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header1.xml" ContentType="application/vnd.openxmlformats-officedocument.wordprocessingml.head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numbering.xml" ContentType="application/vnd.openxmlformats-officedocument.wordprocessingml.numbering+xml"/>
  <Override PartName="/customXml/itemProps3.xml" ContentType="application/vnd.openxmlformats-officedocument.customXmlProperties+xml"/>
  <Override PartName="/word/fontTable.xml" ContentType="application/vnd.openxmlformats-officedocument.wordprocessingml.fontTable+xml"/>
  <Override PartName="/customXml/itemProps6.xml" ContentType="application/vnd.openxmlformats-officedocument.customXmlProperties+xml"/>
  <Override PartName="/customXml/itemProps7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63B92BED" w14:textId="0E31C1B5" w:rsidR="00A4254F" w:rsidRPr="00282D26" w:rsidRDefault="00A4254F">
      <w:pPr>
        <w:pStyle w:val="fronttitle"/>
        <w:rPr>
          <w:rFonts w:ascii="Arial" w:hAnsi="Arial" w:cs="Arial"/>
          <w:sz w:val="36"/>
        </w:rPr>
      </w:pPr>
      <w:r w:rsidRPr="00282D26">
        <w:rPr>
          <w:rFonts w:ascii="Arial" w:hAnsi="Arial" w:cs="Arial"/>
          <w:sz w:val="36"/>
        </w:rPr>
        <w:t>Uživatelská příručka</w:t>
      </w:r>
    </w:p>
    <w:p w14:paraId="51D6FC56" w14:textId="77777777" w:rsidR="00A4254F" w:rsidRPr="00282D26" w:rsidRDefault="00A4254F">
      <w:pPr>
        <w:pStyle w:val="fronttitle"/>
        <w:rPr>
          <w:rFonts w:ascii="Arial" w:hAnsi="Arial" w:cs="Arial"/>
          <w:sz w:val="36"/>
        </w:rPr>
      </w:pPr>
      <w:r w:rsidRPr="00282D26">
        <w:rPr>
          <w:rFonts w:ascii="Arial" w:hAnsi="Arial" w:cs="Arial"/>
          <w:sz w:val="36"/>
        </w:rPr>
        <w:t>informačního systému</w:t>
      </w:r>
    </w:p>
    <w:p w14:paraId="3F9B55E5" w14:textId="77777777" w:rsidR="00A4254F" w:rsidRPr="00282D26" w:rsidRDefault="00A4254F">
      <w:pPr>
        <w:pStyle w:val="fronttitle"/>
        <w:rPr>
          <w:rFonts w:ascii="Arial" w:hAnsi="Arial" w:cs="Arial"/>
          <w:sz w:val="36"/>
        </w:rPr>
      </w:pPr>
    </w:p>
    <w:p w14:paraId="453B0630" w14:textId="77777777" w:rsidR="00A4254F" w:rsidRPr="00282D26" w:rsidRDefault="00A4254F">
      <w:pPr>
        <w:pStyle w:val="Header"/>
        <w:jc w:val="center"/>
        <w:rPr>
          <w:b/>
          <w:sz w:val="36"/>
          <w:lang w:val="cs-CZ"/>
        </w:rPr>
      </w:pPr>
    </w:p>
    <w:p w14:paraId="04692AAB" w14:textId="77777777" w:rsidR="00A4254F" w:rsidRPr="00282D26" w:rsidRDefault="00A4254F">
      <w:pPr>
        <w:jc w:val="center"/>
        <w:rPr>
          <w:lang w:val="cs-CZ"/>
        </w:rPr>
      </w:pPr>
    </w:p>
    <w:p w14:paraId="5196A3AF" w14:textId="77777777" w:rsidR="00A4254F" w:rsidRPr="00282D26" w:rsidRDefault="00A4254F">
      <w:pPr>
        <w:jc w:val="center"/>
        <w:rPr>
          <w:sz w:val="28"/>
          <w:lang w:val="cs-CZ"/>
        </w:rPr>
      </w:pPr>
    </w:p>
    <w:p w14:paraId="1B1247F1" w14:textId="2CFF621B" w:rsidR="00A4254F" w:rsidRPr="00282D26" w:rsidRDefault="00DC79A4">
      <w:pPr>
        <w:jc w:val="center"/>
        <w:rPr>
          <w:lang w:val="cs-CZ"/>
        </w:rPr>
      </w:pPr>
      <w:r w:rsidRPr="00282D26">
        <w:rPr>
          <w:noProof/>
          <w:lang w:val="cs-CZ" w:eastAsia="cs-CZ"/>
        </w:rPr>
        <w:drawing>
          <wp:inline distT="0" distB="0" distL="0" distR="0" wp14:anchorId="1A3F8589" wp14:editId="75E9FF98">
            <wp:extent cx="3286125" cy="1171575"/>
            <wp:effectExtent l="0" t="0" r="0" b="0"/>
            <wp:docPr id="1" name="obráze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11715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5EBA73" w14:textId="77777777" w:rsidR="00A4254F" w:rsidRPr="00282D26" w:rsidRDefault="00A4254F">
      <w:pPr>
        <w:jc w:val="center"/>
        <w:rPr>
          <w:lang w:val="cs-CZ"/>
        </w:rPr>
      </w:pPr>
    </w:p>
    <w:p w14:paraId="782395B5" w14:textId="77777777" w:rsidR="00A4254F" w:rsidRPr="00282D26" w:rsidRDefault="00A4254F">
      <w:pPr>
        <w:jc w:val="center"/>
        <w:rPr>
          <w:lang w:val="cs-CZ"/>
        </w:rPr>
      </w:pPr>
    </w:p>
    <w:p w14:paraId="083328FC" w14:textId="77777777" w:rsidR="00A4254F" w:rsidRPr="00282D26" w:rsidRDefault="00A4254F">
      <w:pPr>
        <w:jc w:val="center"/>
        <w:rPr>
          <w:lang w:val="cs-CZ"/>
        </w:rPr>
      </w:pPr>
    </w:p>
    <w:p w14:paraId="2DB7F223" w14:textId="77777777" w:rsidR="00A4254F" w:rsidRPr="00282D26" w:rsidRDefault="00A4254F">
      <w:pPr>
        <w:jc w:val="center"/>
        <w:rPr>
          <w:lang w:val="cs-CZ"/>
        </w:rPr>
      </w:pPr>
    </w:p>
    <w:p w14:paraId="04D0F119" w14:textId="77777777" w:rsidR="00A4254F" w:rsidRPr="00282D26" w:rsidRDefault="00A4254F">
      <w:pPr>
        <w:jc w:val="center"/>
        <w:rPr>
          <w:lang w:val="cs-CZ"/>
        </w:rPr>
      </w:pPr>
    </w:p>
    <w:p w14:paraId="5EBE1164" w14:textId="77777777" w:rsidR="00A4254F" w:rsidRPr="00282D26" w:rsidRDefault="00A4254F">
      <w:pPr>
        <w:jc w:val="center"/>
        <w:rPr>
          <w:lang w:val="cs-CZ"/>
        </w:rPr>
      </w:pPr>
    </w:p>
    <w:p w14:paraId="3CAE03D8" w14:textId="77777777" w:rsidR="00A4254F" w:rsidRPr="00282D26" w:rsidRDefault="00A4254F">
      <w:pPr>
        <w:jc w:val="center"/>
        <w:rPr>
          <w:lang w:val="cs-CZ"/>
        </w:rPr>
      </w:pPr>
    </w:p>
    <w:p w14:paraId="7AD63920" w14:textId="77777777" w:rsidR="00A4254F" w:rsidRPr="00282D26" w:rsidRDefault="00A4254F">
      <w:pPr>
        <w:jc w:val="center"/>
        <w:rPr>
          <w:lang w:val="cs-CZ" w:eastAsia="en-US"/>
        </w:rPr>
      </w:pPr>
      <w:r w:rsidRPr="00282D26">
        <w:rPr>
          <w:rFonts w:ascii="Arial" w:hAnsi="Arial" w:cs="Arial"/>
          <w:b/>
          <w:bCs/>
          <w:color w:val="000000"/>
          <w:sz w:val="36"/>
          <w:szCs w:val="44"/>
          <w:lang w:val="cs-CZ" w:eastAsia="en-US"/>
        </w:rPr>
        <w:t>D1.4 Externí rozhraní CS OTE</w:t>
      </w:r>
      <w:r w:rsidRPr="00282D26">
        <w:rPr>
          <w:rFonts w:ascii="Arial" w:hAnsi="Arial" w:cs="Arial"/>
          <w:b/>
          <w:bCs/>
          <w:color w:val="000000"/>
          <w:sz w:val="44"/>
          <w:szCs w:val="44"/>
          <w:lang w:val="cs-CZ" w:eastAsia="en-US"/>
        </w:rPr>
        <w:t xml:space="preserve"> </w:t>
      </w:r>
    </w:p>
    <w:p w14:paraId="075A81A8" w14:textId="77777777" w:rsidR="00A4254F" w:rsidRPr="00282D26" w:rsidRDefault="00A4254F">
      <w:pPr>
        <w:pStyle w:val="N-NadpisPODN"/>
        <w:rPr>
          <w:szCs w:val="24"/>
          <w:lang w:eastAsia="en-US"/>
        </w:rPr>
      </w:pPr>
    </w:p>
    <w:p w14:paraId="362CB56A" w14:textId="0089544D" w:rsidR="00A4254F" w:rsidRPr="00282D26" w:rsidRDefault="00A4254F">
      <w:pPr>
        <w:pStyle w:val="N-NadpisPODN"/>
        <w:rPr>
          <w:sz w:val="32"/>
        </w:rPr>
      </w:pPr>
      <w:r w:rsidRPr="00282D26">
        <w:rPr>
          <w:sz w:val="32"/>
        </w:rPr>
        <w:t>Část D1.</w:t>
      </w:r>
      <w:r w:rsidR="000616D6" w:rsidRPr="00282D26">
        <w:rPr>
          <w:sz w:val="32"/>
        </w:rPr>
        <w:t>4</w:t>
      </w:r>
      <w:r w:rsidRPr="00282D26">
        <w:rPr>
          <w:sz w:val="32"/>
        </w:rPr>
        <w:t>.</w:t>
      </w:r>
      <w:r w:rsidR="000616D6" w:rsidRPr="00282D26">
        <w:rPr>
          <w:sz w:val="32"/>
        </w:rPr>
        <w:t>X</w:t>
      </w:r>
      <w:r w:rsidRPr="00282D26">
        <w:rPr>
          <w:sz w:val="32"/>
        </w:rPr>
        <w:t xml:space="preserve"> </w:t>
      </w:r>
      <w:r w:rsidR="000616D6" w:rsidRPr="00282D26">
        <w:rPr>
          <w:sz w:val="32"/>
        </w:rPr>
        <w:t xml:space="preserve">Komunikační formát CDSDATA </w:t>
      </w:r>
      <w:r w:rsidR="002B1B37">
        <w:rPr>
          <w:sz w:val="32"/>
        </w:rPr>
        <w:t xml:space="preserve">a </w:t>
      </w:r>
      <w:r w:rsidR="002B1B37" w:rsidRPr="00894F31">
        <w:rPr>
          <w:sz w:val="32"/>
        </w:rPr>
        <w:t>Trhy a Zúčtování</w:t>
      </w:r>
      <w:r w:rsidR="002B1B37" w:rsidRPr="00282D26">
        <w:rPr>
          <w:sz w:val="32"/>
        </w:rPr>
        <w:t xml:space="preserve"> </w:t>
      </w:r>
      <w:r w:rsidR="000616D6" w:rsidRPr="00282D26">
        <w:rPr>
          <w:sz w:val="32"/>
        </w:rPr>
        <w:t xml:space="preserve">pro </w:t>
      </w:r>
      <w:r w:rsidR="005640C4" w:rsidRPr="00282D26">
        <w:rPr>
          <w:sz w:val="32"/>
        </w:rPr>
        <w:t>zúčtovací periodu</w:t>
      </w:r>
      <w:r w:rsidR="000616D6" w:rsidRPr="00282D26">
        <w:rPr>
          <w:sz w:val="32"/>
        </w:rPr>
        <w:t xml:space="preserve"> 15</w:t>
      </w:r>
      <w:r w:rsidR="00B51942">
        <w:rPr>
          <w:sz w:val="32"/>
        </w:rPr>
        <w:t xml:space="preserve"> </w:t>
      </w:r>
      <w:r w:rsidR="000616D6" w:rsidRPr="00282D26">
        <w:rPr>
          <w:sz w:val="32"/>
        </w:rPr>
        <w:t>min</w:t>
      </w:r>
      <w:r w:rsidR="00B51942">
        <w:rPr>
          <w:sz w:val="32"/>
        </w:rPr>
        <w:t>ut</w:t>
      </w:r>
    </w:p>
    <w:p w14:paraId="6C3883DD" w14:textId="77777777" w:rsidR="00A4254F" w:rsidRPr="00282D26" w:rsidRDefault="00A4254F">
      <w:pPr>
        <w:pStyle w:val="N-NadpisPODN"/>
        <w:rPr>
          <w:sz w:val="32"/>
        </w:rPr>
      </w:pPr>
    </w:p>
    <w:p w14:paraId="4F27A5C0" w14:textId="77777777" w:rsidR="00A4254F" w:rsidRPr="00282D26" w:rsidRDefault="00A4254F">
      <w:pPr>
        <w:rPr>
          <w:lang w:val="cs-CZ"/>
        </w:rPr>
      </w:pPr>
    </w:p>
    <w:p w14:paraId="3F0EA951" w14:textId="77777777" w:rsidR="00A4254F" w:rsidRPr="00282D26" w:rsidRDefault="00A4254F">
      <w:pPr>
        <w:rPr>
          <w:lang w:val="cs-CZ"/>
        </w:rPr>
      </w:pPr>
    </w:p>
    <w:p w14:paraId="308257DA" w14:textId="77777777" w:rsidR="00A4254F" w:rsidRPr="00282D26" w:rsidRDefault="00A4254F">
      <w:pPr>
        <w:rPr>
          <w:lang w:val="cs-CZ"/>
        </w:rPr>
      </w:pPr>
    </w:p>
    <w:p w14:paraId="13710E5B" w14:textId="77777777" w:rsidR="00A4254F" w:rsidRPr="00282D26" w:rsidRDefault="00A4254F">
      <w:pPr>
        <w:rPr>
          <w:lang w:val="cs-CZ"/>
        </w:rPr>
      </w:pPr>
    </w:p>
    <w:p w14:paraId="73406976" w14:textId="77777777" w:rsidR="00A4254F" w:rsidRPr="00282D26" w:rsidRDefault="00A4254F">
      <w:pPr>
        <w:rPr>
          <w:lang w:val="cs-CZ"/>
        </w:rPr>
      </w:pPr>
    </w:p>
    <w:p w14:paraId="091ABABF" w14:textId="77777777" w:rsidR="00A4254F" w:rsidRPr="00282D26" w:rsidRDefault="00A4254F">
      <w:pPr>
        <w:rPr>
          <w:lang w:val="cs-CZ"/>
        </w:rPr>
      </w:pPr>
    </w:p>
    <w:p w14:paraId="617AF3FF" w14:textId="77777777" w:rsidR="00A4254F" w:rsidRPr="00282D26" w:rsidRDefault="00A4254F">
      <w:pPr>
        <w:rPr>
          <w:lang w:val="cs-CZ"/>
        </w:rPr>
      </w:pPr>
    </w:p>
    <w:p w14:paraId="44EF69D5" w14:textId="77777777" w:rsidR="00A4254F" w:rsidRPr="00282D26" w:rsidRDefault="00A4254F">
      <w:pPr>
        <w:rPr>
          <w:lang w:val="cs-CZ"/>
        </w:rPr>
      </w:pPr>
    </w:p>
    <w:p w14:paraId="2FBBF54F" w14:textId="77777777" w:rsidR="00A4254F" w:rsidRPr="00282D26" w:rsidRDefault="00A4254F">
      <w:pPr>
        <w:rPr>
          <w:lang w:val="cs-CZ"/>
        </w:rPr>
      </w:pPr>
    </w:p>
    <w:p w14:paraId="58BEA4E0" w14:textId="77777777" w:rsidR="00A4254F" w:rsidRPr="00282D26" w:rsidRDefault="00A4254F">
      <w:pPr>
        <w:rPr>
          <w:lang w:val="cs-CZ"/>
        </w:rPr>
      </w:pPr>
    </w:p>
    <w:p w14:paraId="24C802AA" w14:textId="77777777" w:rsidR="00A4254F" w:rsidRPr="00282D26" w:rsidRDefault="00A4254F">
      <w:pPr>
        <w:rPr>
          <w:lang w:val="cs-CZ"/>
        </w:rPr>
      </w:pPr>
    </w:p>
    <w:p w14:paraId="281AECB5" w14:textId="77777777" w:rsidR="00A4254F" w:rsidRPr="00282D26" w:rsidRDefault="00A4254F">
      <w:pPr>
        <w:rPr>
          <w:lang w:val="cs-CZ"/>
        </w:rPr>
      </w:pPr>
    </w:p>
    <w:p w14:paraId="2BF79108" w14:textId="77777777" w:rsidR="00A4254F" w:rsidRPr="00282D26" w:rsidRDefault="00A459D7">
      <w:pPr>
        <w:rPr>
          <w:lang w:val="cs-CZ"/>
        </w:rPr>
      </w:pPr>
      <w:r w:rsidRPr="00282D26">
        <w:rPr>
          <w:lang w:val="cs-CZ"/>
        </w:rPr>
        <w:t>Dokument č.:</w:t>
      </w:r>
      <w:r w:rsidRPr="00282D26">
        <w:rPr>
          <w:lang w:val="cs-CZ"/>
        </w:rPr>
        <w:tab/>
        <w:t xml:space="preserve"> D1.4.</w:t>
      </w:r>
      <w:r w:rsidR="000616D6" w:rsidRPr="00282D26">
        <w:rPr>
          <w:lang w:val="cs-CZ"/>
        </w:rPr>
        <w:t>X</w:t>
      </w:r>
    </w:p>
    <w:p w14:paraId="53839900" w14:textId="719D89E8" w:rsidR="00A4254F" w:rsidRPr="00282D26" w:rsidRDefault="00A4254F">
      <w:pPr>
        <w:pStyle w:val="TOC1"/>
      </w:pPr>
      <w:r w:rsidRPr="00282D26">
        <w:t>Verze dok.:</w:t>
      </w:r>
      <w:r w:rsidRPr="00282D26">
        <w:tab/>
        <w:t xml:space="preserve"> </w:t>
      </w:r>
      <w:r w:rsidR="005E6E27">
        <w:t>4</w:t>
      </w:r>
      <w:r w:rsidR="00667DA2">
        <w:t>.0</w:t>
      </w:r>
    </w:p>
    <w:p w14:paraId="7A917E92" w14:textId="0AE0C67E" w:rsidR="00A4254F" w:rsidRPr="00282D26" w:rsidRDefault="00A4254F">
      <w:pPr>
        <w:rPr>
          <w:lang w:val="cs-CZ"/>
        </w:rPr>
      </w:pPr>
      <w:r w:rsidRPr="001F10EB">
        <w:rPr>
          <w:lang w:val="cs-CZ"/>
        </w:rPr>
        <w:t xml:space="preserve">Datum vydání: </w:t>
      </w:r>
      <w:r w:rsidR="005E6E27">
        <w:rPr>
          <w:lang w:val="cs-CZ"/>
        </w:rPr>
        <w:t>22</w:t>
      </w:r>
      <w:r w:rsidR="00933E34" w:rsidRPr="001F10EB">
        <w:rPr>
          <w:lang w:val="cs-CZ"/>
        </w:rPr>
        <w:t>. 0</w:t>
      </w:r>
      <w:r w:rsidR="0016347E">
        <w:rPr>
          <w:lang w:val="cs-CZ"/>
        </w:rPr>
        <w:t>3</w:t>
      </w:r>
      <w:r w:rsidR="00933E34" w:rsidRPr="001F10EB">
        <w:rPr>
          <w:lang w:val="cs-CZ"/>
        </w:rPr>
        <w:t xml:space="preserve"> </w:t>
      </w:r>
      <w:r w:rsidR="002F7DAA" w:rsidRPr="001F10EB">
        <w:rPr>
          <w:lang w:val="cs-CZ"/>
        </w:rPr>
        <w:t>202</w:t>
      </w:r>
      <w:r w:rsidR="0016347E">
        <w:rPr>
          <w:lang w:val="cs-CZ"/>
        </w:rPr>
        <w:t>3</w:t>
      </w:r>
    </w:p>
    <w:p w14:paraId="3AB1A49F" w14:textId="77777777" w:rsidR="00A4254F" w:rsidRPr="00282D26" w:rsidRDefault="00520734">
      <w:pPr>
        <w:rPr>
          <w:lang w:val="cs-CZ"/>
        </w:rPr>
      </w:pPr>
      <w:r w:rsidRPr="00282D26">
        <w:rPr>
          <w:lang w:val="cs-CZ"/>
        </w:rPr>
        <w:lastRenderedPageBreak/>
        <w:t xml:space="preserve">Tento dokument a </w:t>
      </w:r>
      <w:r w:rsidR="00A4254F" w:rsidRPr="00282D26">
        <w:rPr>
          <w:lang w:val="cs-CZ"/>
        </w:rPr>
        <w:t xml:space="preserve">jeho obsah je důvěrný. Dokument nesmí být reprodukován celý ani částečně, ani ukazován třetím stranám nebo používán </w:t>
      </w:r>
      <w:r w:rsidR="00A4254F" w:rsidRPr="00282D26">
        <w:rPr>
          <w:spacing w:val="-4"/>
          <w:lang w:val="cs-CZ"/>
        </w:rPr>
        <w:t>k</w:t>
      </w:r>
      <w:r w:rsidR="00683F38" w:rsidRPr="00282D26">
        <w:rPr>
          <w:spacing w:val="-4"/>
          <w:lang w:val="cs-CZ"/>
        </w:rPr>
        <w:t> </w:t>
      </w:r>
      <w:r w:rsidR="00A4254F" w:rsidRPr="00282D26">
        <w:rPr>
          <w:spacing w:val="-4"/>
          <w:lang w:val="cs-CZ"/>
        </w:rPr>
        <w:t>jiným účelům, než pro jaké byl poskytnut, bez předchozího písemného schválení společností OTE</w:t>
      </w:r>
      <w:r w:rsidR="00A4254F" w:rsidRPr="00282D26">
        <w:rPr>
          <w:color w:val="000000"/>
          <w:lang w:val="cs-CZ"/>
        </w:rPr>
        <w:t>, a.s</w:t>
      </w:r>
      <w:r w:rsidR="00A4254F" w:rsidRPr="00282D26">
        <w:rPr>
          <w:spacing w:val="-4"/>
          <w:lang w:val="cs-CZ"/>
        </w:rPr>
        <w:t>.</w:t>
      </w:r>
    </w:p>
    <w:p w14:paraId="4C052BB9" w14:textId="77777777" w:rsidR="00A4254F" w:rsidRPr="00282D26" w:rsidRDefault="00A4254F">
      <w:pPr>
        <w:rPr>
          <w:lang w:val="cs-CZ"/>
        </w:rPr>
      </w:pPr>
    </w:p>
    <w:tbl>
      <w:tblPr>
        <w:tblW w:w="0" w:type="auto"/>
        <w:tblInd w:w="176" w:type="dxa"/>
        <w:tblLayout w:type="fixed"/>
        <w:tblLook w:val="0000" w:firstRow="0" w:lastRow="0" w:firstColumn="0" w:lastColumn="0" w:noHBand="0" w:noVBand="0"/>
      </w:tblPr>
      <w:tblGrid>
        <w:gridCol w:w="1350"/>
        <w:gridCol w:w="6667"/>
      </w:tblGrid>
      <w:tr w:rsidR="00A4254F" w:rsidRPr="00282D26" w14:paraId="746A5879" w14:textId="77777777" w:rsidTr="00B51942">
        <w:tc>
          <w:tcPr>
            <w:tcW w:w="13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7D6B2860" w14:textId="77777777" w:rsidR="00A4254F" w:rsidRPr="00282D26" w:rsidRDefault="00A4254F">
            <w:pPr>
              <w:rPr>
                <w:sz w:val="20"/>
                <w:lang w:val="cs-CZ"/>
              </w:rPr>
            </w:pPr>
            <w:r w:rsidRPr="00282D26">
              <w:rPr>
                <w:sz w:val="20"/>
                <w:lang w:val="cs-CZ"/>
              </w:rPr>
              <w:t>Datum</w:t>
            </w:r>
          </w:p>
        </w:tc>
        <w:tc>
          <w:tcPr>
            <w:tcW w:w="66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2F8F8B8" w14:textId="77777777" w:rsidR="00A4254F" w:rsidRPr="00282D26" w:rsidRDefault="00A4254F">
            <w:pPr>
              <w:rPr>
                <w:lang w:val="cs-CZ"/>
              </w:rPr>
            </w:pPr>
            <w:r w:rsidRPr="00282D26">
              <w:rPr>
                <w:sz w:val="20"/>
                <w:lang w:val="cs-CZ"/>
              </w:rPr>
              <w:t>Popis změny</w:t>
            </w:r>
          </w:p>
        </w:tc>
      </w:tr>
      <w:tr w:rsidR="00A459D7" w:rsidRPr="00282D26" w14:paraId="4A46B363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2ED10B8D" w14:textId="77777777" w:rsidR="00A459D7" w:rsidRPr="00282D26" w:rsidRDefault="00B51942" w:rsidP="00A4254F">
            <w:pPr>
              <w:rPr>
                <w:sz w:val="20"/>
                <w:szCs w:val="20"/>
                <w:lang w:val="cs-CZ"/>
              </w:rPr>
            </w:pPr>
            <w:r w:rsidRPr="00282D26">
              <w:rPr>
                <w:sz w:val="20"/>
                <w:szCs w:val="20"/>
                <w:lang w:val="cs-CZ"/>
              </w:rPr>
              <w:t>29. 05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24B4E1C9" w14:textId="77777777" w:rsidR="00A459D7" w:rsidRPr="00282D26" w:rsidRDefault="000616D6" w:rsidP="005640C4">
            <w:pPr>
              <w:rPr>
                <w:iCs/>
                <w:sz w:val="20"/>
                <w:szCs w:val="20"/>
                <w:lang w:val="cs-CZ"/>
              </w:rPr>
            </w:pPr>
            <w:r w:rsidRPr="00282D26">
              <w:rPr>
                <w:iCs/>
                <w:sz w:val="20"/>
                <w:szCs w:val="20"/>
                <w:lang w:val="cs-CZ"/>
              </w:rPr>
              <w:t xml:space="preserve">Základní popis změn pro CDSDATA </w:t>
            </w:r>
            <w:proofErr w:type="gramStart"/>
            <w:r w:rsidRPr="00282D26">
              <w:rPr>
                <w:iCs/>
                <w:sz w:val="20"/>
                <w:szCs w:val="20"/>
                <w:lang w:val="cs-CZ"/>
              </w:rPr>
              <w:t>15min</w:t>
            </w:r>
            <w:proofErr w:type="gramEnd"/>
          </w:p>
        </w:tc>
      </w:tr>
      <w:tr w:rsidR="002B1B37" w:rsidRPr="00C5753D" w14:paraId="4F205235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155CAEDD" w14:textId="77777777" w:rsidR="002B1B37" w:rsidRPr="00894F31" w:rsidRDefault="002B1B37" w:rsidP="002B1B37">
            <w:pPr>
              <w:rPr>
                <w:sz w:val="20"/>
                <w:szCs w:val="20"/>
                <w:lang w:val="cs-CZ"/>
              </w:rPr>
            </w:pPr>
            <w:r w:rsidRPr="00894F31">
              <w:rPr>
                <w:sz w:val="20"/>
                <w:szCs w:val="20"/>
                <w:lang w:val="cs-CZ"/>
              </w:rPr>
              <w:t>05.</w:t>
            </w:r>
            <w:r>
              <w:rPr>
                <w:sz w:val="20"/>
                <w:szCs w:val="20"/>
                <w:lang w:val="cs-CZ"/>
              </w:rPr>
              <w:t xml:space="preserve"> </w:t>
            </w:r>
            <w:r w:rsidRPr="00894F31">
              <w:rPr>
                <w:sz w:val="20"/>
                <w:szCs w:val="20"/>
                <w:lang w:val="cs-CZ"/>
              </w:rPr>
              <w:t>06.</w:t>
            </w:r>
            <w:r>
              <w:rPr>
                <w:sz w:val="20"/>
                <w:szCs w:val="20"/>
                <w:lang w:val="cs-CZ"/>
              </w:rPr>
              <w:t xml:space="preserve"> </w:t>
            </w:r>
            <w:r w:rsidRPr="00894F31">
              <w:rPr>
                <w:sz w:val="20"/>
                <w:szCs w:val="20"/>
                <w:lang w:val="cs-CZ"/>
              </w:rPr>
              <w:t>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FAD1C38" w14:textId="77777777" w:rsidR="002B1B37" w:rsidRPr="00894F31" w:rsidRDefault="002B1B37" w:rsidP="002B1B37">
            <w:pPr>
              <w:rPr>
                <w:iCs/>
                <w:sz w:val="20"/>
                <w:szCs w:val="20"/>
                <w:lang w:val="cs-CZ"/>
              </w:rPr>
            </w:pPr>
            <w:r w:rsidRPr="00894F31">
              <w:rPr>
                <w:iCs/>
                <w:sz w:val="20"/>
                <w:szCs w:val="20"/>
                <w:lang w:val="cs-CZ"/>
              </w:rPr>
              <w:t xml:space="preserve">Základní popis změn pro </w:t>
            </w:r>
            <w:proofErr w:type="gramStart"/>
            <w:r w:rsidRPr="00894F31">
              <w:rPr>
                <w:iCs/>
                <w:sz w:val="20"/>
                <w:szCs w:val="20"/>
                <w:lang w:val="cs-CZ"/>
              </w:rPr>
              <w:t>15min</w:t>
            </w:r>
            <w:proofErr w:type="gramEnd"/>
            <w:r w:rsidRPr="00894F31">
              <w:rPr>
                <w:iCs/>
                <w:sz w:val="20"/>
                <w:szCs w:val="20"/>
                <w:lang w:val="cs-CZ"/>
              </w:rPr>
              <w:t xml:space="preserve"> zúčtovací periodu ve zprávách ISOTEDATA a RESPONSE</w:t>
            </w:r>
          </w:p>
        </w:tc>
      </w:tr>
      <w:tr w:rsidR="002B1B37" w:rsidRPr="00282D26" w14:paraId="4E1CC5A2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25FE8822" w14:textId="77777777" w:rsidR="002B1B37" w:rsidRPr="00282D26" w:rsidRDefault="002B1B37" w:rsidP="002B1B37">
            <w:pPr>
              <w:rPr>
                <w:sz w:val="20"/>
                <w:szCs w:val="20"/>
                <w:lang w:val="cs-CZ"/>
              </w:rPr>
            </w:pPr>
            <w:r w:rsidRPr="00282D26">
              <w:rPr>
                <w:sz w:val="20"/>
                <w:szCs w:val="20"/>
                <w:lang w:val="cs-CZ"/>
              </w:rPr>
              <w:t>10. 06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30B941C4" w14:textId="77777777" w:rsidR="002B1B37" w:rsidRPr="00282D26" w:rsidRDefault="002B1B37" w:rsidP="002B1B37">
            <w:pPr>
              <w:rPr>
                <w:iCs/>
                <w:sz w:val="20"/>
                <w:szCs w:val="20"/>
                <w:lang w:val="cs-CZ"/>
              </w:rPr>
            </w:pPr>
            <w:r w:rsidRPr="00282D26">
              <w:rPr>
                <w:iCs/>
                <w:sz w:val="20"/>
                <w:szCs w:val="20"/>
                <w:lang w:val="cs-CZ"/>
              </w:rPr>
              <w:t>Formální opravy</w:t>
            </w:r>
          </w:p>
        </w:tc>
      </w:tr>
      <w:tr w:rsidR="002B1B37" w:rsidRPr="00C5753D" w14:paraId="00BE656A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40D6B1FE" w14:textId="77777777" w:rsidR="002B1B37" w:rsidRPr="00282D26" w:rsidRDefault="002B1B37" w:rsidP="002B1B37">
            <w:pPr>
              <w:rPr>
                <w:sz w:val="20"/>
                <w:szCs w:val="20"/>
                <w:lang w:val="cs-CZ"/>
              </w:rPr>
            </w:pPr>
            <w:r w:rsidRPr="00282D26">
              <w:rPr>
                <w:sz w:val="20"/>
                <w:szCs w:val="20"/>
                <w:lang w:val="cs-CZ"/>
              </w:rPr>
              <w:t>12. 06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07772476" w14:textId="77777777" w:rsidR="002B1B37" w:rsidRPr="00282D26" w:rsidRDefault="002B1B37" w:rsidP="002B1B37">
            <w:pPr>
              <w:rPr>
                <w:sz w:val="20"/>
                <w:szCs w:val="20"/>
                <w:lang w:val="cs-CZ"/>
              </w:rPr>
            </w:pPr>
            <w:r w:rsidRPr="00282D26">
              <w:rPr>
                <w:sz w:val="20"/>
                <w:szCs w:val="20"/>
                <w:lang w:val="cs-CZ"/>
              </w:rPr>
              <w:t>Doplněna kapitola 3.4 Obecná doporučení CDSDATA</w:t>
            </w:r>
          </w:p>
        </w:tc>
      </w:tr>
      <w:tr w:rsidR="002B1B37" w:rsidRPr="00282D26" w14:paraId="678388FE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23453CDF" w14:textId="77777777" w:rsidR="002B1B37" w:rsidRPr="00894F31" w:rsidRDefault="002B1B37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16. 06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323CF4AE" w14:textId="77777777" w:rsidR="002B1B37" w:rsidRPr="00894F31" w:rsidRDefault="002B1B37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Doplnění komentáře jednotky MAW</w:t>
            </w:r>
          </w:p>
        </w:tc>
      </w:tr>
      <w:tr w:rsidR="002B1B37" w:rsidRPr="00C5753D" w14:paraId="2C3DFAFE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3C2B6F4C" w14:textId="77777777" w:rsidR="002B1B37" w:rsidRPr="00282D26" w:rsidRDefault="00567482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30. 06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695991DF" w14:textId="77777777" w:rsidR="002B1B37" w:rsidRPr="00282D26" w:rsidRDefault="00567482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Sloučení dokumentů za CDSDATA a Trhy a zúčtování</w:t>
            </w:r>
            <w:r w:rsidR="004E4619">
              <w:rPr>
                <w:sz w:val="20"/>
                <w:szCs w:val="20"/>
                <w:lang w:val="cs-CZ"/>
              </w:rPr>
              <w:t>, změna číslování kapitol</w:t>
            </w:r>
          </w:p>
        </w:tc>
      </w:tr>
      <w:tr w:rsidR="002B1B37" w:rsidRPr="00282D26" w14:paraId="39617D99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60D2BA16" w14:textId="77777777" w:rsidR="002B1B37" w:rsidRPr="00894F31" w:rsidRDefault="00D34FAB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03. 07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0F39D9B4" w14:textId="77777777" w:rsidR="002B1B37" w:rsidRPr="00894F31" w:rsidRDefault="00D34FAB" w:rsidP="00D34FAB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Revize a doplnění částí harmonogramu</w:t>
            </w:r>
          </w:p>
        </w:tc>
      </w:tr>
      <w:tr w:rsidR="002B1B37" w:rsidRPr="00C5753D" w14:paraId="58865961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6C1C1AB1" w14:textId="77777777" w:rsidR="002B1B37" w:rsidRPr="00894F31" w:rsidRDefault="003A2038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08. 07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0D38D66A" w14:textId="77777777" w:rsidR="002B1B37" w:rsidRPr="00894F31" w:rsidRDefault="003A2038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Doplnění odpovědí na dotazy účastníků</w:t>
            </w:r>
          </w:p>
        </w:tc>
      </w:tr>
      <w:tr w:rsidR="002B1B37" w:rsidRPr="00C5753D" w14:paraId="78944E1E" w14:textId="77777777" w:rsidTr="00731169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351FB2E9" w14:textId="0B1F89DA" w:rsidR="002B1B37" w:rsidRPr="00282D26" w:rsidRDefault="00164057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3</w:t>
            </w:r>
            <w:r w:rsidR="002F7DAA">
              <w:rPr>
                <w:sz w:val="20"/>
                <w:szCs w:val="20"/>
                <w:lang w:val="cs-CZ"/>
              </w:rPr>
              <w:t>1.03.2022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C1F51DD" w14:textId="77777777" w:rsidR="002B1B37" w:rsidRPr="00282D26" w:rsidRDefault="002F7DAA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Doplnění dopadu do komunikačního formátu RESDATA</w:t>
            </w:r>
            <w:r w:rsidR="00B65613">
              <w:rPr>
                <w:sz w:val="20"/>
                <w:szCs w:val="20"/>
                <w:lang w:val="cs-CZ"/>
              </w:rPr>
              <w:t xml:space="preserve"> a CDSDATA</w:t>
            </w:r>
            <w:r w:rsidR="00587249">
              <w:rPr>
                <w:sz w:val="20"/>
                <w:szCs w:val="20"/>
                <w:lang w:val="cs-CZ"/>
              </w:rPr>
              <w:t>, aktualizace harmonogramu</w:t>
            </w:r>
          </w:p>
        </w:tc>
      </w:tr>
      <w:tr w:rsidR="002B1B37" w:rsidRPr="00282D26" w14:paraId="04F2E6ED" w14:textId="77777777" w:rsidTr="00731169">
        <w:tc>
          <w:tcPr>
            <w:tcW w:w="13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6C85D5FF" w14:textId="58DB2E24" w:rsidR="002B1B37" w:rsidRPr="001F10EB" w:rsidRDefault="00752469" w:rsidP="002B1B37">
            <w:pPr>
              <w:rPr>
                <w:sz w:val="20"/>
                <w:szCs w:val="20"/>
                <w:lang w:val="cs-CZ"/>
              </w:rPr>
            </w:pPr>
            <w:r w:rsidRPr="001F10EB">
              <w:rPr>
                <w:sz w:val="20"/>
                <w:szCs w:val="20"/>
                <w:lang w:val="cs-CZ"/>
              </w:rPr>
              <w:t>11.4.2022</w:t>
            </w:r>
          </w:p>
        </w:tc>
        <w:tc>
          <w:tcPr>
            <w:tcW w:w="66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656F96A3" w14:textId="0635EB76" w:rsidR="002B1B37" w:rsidRPr="00282D26" w:rsidRDefault="00477693" w:rsidP="002B1B37">
            <w:pPr>
              <w:rPr>
                <w:sz w:val="20"/>
                <w:szCs w:val="20"/>
                <w:lang w:val="cs-CZ"/>
              </w:rPr>
            </w:pPr>
            <w:r w:rsidRPr="001F10EB">
              <w:rPr>
                <w:sz w:val="20"/>
                <w:szCs w:val="20"/>
                <w:lang w:val="cs-CZ"/>
              </w:rPr>
              <w:t xml:space="preserve">Aktualizace </w:t>
            </w:r>
            <w:proofErr w:type="spellStart"/>
            <w:r w:rsidRPr="001F10EB">
              <w:rPr>
                <w:sz w:val="20"/>
                <w:szCs w:val="20"/>
                <w:lang w:val="cs-CZ"/>
              </w:rPr>
              <w:t>high</w:t>
            </w:r>
            <w:proofErr w:type="spellEnd"/>
            <w:r w:rsidRPr="001F10EB">
              <w:rPr>
                <w:sz w:val="20"/>
                <w:szCs w:val="20"/>
                <w:lang w:val="cs-CZ"/>
              </w:rPr>
              <w:t>-level harmonogramu v kapitole 2.2. a kapitole 6</w:t>
            </w:r>
            <w:r w:rsidR="002E70DF" w:rsidRPr="001F10EB">
              <w:rPr>
                <w:sz w:val="20"/>
                <w:szCs w:val="20"/>
                <w:lang w:val="cs-CZ"/>
              </w:rPr>
              <w:t>.1.</w:t>
            </w:r>
          </w:p>
        </w:tc>
      </w:tr>
      <w:tr w:rsidR="00E46107" w:rsidRPr="00282D26" w14:paraId="183BDB8A" w14:textId="77777777" w:rsidTr="00731169">
        <w:tc>
          <w:tcPr>
            <w:tcW w:w="13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48D5BDBE" w14:textId="3D05427F" w:rsidR="00E46107" w:rsidRDefault="00E46107" w:rsidP="002B1B37">
            <w:pPr>
              <w:rPr>
                <w:rStyle w:val="CommentReference"/>
              </w:rPr>
            </w:pPr>
            <w:r>
              <w:rPr>
                <w:rStyle w:val="CommentReference"/>
              </w:rPr>
              <w:t>01.08. 2022</w:t>
            </w:r>
          </w:p>
        </w:tc>
        <w:tc>
          <w:tcPr>
            <w:tcW w:w="66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4ADCEB4E" w14:textId="0778FC14" w:rsidR="00E46107" w:rsidRPr="00282D26" w:rsidRDefault="00E46107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ktualizace dokumentu vyvolaná technickými a funkčnímu úpravami</w:t>
            </w:r>
          </w:p>
        </w:tc>
      </w:tr>
      <w:tr w:rsidR="00640703" w:rsidRPr="00282D26" w14:paraId="432BFF31" w14:textId="77777777" w:rsidTr="00731169">
        <w:tc>
          <w:tcPr>
            <w:tcW w:w="13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79008D0D" w14:textId="1890EEA7" w:rsidR="00640703" w:rsidRDefault="00640703" w:rsidP="002B1B37">
            <w:pPr>
              <w:rPr>
                <w:rStyle w:val="CommentReference"/>
              </w:rPr>
            </w:pPr>
            <w:r>
              <w:rPr>
                <w:rStyle w:val="CommentReference"/>
              </w:rPr>
              <w:t>09. 11. 2022</w:t>
            </w:r>
          </w:p>
        </w:tc>
        <w:tc>
          <w:tcPr>
            <w:tcW w:w="66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253025EF" w14:textId="3EA373B7" w:rsidR="00640703" w:rsidRDefault="00640703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ktualizace dokumentu v kapitole 4. 1. 1. a 4.</w:t>
            </w:r>
            <w:r w:rsidR="006A52C7">
              <w:rPr>
                <w:sz w:val="20"/>
                <w:szCs w:val="20"/>
                <w:lang w:val="cs-CZ"/>
              </w:rPr>
              <w:t>1.</w:t>
            </w:r>
            <w:r>
              <w:rPr>
                <w:sz w:val="20"/>
                <w:szCs w:val="20"/>
                <w:lang w:val="cs-CZ"/>
              </w:rPr>
              <w:t>5.</w:t>
            </w:r>
          </w:p>
        </w:tc>
      </w:tr>
      <w:tr w:rsidR="005E2317" w:rsidRPr="00282D26" w14:paraId="6C458ECB" w14:textId="77777777" w:rsidTr="00731169">
        <w:tc>
          <w:tcPr>
            <w:tcW w:w="13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5AA84CB0" w14:textId="7B28CFCB" w:rsidR="005E2317" w:rsidRDefault="005E2317" w:rsidP="002B1B37">
            <w:pPr>
              <w:rPr>
                <w:rStyle w:val="CommentReference"/>
              </w:rPr>
            </w:pPr>
            <w:r>
              <w:rPr>
                <w:rStyle w:val="CommentReference"/>
              </w:rPr>
              <w:t>01.03.2023</w:t>
            </w:r>
          </w:p>
        </w:tc>
        <w:tc>
          <w:tcPr>
            <w:tcW w:w="66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0592D016" w14:textId="4DF1E692" w:rsidR="005E2317" w:rsidRDefault="005E2317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ktualizace kapitol</w:t>
            </w:r>
            <w:r w:rsidR="00145C65">
              <w:rPr>
                <w:sz w:val="20"/>
                <w:szCs w:val="20"/>
                <w:lang w:val="cs-CZ"/>
              </w:rPr>
              <w:t>y 2</w:t>
            </w:r>
          </w:p>
        </w:tc>
      </w:tr>
      <w:tr w:rsidR="00D97229" w:rsidRPr="00282D26" w14:paraId="510D82F5" w14:textId="77777777" w:rsidTr="00731169">
        <w:trPr>
          <w:ins w:id="0" w:author="Author"/>
        </w:trPr>
        <w:tc>
          <w:tcPr>
            <w:tcW w:w="13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184D1E04" w14:textId="4224D961" w:rsidR="00D97229" w:rsidRDefault="00D97229" w:rsidP="002B1B37">
            <w:pPr>
              <w:rPr>
                <w:ins w:id="1" w:author="Author"/>
                <w:rStyle w:val="CommentReference"/>
              </w:rPr>
            </w:pPr>
            <w:ins w:id="2" w:author="Author">
              <w:r>
                <w:rPr>
                  <w:rStyle w:val="CommentReference"/>
                </w:rPr>
                <w:t>09.06.2023</w:t>
              </w:r>
            </w:ins>
          </w:p>
        </w:tc>
        <w:tc>
          <w:tcPr>
            <w:tcW w:w="66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6185474F" w14:textId="30B5C9D8" w:rsidR="00D97229" w:rsidRDefault="00D97229" w:rsidP="002B1B37">
            <w:pPr>
              <w:rPr>
                <w:ins w:id="3" w:author="Author"/>
                <w:sz w:val="20"/>
                <w:szCs w:val="20"/>
                <w:lang w:val="cs-CZ"/>
              </w:rPr>
            </w:pPr>
            <w:ins w:id="4" w:author="Author">
              <w:r>
                <w:rPr>
                  <w:sz w:val="20"/>
                  <w:szCs w:val="20"/>
                  <w:lang w:val="cs-CZ"/>
                </w:rPr>
                <w:t>Aktualizace kapitoly 5</w:t>
              </w:r>
            </w:ins>
          </w:p>
        </w:tc>
      </w:tr>
    </w:tbl>
    <w:p w14:paraId="048EF3DD" w14:textId="77777777" w:rsidR="00841A40" w:rsidRPr="00282D26" w:rsidRDefault="00841A40">
      <w:pPr>
        <w:rPr>
          <w:lang w:val="cs-CZ"/>
        </w:rPr>
      </w:pPr>
    </w:p>
    <w:p w14:paraId="7B2E1682" w14:textId="77777777" w:rsidR="00841A40" w:rsidRPr="00282D26" w:rsidRDefault="00841A40" w:rsidP="005640C4">
      <w:pPr>
        <w:rPr>
          <w:lang w:val="cs-CZ"/>
        </w:rPr>
      </w:pPr>
    </w:p>
    <w:p w14:paraId="32228665" w14:textId="77777777" w:rsidR="00841A40" w:rsidRPr="00282D26" w:rsidRDefault="00841A40" w:rsidP="00567482">
      <w:pPr>
        <w:jc w:val="center"/>
        <w:rPr>
          <w:lang w:val="cs-CZ"/>
        </w:rPr>
      </w:pPr>
    </w:p>
    <w:p w14:paraId="718A8C42" w14:textId="77777777" w:rsidR="00841A40" w:rsidRPr="00282D26" w:rsidRDefault="00841A40" w:rsidP="009C1746">
      <w:pPr>
        <w:rPr>
          <w:lang w:val="cs-CZ"/>
        </w:rPr>
      </w:pPr>
    </w:p>
    <w:p w14:paraId="6B33A953" w14:textId="77777777" w:rsidR="00841A40" w:rsidRPr="00282D26" w:rsidRDefault="00841A40" w:rsidP="00327F07">
      <w:pPr>
        <w:rPr>
          <w:lang w:val="cs-CZ"/>
        </w:rPr>
      </w:pPr>
    </w:p>
    <w:p w14:paraId="37F3BDFA" w14:textId="77777777" w:rsidR="00841A40" w:rsidRPr="00282D26" w:rsidRDefault="00841A40" w:rsidP="00AC3DF5">
      <w:pPr>
        <w:rPr>
          <w:lang w:val="cs-CZ"/>
        </w:rPr>
      </w:pPr>
    </w:p>
    <w:p w14:paraId="1CCBFE28" w14:textId="77777777" w:rsidR="00841A40" w:rsidRPr="00282D26" w:rsidRDefault="00841A40" w:rsidP="00206B44">
      <w:pPr>
        <w:rPr>
          <w:lang w:val="cs-CZ"/>
        </w:rPr>
      </w:pPr>
    </w:p>
    <w:p w14:paraId="58E2124E" w14:textId="77777777" w:rsidR="00841A40" w:rsidRPr="00282D26" w:rsidRDefault="00841A40" w:rsidP="0034209D">
      <w:pPr>
        <w:rPr>
          <w:lang w:val="cs-CZ"/>
        </w:rPr>
      </w:pPr>
    </w:p>
    <w:p w14:paraId="73E52901" w14:textId="77777777" w:rsidR="00841A40" w:rsidRPr="00282D26" w:rsidRDefault="00841A40" w:rsidP="00B534D8">
      <w:pPr>
        <w:rPr>
          <w:lang w:val="cs-CZ"/>
        </w:rPr>
      </w:pPr>
    </w:p>
    <w:p w14:paraId="3962F011" w14:textId="77777777" w:rsidR="00841A40" w:rsidRPr="00282D26" w:rsidRDefault="00841A40" w:rsidP="00062263">
      <w:pPr>
        <w:rPr>
          <w:lang w:val="cs-CZ"/>
        </w:rPr>
      </w:pPr>
    </w:p>
    <w:p w14:paraId="23A09AD0" w14:textId="77777777" w:rsidR="00841A40" w:rsidRPr="00282D26" w:rsidRDefault="00841A40" w:rsidP="00555BAF">
      <w:pPr>
        <w:rPr>
          <w:lang w:val="cs-CZ"/>
        </w:rPr>
      </w:pPr>
    </w:p>
    <w:p w14:paraId="635FE0D9" w14:textId="77777777" w:rsidR="00841A40" w:rsidRPr="00282D26" w:rsidRDefault="00841A40" w:rsidP="00555BAF">
      <w:pPr>
        <w:rPr>
          <w:lang w:val="cs-CZ"/>
        </w:rPr>
      </w:pPr>
    </w:p>
    <w:p w14:paraId="7041C304" w14:textId="77777777" w:rsidR="00841A40" w:rsidRPr="00282D26" w:rsidRDefault="00841A40" w:rsidP="00555BAF">
      <w:pPr>
        <w:rPr>
          <w:lang w:val="cs-CZ"/>
        </w:rPr>
      </w:pPr>
    </w:p>
    <w:p w14:paraId="25E356A8" w14:textId="77777777" w:rsidR="00841A40" w:rsidRPr="00282D26" w:rsidRDefault="00841A40" w:rsidP="00555BAF">
      <w:pPr>
        <w:rPr>
          <w:lang w:val="cs-CZ"/>
        </w:rPr>
      </w:pPr>
    </w:p>
    <w:p w14:paraId="1D803B95" w14:textId="77777777" w:rsidR="00841A40" w:rsidRPr="00282D26" w:rsidRDefault="00841A40" w:rsidP="00555BAF">
      <w:pPr>
        <w:rPr>
          <w:lang w:val="cs-CZ"/>
        </w:rPr>
      </w:pPr>
    </w:p>
    <w:p w14:paraId="5B7A80B8" w14:textId="77777777" w:rsidR="00841A40" w:rsidRPr="00282D26" w:rsidRDefault="00841A40" w:rsidP="00555BAF">
      <w:pPr>
        <w:rPr>
          <w:lang w:val="cs-CZ"/>
        </w:rPr>
      </w:pPr>
    </w:p>
    <w:p w14:paraId="05A8F886" w14:textId="77777777" w:rsidR="00841A40" w:rsidRPr="00282D26" w:rsidRDefault="00841A40" w:rsidP="00555BAF">
      <w:pPr>
        <w:rPr>
          <w:lang w:val="cs-CZ"/>
        </w:rPr>
      </w:pPr>
    </w:p>
    <w:p w14:paraId="3E52F2D0" w14:textId="77777777" w:rsidR="00841A40" w:rsidRPr="00282D26" w:rsidRDefault="00841A40" w:rsidP="00555BAF">
      <w:pPr>
        <w:rPr>
          <w:lang w:val="cs-CZ"/>
        </w:rPr>
      </w:pPr>
    </w:p>
    <w:p w14:paraId="0F39F001" w14:textId="77777777" w:rsidR="00841A40" w:rsidRPr="00282D26" w:rsidRDefault="00841A40" w:rsidP="00555BAF">
      <w:pPr>
        <w:rPr>
          <w:lang w:val="cs-CZ"/>
        </w:rPr>
      </w:pPr>
    </w:p>
    <w:p w14:paraId="3CB9130E" w14:textId="77777777" w:rsidR="00841A40" w:rsidRPr="00282D26" w:rsidRDefault="00841A40" w:rsidP="00555BAF">
      <w:pPr>
        <w:rPr>
          <w:lang w:val="cs-CZ"/>
        </w:rPr>
      </w:pPr>
    </w:p>
    <w:p w14:paraId="231CDEDF" w14:textId="77777777" w:rsidR="00841A40" w:rsidRPr="00282D26" w:rsidRDefault="00841A40" w:rsidP="00555BAF">
      <w:pPr>
        <w:rPr>
          <w:lang w:val="cs-CZ"/>
        </w:rPr>
      </w:pPr>
    </w:p>
    <w:p w14:paraId="259EE23C" w14:textId="77777777" w:rsidR="00841A40" w:rsidRPr="00282D26" w:rsidRDefault="00841A40" w:rsidP="00555BAF">
      <w:pPr>
        <w:rPr>
          <w:lang w:val="cs-CZ"/>
        </w:rPr>
      </w:pPr>
    </w:p>
    <w:p w14:paraId="5B59EDBD" w14:textId="77777777" w:rsidR="00841A40" w:rsidRPr="00282D26" w:rsidRDefault="00841A40" w:rsidP="00555BAF">
      <w:pPr>
        <w:rPr>
          <w:lang w:val="cs-CZ"/>
        </w:rPr>
      </w:pPr>
    </w:p>
    <w:p w14:paraId="2402529D" w14:textId="77777777" w:rsidR="00841A40" w:rsidRPr="00282D26" w:rsidRDefault="00841A40" w:rsidP="00555BAF">
      <w:pPr>
        <w:rPr>
          <w:lang w:val="cs-CZ"/>
        </w:rPr>
      </w:pPr>
    </w:p>
    <w:p w14:paraId="08281A8B" w14:textId="77777777" w:rsidR="00841A40" w:rsidRPr="00282D26" w:rsidRDefault="00841A40" w:rsidP="00555BAF">
      <w:pPr>
        <w:rPr>
          <w:lang w:val="cs-CZ"/>
        </w:rPr>
      </w:pPr>
    </w:p>
    <w:p w14:paraId="45D347AA" w14:textId="4092B74A" w:rsidR="00A5750A" w:rsidRDefault="00A5750A">
      <w:pPr>
        <w:suppressAutoHyphens w:val="0"/>
        <w:rPr>
          <w:lang w:val="cs-CZ"/>
        </w:rPr>
      </w:pPr>
      <w:r>
        <w:rPr>
          <w:lang w:val="cs-CZ"/>
        </w:rPr>
        <w:br w:type="page"/>
      </w:r>
    </w:p>
    <w:p w14:paraId="5A2F6A95" w14:textId="375EAB02" w:rsidR="00A4254F" w:rsidRPr="00282D26" w:rsidRDefault="00A4254F" w:rsidP="004F0628">
      <w:pPr>
        <w:tabs>
          <w:tab w:val="left" w:pos="1528"/>
        </w:tabs>
        <w:rPr>
          <w:rFonts w:ascii="Arial" w:hAnsi="Arial" w:cs="Arial"/>
          <w:b/>
          <w:sz w:val="32"/>
          <w:szCs w:val="32"/>
          <w:lang w:val="cs-CZ"/>
        </w:rPr>
      </w:pPr>
      <w:r w:rsidRPr="00282D26">
        <w:rPr>
          <w:rFonts w:ascii="Arial" w:hAnsi="Arial" w:cs="Arial"/>
          <w:b/>
          <w:sz w:val="32"/>
          <w:szCs w:val="32"/>
          <w:lang w:val="cs-CZ"/>
        </w:rPr>
        <w:lastRenderedPageBreak/>
        <w:t>Obsah</w:t>
      </w:r>
    </w:p>
    <w:p w14:paraId="6818C5C5" w14:textId="77777777" w:rsidR="00A4254F" w:rsidRPr="00282D26" w:rsidRDefault="00A4254F">
      <w:pPr>
        <w:rPr>
          <w:rFonts w:ascii="Arial" w:hAnsi="Arial" w:cs="Arial"/>
          <w:b/>
          <w:sz w:val="32"/>
          <w:szCs w:val="32"/>
          <w:lang w:val="cs-CZ"/>
        </w:rPr>
      </w:pPr>
    </w:p>
    <w:p w14:paraId="654A19D5" w14:textId="40FBC968" w:rsidR="00D97229" w:rsidRDefault="00A4254F">
      <w:pPr>
        <w:pStyle w:val="TOC1"/>
        <w:tabs>
          <w:tab w:val="left" w:pos="480"/>
          <w:tab w:val="right" w:leader="dot" w:pos="8636"/>
        </w:tabs>
        <w:rPr>
          <w:ins w:id="5" w:author="Author"/>
          <w:rFonts w:asciiTheme="minorHAnsi" w:eastAsiaTheme="minorEastAsia" w:hAnsiTheme="minorHAnsi" w:cstheme="minorBidi"/>
          <w:noProof/>
          <w:szCs w:val="22"/>
          <w:lang w:eastAsia="cs-CZ"/>
        </w:rPr>
      </w:pPr>
      <w:r w:rsidRPr="001C36C0">
        <w:rPr>
          <w:sz w:val="24"/>
        </w:rPr>
        <w:fldChar w:fldCharType="begin"/>
      </w:r>
      <w:r w:rsidRPr="001C36C0">
        <w:rPr>
          <w:sz w:val="24"/>
        </w:rPr>
        <w:instrText xml:space="preserve"> TOC \o "1-3" \h \z \u </w:instrText>
      </w:r>
      <w:r w:rsidRPr="001C36C0">
        <w:rPr>
          <w:sz w:val="24"/>
        </w:rPr>
        <w:fldChar w:fldCharType="separate"/>
      </w:r>
      <w:ins w:id="6" w:author="Author">
        <w:r w:rsidR="00D97229" w:rsidRPr="00AF6A19">
          <w:rPr>
            <w:rStyle w:val="Hyperlink"/>
            <w:noProof/>
          </w:rPr>
          <w:fldChar w:fldCharType="begin"/>
        </w:r>
        <w:r w:rsidR="00D97229" w:rsidRPr="00AF6A19">
          <w:rPr>
            <w:rStyle w:val="Hyperlink"/>
            <w:noProof/>
          </w:rPr>
          <w:instrText xml:space="preserve"> </w:instrText>
        </w:r>
        <w:r w:rsidR="00D97229">
          <w:rPr>
            <w:noProof/>
          </w:rPr>
          <w:instrText>HYPERLINK \l "_Toc137205699"</w:instrText>
        </w:r>
        <w:r w:rsidR="00D97229" w:rsidRPr="00AF6A19">
          <w:rPr>
            <w:rStyle w:val="Hyperlink"/>
            <w:noProof/>
          </w:rPr>
          <w:instrText xml:space="preserve"> </w:instrText>
        </w:r>
        <w:r w:rsidR="00D97229" w:rsidRPr="00AF6A19">
          <w:rPr>
            <w:rStyle w:val="Hyperlink"/>
            <w:noProof/>
          </w:rPr>
        </w:r>
        <w:r w:rsidR="00D97229" w:rsidRPr="00AF6A19">
          <w:rPr>
            <w:rStyle w:val="Hyperlink"/>
            <w:noProof/>
          </w:rPr>
          <w:fldChar w:fldCharType="separate"/>
        </w:r>
        <w:r w:rsidR="00D97229" w:rsidRPr="00AF6A19">
          <w:rPr>
            <w:rStyle w:val="Hyperlink"/>
            <w:noProof/>
          </w:rPr>
          <w:t>1</w:t>
        </w:r>
        <w:r w:rsidR="00D97229"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="00D97229" w:rsidRPr="00AF6A19">
          <w:rPr>
            <w:rStyle w:val="Hyperlink"/>
            <w:noProof/>
          </w:rPr>
          <w:t>Úvod</w:t>
        </w:r>
        <w:r w:rsidR="00D97229">
          <w:rPr>
            <w:noProof/>
            <w:webHidden/>
          </w:rPr>
          <w:tab/>
        </w:r>
        <w:r w:rsidR="00D97229">
          <w:rPr>
            <w:noProof/>
            <w:webHidden/>
          </w:rPr>
          <w:fldChar w:fldCharType="begin"/>
        </w:r>
        <w:r w:rsidR="00D97229">
          <w:rPr>
            <w:noProof/>
            <w:webHidden/>
          </w:rPr>
          <w:instrText xml:space="preserve"> PAGEREF _Toc137205699 \h </w:instrText>
        </w:r>
        <w:r w:rsidR="00D97229">
          <w:rPr>
            <w:noProof/>
            <w:webHidden/>
          </w:rPr>
        </w:r>
      </w:ins>
      <w:r w:rsidR="00D97229">
        <w:rPr>
          <w:noProof/>
          <w:webHidden/>
        </w:rPr>
        <w:fldChar w:fldCharType="separate"/>
      </w:r>
      <w:ins w:id="7" w:author="Author">
        <w:r w:rsidR="00D97229">
          <w:rPr>
            <w:noProof/>
            <w:webHidden/>
          </w:rPr>
          <w:t>6</w:t>
        </w:r>
        <w:r w:rsidR="00D97229">
          <w:rPr>
            <w:noProof/>
            <w:webHidden/>
          </w:rPr>
          <w:fldChar w:fldCharType="end"/>
        </w:r>
        <w:r w:rsidR="00D97229" w:rsidRPr="00AF6A19">
          <w:rPr>
            <w:rStyle w:val="Hyperlink"/>
            <w:noProof/>
          </w:rPr>
          <w:fldChar w:fldCharType="end"/>
        </w:r>
      </w:ins>
    </w:p>
    <w:p w14:paraId="66CDF5DD" w14:textId="4EA9B072" w:rsidR="00D97229" w:rsidRDefault="00D97229">
      <w:pPr>
        <w:pStyle w:val="TOC1"/>
        <w:tabs>
          <w:tab w:val="left" w:pos="480"/>
          <w:tab w:val="right" w:leader="dot" w:pos="8636"/>
        </w:tabs>
        <w:rPr>
          <w:ins w:id="8" w:author="Author"/>
          <w:rFonts w:asciiTheme="minorHAnsi" w:eastAsiaTheme="minorEastAsia" w:hAnsiTheme="minorHAnsi" w:cstheme="minorBidi"/>
          <w:noProof/>
          <w:szCs w:val="22"/>
          <w:lang w:eastAsia="cs-CZ"/>
        </w:rPr>
      </w:pPr>
      <w:ins w:id="9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00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Pr="00AF6A19">
          <w:rPr>
            <w:rStyle w:val="Hyperlink"/>
            <w:noProof/>
          </w:rPr>
          <w:t>Harmonogram implementace a testů přechodu na 15 min. zúčtovací period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00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0" w:author="Author"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065E184C" w14:textId="43136D88" w:rsidR="00D97229" w:rsidRDefault="00D97229">
      <w:pPr>
        <w:pStyle w:val="TOC2"/>
        <w:tabs>
          <w:tab w:val="left" w:pos="849"/>
          <w:tab w:val="right" w:leader="dot" w:pos="8636"/>
        </w:tabs>
        <w:rPr>
          <w:ins w:id="11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12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01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noProof/>
            <w:lang w:val="cs-CZ"/>
          </w:rPr>
          <w:t>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noProof/>
            <w:lang w:val="cs-CZ"/>
          </w:rPr>
          <w:t>Legislativní požadavk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01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3" w:author="Author"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62D6DC7F" w14:textId="2D5F606A" w:rsidR="00D97229" w:rsidRDefault="00D97229">
      <w:pPr>
        <w:pStyle w:val="TOC2"/>
        <w:tabs>
          <w:tab w:val="left" w:pos="849"/>
          <w:tab w:val="right" w:leader="dot" w:pos="8636"/>
        </w:tabs>
        <w:rPr>
          <w:ins w:id="14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15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02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noProof/>
            <w:lang w:val="cs-CZ"/>
          </w:rPr>
          <w:t>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noProof/>
            <w:lang w:val="cs-CZ"/>
          </w:rPr>
          <w:t>Harmonogram úprav rozhraní GoLive dílčích části pro přechod na 15 min. zúčtovací period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02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6" w:author="Author"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67D5D983" w14:textId="23C20619" w:rsidR="00D97229" w:rsidRDefault="00D97229">
      <w:pPr>
        <w:pStyle w:val="TOC2"/>
        <w:tabs>
          <w:tab w:val="left" w:pos="849"/>
          <w:tab w:val="right" w:leader="dot" w:pos="8636"/>
        </w:tabs>
        <w:rPr>
          <w:ins w:id="17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18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03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noProof/>
            <w:lang w:val="cs-CZ"/>
          </w:rPr>
          <w:t>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noProof/>
            <w:lang w:val="cs-CZ"/>
          </w:rPr>
          <w:t>Postupy v období přechodu na 15 min. zúčtovací period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03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9" w:author="Author"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12066D94" w14:textId="13EAE6D4" w:rsidR="00D97229" w:rsidRDefault="00D97229">
      <w:pPr>
        <w:pStyle w:val="TOC1"/>
        <w:tabs>
          <w:tab w:val="left" w:pos="480"/>
          <w:tab w:val="right" w:leader="dot" w:pos="8636"/>
        </w:tabs>
        <w:rPr>
          <w:ins w:id="20" w:author="Author"/>
          <w:rFonts w:asciiTheme="minorHAnsi" w:eastAsiaTheme="minorEastAsia" w:hAnsiTheme="minorHAnsi" w:cstheme="minorBidi"/>
          <w:noProof/>
          <w:szCs w:val="22"/>
          <w:lang w:eastAsia="cs-CZ"/>
        </w:rPr>
      </w:pPr>
      <w:ins w:id="21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04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Pr="00AF6A19">
          <w:rPr>
            <w:rStyle w:val="Hyperlink"/>
            <w:noProof/>
          </w:rPr>
          <w:t>Oblast CDS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04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22" w:author="Author"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1BA68B54" w14:textId="5F7F201F" w:rsidR="00D97229" w:rsidRDefault="00D97229">
      <w:pPr>
        <w:pStyle w:val="TOC2"/>
        <w:tabs>
          <w:tab w:val="left" w:pos="849"/>
          <w:tab w:val="right" w:leader="dot" w:pos="8636"/>
        </w:tabs>
        <w:rPr>
          <w:ins w:id="23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24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05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noProof/>
            <w:lang w:val="cs-CZ"/>
          </w:rPr>
          <w:t>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noProof/>
            <w:lang w:val="cs-CZ"/>
          </w:rPr>
          <w:t>Popis změn ve stávajícím formátu CDSDATA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05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25" w:author="Author"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5F3BD0B5" w14:textId="445F8AD0" w:rsidR="00D97229" w:rsidRDefault="00D97229">
      <w:pPr>
        <w:pStyle w:val="TOC3"/>
        <w:tabs>
          <w:tab w:val="left" w:pos="1415"/>
          <w:tab w:val="right" w:leader="dot" w:pos="8636"/>
        </w:tabs>
        <w:rPr>
          <w:ins w:id="26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27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06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b/>
            <w:noProof/>
            <w:lang w:val="cs-CZ"/>
          </w:rPr>
          <w:t>3.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b/>
            <w:noProof/>
            <w:lang w:val="cs-CZ"/>
          </w:rPr>
          <w:t>Změny v elementu „Data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06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28" w:author="Author"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14C29CA1" w14:textId="660EBD46" w:rsidR="00D97229" w:rsidRDefault="00D97229">
      <w:pPr>
        <w:pStyle w:val="TOC3"/>
        <w:tabs>
          <w:tab w:val="left" w:pos="1415"/>
          <w:tab w:val="right" w:leader="dot" w:pos="8636"/>
        </w:tabs>
        <w:rPr>
          <w:ins w:id="29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30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07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b/>
            <w:noProof/>
            <w:lang w:val="cs-CZ"/>
          </w:rPr>
          <w:t>3.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b/>
            <w:noProof/>
            <w:lang w:val="cs-CZ"/>
          </w:rPr>
          <w:t>Změny v elementu „Location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07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31" w:author="Author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08FF7D0C" w14:textId="35F36AAC" w:rsidR="00D97229" w:rsidRDefault="00D97229">
      <w:pPr>
        <w:pStyle w:val="TOC3"/>
        <w:tabs>
          <w:tab w:val="left" w:pos="1415"/>
          <w:tab w:val="right" w:leader="dot" w:pos="8636"/>
        </w:tabs>
        <w:rPr>
          <w:ins w:id="32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33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08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b/>
            <w:noProof/>
            <w:lang w:val="cs-CZ"/>
          </w:rPr>
          <w:t>3.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b/>
            <w:noProof/>
            <w:lang w:val="cs-CZ"/>
          </w:rPr>
          <w:t>Ukázka změn na zprávě CDS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08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34" w:author="Author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4C6CDD72" w14:textId="3899E308" w:rsidR="00D97229" w:rsidRDefault="00D97229">
      <w:pPr>
        <w:pStyle w:val="TOC3"/>
        <w:tabs>
          <w:tab w:val="left" w:pos="1415"/>
          <w:tab w:val="right" w:leader="dot" w:pos="8636"/>
        </w:tabs>
        <w:rPr>
          <w:ins w:id="35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36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09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b/>
            <w:noProof/>
            <w:lang w:val="cs-CZ"/>
          </w:rPr>
          <w:t>3.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b/>
            <w:noProof/>
            <w:lang w:val="cs-CZ"/>
          </w:rPr>
          <w:t>Příklady ve formátu X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09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37" w:author="Author"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07783F13" w14:textId="1FE7C7CD" w:rsidR="00D97229" w:rsidRDefault="00D97229">
      <w:pPr>
        <w:pStyle w:val="TOC2"/>
        <w:tabs>
          <w:tab w:val="left" w:pos="849"/>
          <w:tab w:val="right" w:leader="dot" w:pos="8636"/>
        </w:tabs>
        <w:rPr>
          <w:ins w:id="38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39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10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noProof/>
            <w:lang w:val="cs-CZ"/>
          </w:rPr>
          <w:t>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noProof/>
            <w:lang w:val="cs-CZ"/>
          </w:rPr>
          <w:t>Dopady změn do číselník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10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40" w:author="Author"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2B187B85" w14:textId="1F12FCB5" w:rsidR="00D97229" w:rsidRDefault="00D97229">
      <w:pPr>
        <w:pStyle w:val="TOC3"/>
        <w:tabs>
          <w:tab w:val="left" w:pos="1415"/>
          <w:tab w:val="right" w:leader="dot" w:pos="8636"/>
        </w:tabs>
        <w:rPr>
          <w:ins w:id="41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42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11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b/>
            <w:noProof/>
            <w:lang w:val="cs-CZ"/>
          </w:rPr>
          <w:t>3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b/>
            <w:noProof/>
            <w:lang w:val="cs-CZ"/>
          </w:rPr>
          <w:t>Role profil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11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43" w:author="Author"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654758F5" w14:textId="16A3F050" w:rsidR="00D97229" w:rsidRDefault="00D97229">
      <w:pPr>
        <w:pStyle w:val="TOC3"/>
        <w:tabs>
          <w:tab w:val="left" w:pos="1415"/>
          <w:tab w:val="right" w:leader="dot" w:pos="8636"/>
        </w:tabs>
        <w:rPr>
          <w:ins w:id="44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45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12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b/>
            <w:noProof/>
            <w:lang w:val="cs-CZ"/>
          </w:rPr>
          <w:t>3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b/>
            <w:noProof/>
            <w:lang w:val="cs-CZ"/>
          </w:rPr>
          <w:t>Rozlišení časové periody – atribut Resolu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12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46" w:author="Author"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7D2C9F51" w14:textId="0038E9BC" w:rsidR="00D97229" w:rsidRDefault="00D97229">
      <w:pPr>
        <w:pStyle w:val="TOC3"/>
        <w:tabs>
          <w:tab w:val="left" w:pos="1415"/>
          <w:tab w:val="right" w:leader="dot" w:pos="8636"/>
        </w:tabs>
        <w:rPr>
          <w:ins w:id="47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48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13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b/>
            <w:noProof/>
            <w:lang w:val="cs-CZ"/>
          </w:rPr>
          <w:t>3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b/>
            <w:noProof/>
            <w:lang w:val="cs-CZ"/>
          </w:rPr>
          <w:t>Kódy zpráv formátu CDSDATA – atribut Message-c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13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49" w:author="Author"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33E8F158" w14:textId="63DB7611" w:rsidR="00D97229" w:rsidRDefault="00D97229">
      <w:pPr>
        <w:pStyle w:val="TOC2"/>
        <w:tabs>
          <w:tab w:val="left" w:pos="849"/>
          <w:tab w:val="right" w:leader="dot" w:pos="8636"/>
        </w:tabs>
        <w:rPr>
          <w:ins w:id="50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51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14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noProof/>
            <w:lang w:val="cs-CZ"/>
          </w:rPr>
          <w:t>3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noProof/>
            <w:lang w:val="cs-CZ"/>
          </w:rPr>
          <w:t>Obecná doporučení pro CDS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14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52" w:author="Author"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0A7F8DD2" w14:textId="13BE74C8" w:rsidR="00D97229" w:rsidRDefault="00D97229">
      <w:pPr>
        <w:pStyle w:val="TOC3"/>
        <w:tabs>
          <w:tab w:val="left" w:pos="1415"/>
          <w:tab w:val="right" w:leader="dot" w:pos="8636"/>
        </w:tabs>
        <w:rPr>
          <w:ins w:id="53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54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15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b/>
            <w:noProof/>
            <w:lang w:val="cs-CZ"/>
          </w:rPr>
          <w:t>3.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b/>
            <w:noProof/>
            <w:lang w:val="cs-CZ"/>
          </w:rPr>
          <w:t>Zápis časových řad za delší obdob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15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55" w:author="Author"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5A706464" w14:textId="02030BB8" w:rsidR="00D97229" w:rsidRDefault="00D97229">
      <w:pPr>
        <w:pStyle w:val="TOC3"/>
        <w:tabs>
          <w:tab w:val="left" w:pos="1415"/>
          <w:tab w:val="right" w:leader="dot" w:pos="8636"/>
        </w:tabs>
        <w:rPr>
          <w:ins w:id="56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57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16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b/>
            <w:noProof/>
            <w:lang w:val="cs-CZ"/>
          </w:rPr>
          <w:t>3.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b/>
            <w:noProof/>
            <w:lang w:val="cs-CZ"/>
          </w:rPr>
          <w:t>Agregované zasílání d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16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58" w:author="Author"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24C82586" w14:textId="49B46CB3" w:rsidR="00D97229" w:rsidRDefault="00D97229">
      <w:pPr>
        <w:pStyle w:val="TOC3"/>
        <w:tabs>
          <w:tab w:val="left" w:pos="1415"/>
          <w:tab w:val="right" w:leader="dot" w:pos="8636"/>
        </w:tabs>
        <w:rPr>
          <w:ins w:id="59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60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17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b/>
            <w:noProof/>
            <w:lang w:val="cs-CZ"/>
          </w:rPr>
          <w:t>3.3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b/>
            <w:noProof/>
            <w:lang w:val="cs-CZ"/>
          </w:rPr>
          <w:t>Časy zasílání d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17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61" w:author="Author"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2D544D50" w14:textId="01BD368F" w:rsidR="00D97229" w:rsidRDefault="00D97229">
      <w:pPr>
        <w:pStyle w:val="TOC3"/>
        <w:tabs>
          <w:tab w:val="left" w:pos="1415"/>
          <w:tab w:val="right" w:leader="dot" w:pos="8636"/>
        </w:tabs>
        <w:rPr>
          <w:ins w:id="62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63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18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b/>
            <w:noProof/>
            <w:lang w:val="cs-CZ"/>
          </w:rPr>
          <w:t>3.3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b/>
            <w:noProof/>
            <w:lang w:val="cs-CZ"/>
          </w:rPr>
          <w:t>Poskytování d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18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64" w:author="Author"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1626C26B" w14:textId="34552293" w:rsidR="00D97229" w:rsidRDefault="00D97229">
      <w:pPr>
        <w:pStyle w:val="TOC1"/>
        <w:tabs>
          <w:tab w:val="left" w:pos="480"/>
          <w:tab w:val="right" w:leader="dot" w:pos="8636"/>
        </w:tabs>
        <w:rPr>
          <w:ins w:id="65" w:author="Author"/>
          <w:rFonts w:asciiTheme="minorHAnsi" w:eastAsiaTheme="minorEastAsia" w:hAnsiTheme="minorHAnsi" w:cstheme="minorBidi"/>
          <w:noProof/>
          <w:szCs w:val="22"/>
          <w:lang w:eastAsia="cs-CZ"/>
        </w:rPr>
      </w:pPr>
      <w:ins w:id="66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19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noProof/>
            <w:lang w:val="pt-BR"/>
          </w:rPr>
          <w:t>4</w:t>
        </w:r>
        <w:r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Pr="00AF6A19">
          <w:rPr>
            <w:rStyle w:val="Hyperlink"/>
            <w:noProof/>
          </w:rPr>
          <w:t xml:space="preserve">Oblast </w:t>
        </w:r>
        <w:r w:rsidRPr="00AF6A19">
          <w:rPr>
            <w:rStyle w:val="Hyperlink"/>
            <w:noProof/>
            <w:lang w:val="pt-BR"/>
          </w:rPr>
          <w:t>Trhy a Zúčtován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19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67" w:author="Author"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67FD39DE" w14:textId="0ACFFCFA" w:rsidR="00D97229" w:rsidRDefault="00D97229">
      <w:pPr>
        <w:pStyle w:val="TOC2"/>
        <w:tabs>
          <w:tab w:val="left" w:pos="849"/>
          <w:tab w:val="right" w:leader="dot" w:pos="8636"/>
        </w:tabs>
        <w:rPr>
          <w:ins w:id="68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69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20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noProof/>
            <w:lang w:val="cs-CZ"/>
          </w:rPr>
          <w:t>4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noProof/>
            <w:lang w:val="cs-CZ"/>
          </w:rPr>
          <w:t>Popis dopadů dle jednotlivých age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20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70" w:author="Author"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78A1DFEC" w14:textId="1B62359C" w:rsidR="00D97229" w:rsidRDefault="00D97229">
      <w:pPr>
        <w:pStyle w:val="TOC3"/>
        <w:tabs>
          <w:tab w:val="left" w:pos="1415"/>
          <w:tab w:val="right" w:leader="dot" w:pos="8636"/>
        </w:tabs>
        <w:rPr>
          <w:ins w:id="71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72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21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b/>
            <w:noProof/>
            <w:lang w:val="cs-CZ"/>
          </w:rPr>
          <w:t>4.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b/>
            <w:noProof/>
            <w:lang w:val="cs-CZ"/>
          </w:rPr>
          <w:t>Denní Tr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21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73" w:author="Author"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75185E9C" w14:textId="67ABA1DF" w:rsidR="00D97229" w:rsidRDefault="00D97229">
      <w:pPr>
        <w:pStyle w:val="TOC3"/>
        <w:tabs>
          <w:tab w:val="left" w:pos="1415"/>
          <w:tab w:val="right" w:leader="dot" w:pos="8636"/>
        </w:tabs>
        <w:rPr>
          <w:ins w:id="74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75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22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b/>
            <w:noProof/>
            <w:lang w:val="cs-CZ"/>
          </w:rPr>
          <w:t>4.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b/>
            <w:noProof/>
            <w:lang w:val="cs-CZ"/>
          </w:rPr>
          <w:t>I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22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76" w:author="Author"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42F28CDE" w14:textId="7C1EAAC9" w:rsidR="00D97229" w:rsidRDefault="00D97229">
      <w:pPr>
        <w:pStyle w:val="TOC3"/>
        <w:tabs>
          <w:tab w:val="left" w:pos="1415"/>
          <w:tab w:val="right" w:leader="dot" w:pos="8636"/>
        </w:tabs>
        <w:rPr>
          <w:ins w:id="77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78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23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b/>
            <w:noProof/>
            <w:lang w:val="cs-CZ"/>
          </w:rPr>
          <w:t>4.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b/>
            <w:noProof/>
            <w:lang w:val="cs-CZ"/>
          </w:rPr>
          <w:t>Vnitrodenní tr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23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79" w:author="Author"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6E1306C6" w14:textId="007BF120" w:rsidR="00D97229" w:rsidRDefault="00D97229">
      <w:pPr>
        <w:pStyle w:val="TOC3"/>
        <w:tabs>
          <w:tab w:val="left" w:pos="1415"/>
          <w:tab w:val="right" w:leader="dot" w:pos="8636"/>
        </w:tabs>
        <w:rPr>
          <w:ins w:id="80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81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24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b/>
            <w:noProof/>
            <w:lang w:val="cs-CZ"/>
          </w:rPr>
          <w:t>4.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b/>
            <w:noProof/>
            <w:lang w:val="cs-CZ"/>
          </w:rPr>
          <w:t>Zúčtován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24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82" w:author="Author"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6AF7C9DF" w14:textId="5F8C35E0" w:rsidR="00D97229" w:rsidRDefault="00D97229">
      <w:pPr>
        <w:pStyle w:val="TOC3"/>
        <w:tabs>
          <w:tab w:val="left" w:pos="1415"/>
          <w:tab w:val="right" w:leader="dot" w:pos="8636"/>
        </w:tabs>
        <w:rPr>
          <w:ins w:id="83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84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25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b/>
            <w:noProof/>
            <w:lang w:val="cs-CZ"/>
          </w:rPr>
          <w:t>4.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b/>
            <w:noProof/>
            <w:lang w:val="cs-CZ"/>
          </w:rPr>
          <w:t>Evidence realizačních diagram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25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85" w:author="Author"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3F08583D" w14:textId="22C17C0F" w:rsidR="00D97229" w:rsidRDefault="00D97229">
      <w:pPr>
        <w:pStyle w:val="TOC2"/>
        <w:tabs>
          <w:tab w:val="left" w:pos="849"/>
          <w:tab w:val="right" w:leader="dot" w:pos="8636"/>
        </w:tabs>
        <w:rPr>
          <w:ins w:id="86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87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26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noProof/>
            <w:lang w:val="cs-CZ"/>
          </w:rPr>
          <w:t>4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noProof/>
            <w:lang w:val="cs-CZ"/>
          </w:rPr>
          <w:t>Popis změn formát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26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88" w:author="Author"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3E2DE91D" w14:textId="4B00C9FD" w:rsidR="00D97229" w:rsidRDefault="00D97229">
      <w:pPr>
        <w:pStyle w:val="TOC3"/>
        <w:tabs>
          <w:tab w:val="left" w:pos="1415"/>
          <w:tab w:val="right" w:leader="dot" w:pos="8636"/>
        </w:tabs>
        <w:rPr>
          <w:ins w:id="89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90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27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b/>
            <w:noProof/>
            <w:lang w:val="cs-CZ"/>
          </w:rPr>
          <w:t>4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b/>
            <w:noProof/>
            <w:lang w:val="cs-CZ"/>
          </w:rPr>
          <w:t>Popis změn ve stávajícím formátu ISOTE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27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91" w:author="Author"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0254C5EC" w14:textId="446CB9AE" w:rsidR="00D97229" w:rsidRDefault="00D97229">
      <w:pPr>
        <w:pStyle w:val="TOC3"/>
        <w:tabs>
          <w:tab w:val="left" w:pos="1415"/>
          <w:tab w:val="right" w:leader="dot" w:pos="8636"/>
        </w:tabs>
        <w:rPr>
          <w:ins w:id="92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93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28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b/>
            <w:noProof/>
            <w:lang w:val="cs-CZ"/>
          </w:rPr>
          <w:t>4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b/>
            <w:noProof/>
            <w:lang w:val="cs-CZ"/>
          </w:rPr>
          <w:t>Popis změn ve stávajícím formátu ISOTEREQ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28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94" w:author="Author"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09398DAF" w14:textId="4F6974AD" w:rsidR="00D97229" w:rsidRDefault="00D97229">
      <w:pPr>
        <w:pStyle w:val="TOC3"/>
        <w:tabs>
          <w:tab w:val="left" w:pos="1415"/>
          <w:tab w:val="right" w:leader="dot" w:pos="8636"/>
        </w:tabs>
        <w:rPr>
          <w:ins w:id="95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96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29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b/>
            <w:noProof/>
            <w:lang w:val="cs-CZ"/>
          </w:rPr>
          <w:t>4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b/>
            <w:noProof/>
            <w:lang w:val="cs-CZ"/>
          </w:rPr>
          <w:t>Popis změn ve stávajícím formátu RESPON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29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97" w:author="Author"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7FFD26B9" w14:textId="769980FE" w:rsidR="00D97229" w:rsidRDefault="00D97229">
      <w:pPr>
        <w:pStyle w:val="TOC2"/>
        <w:tabs>
          <w:tab w:val="left" w:pos="849"/>
          <w:tab w:val="right" w:leader="dot" w:pos="8636"/>
        </w:tabs>
        <w:rPr>
          <w:ins w:id="98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99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30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noProof/>
            <w:lang w:val="cs-CZ"/>
          </w:rPr>
          <w:t>4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noProof/>
            <w:lang w:val="cs-CZ"/>
          </w:rPr>
          <w:t>Dopady změn do číselník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30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00" w:author="Author"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2DC3883A" w14:textId="2F343929" w:rsidR="00D97229" w:rsidRDefault="00D97229">
      <w:pPr>
        <w:pStyle w:val="TOC3"/>
        <w:tabs>
          <w:tab w:val="left" w:pos="1415"/>
          <w:tab w:val="right" w:leader="dot" w:pos="8636"/>
        </w:tabs>
        <w:rPr>
          <w:ins w:id="101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102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31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b/>
            <w:noProof/>
            <w:lang w:val="cs-CZ"/>
          </w:rPr>
          <w:t>4.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b/>
            <w:noProof/>
            <w:lang w:val="cs-CZ"/>
          </w:rPr>
          <w:t>Kódy typu jednotek – atribut Un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31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03" w:author="Author"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414DDB88" w14:textId="1F9E48FB" w:rsidR="00D97229" w:rsidRDefault="00D97229">
      <w:pPr>
        <w:pStyle w:val="TOC3"/>
        <w:tabs>
          <w:tab w:val="left" w:pos="1415"/>
          <w:tab w:val="right" w:leader="dot" w:pos="8636"/>
        </w:tabs>
        <w:rPr>
          <w:ins w:id="104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105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32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b/>
            <w:noProof/>
            <w:lang w:val="cs-CZ"/>
          </w:rPr>
          <w:t>4.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b/>
            <w:noProof/>
            <w:lang w:val="cs-CZ"/>
          </w:rPr>
          <w:t>Role profilů – atribut Profile-ro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32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06" w:author="Author"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62EBCEAA" w14:textId="1060E24C" w:rsidR="00D97229" w:rsidRDefault="00D97229">
      <w:pPr>
        <w:pStyle w:val="TOC3"/>
        <w:tabs>
          <w:tab w:val="left" w:pos="1415"/>
          <w:tab w:val="right" w:leader="dot" w:pos="8636"/>
        </w:tabs>
        <w:rPr>
          <w:ins w:id="107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108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33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b/>
            <w:noProof/>
            <w:lang w:val="cs-CZ"/>
          </w:rPr>
          <w:t>4.3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b/>
            <w:noProof/>
            <w:lang w:val="cs-CZ"/>
          </w:rPr>
          <w:t>Rozlišení časové periody – atribut Resolu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33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09" w:author="Author"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0B643CEF" w14:textId="1BADCAC5" w:rsidR="00D97229" w:rsidRDefault="00D97229">
      <w:pPr>
        <w:pStyle w:val="TOC3"/>
        <w:tabs>
          <w:tab w:val="left" w:pos="1415"/>
          <w:tab w:val="right" w:leader="dot" w:pos="8636"/>
        </w:tabs>
        <w:rPr>
          <w:ins w:id="110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111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34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b/>
            <w:noProof/>
            <w:lang w:val="cs-CZ"/>
          </w:rPr>
          <w:t>4.3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b/>
            <w:noProof/>
            <w:lang w:val="cs-CZ"/>
          </w:rPr>
          <w:t>Kódy zpráv s profilem hodnot – atribut message-c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34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2" w:author="Author"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1F8242E4" w14:textId="2563D61B" w:rsidR="00D97229" w:rsidRDefault="00D97229">
      <w:pPr>
        <w:pStyle w:val="TOC3"/>
        <w:tabs>
          <w:tab w:val="left" w:pos="1415"/>
          <w:tab w:val="right" w:leader="dot" w:pos="8636"/>
        </w:tabs>
        <w:rPr>
          <w:ins w:id="113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114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35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b/>
            <w:noProof/>
            <w:lang w:val="cs-CZ"/>
          </w:rPr>
          <w:t>4.3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b/>
            <w:noProof/>
            <w:lang w:val="cs-CZ"/>
          </w:rPr>
          <w:t>Ostatní číselník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35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5" w:author="Author"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634CE2CB" w14:textId="136DBD77" w:rsidR="00D97229" w:rsidRDefault="00D97229">
      <w:pPr>
        <w:pStyle w:val="TOC1"/>
        <w:tabs>
          <w:tab w:val="left" w:pos="480"/>
          <w:tab w:val="right" w:leader="dot" w:pos="8636"/>
        </w:tabs>
        <w:rPr>
          <w:ins w:id="116" w:author="Author"/>
          <w:rFonts w:asciiTheme="minorHAnsi" w:eastAsiaTheme="minorEastAsia" w:hAnsiTheme="minorHAnsi" w:cstheme="minorBidi"/>
          <w:noProof/>
          <w:szCs w:val="22"/>
          <w:lang w:eastAsia="cs-CZ"/>
        </w:rPr>
      </w:pPr>
      <w:ins w:id="117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36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noProof/>
            <w:lang w:val="pt-BR"/>
          </w:rPr>
          <w:t>5</w:t>
        </w:r>
        <w:r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Pr="00AF6A19">
          <w:rPr>
            <w:rStyle w:val="Hyperlink"/>
            <w:noProof/>
            <w:lang w:val="pt-BR"/>
          </w:rPr>
          <w:t>Oblast RES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36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8" w:author="Author"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17A567E8" w14:textId="2F5ECEC3" w:rsidR="00D97229" w:rsidRDefault="00D97229">
      <w:pPr>
        <w:pStyle w:val="TOC2"/>
        <w:tabs>
          <w:tab w:val="left" w:pos="849"/>
          <w:tab w:val="right" w:leader="dot" w:pos="8636"/>
        </w:tabs>
        <w:rPr>
          <w:ins w:id="119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120" w:author="Author">
        <w:r w:rsidRPr="00AF6A19">
          <w:rPr>
            <w:rStyle w:val="Hyperlink"/>
            <w:noProof/>
          </w:rPr>
          <w:lastRenderedPageBreak/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37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noProof/>
            <w:lang w:val="pt-BR"/>
          </w:rPr>
          <w:t>5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noProof/>
            <w:lang w:val="pt-BR"/>
          </w:rPr>
          <w:t>Popis změn ve stávajícím formátu RES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37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21" w:author="Author"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3F8FE0CF" w14:textId="28C48636" w:rsidR="00D97229" w:rsidRDefault="00D97229">
      <w:pPr>
        <w:pStyle w:val="TOC3"/>
        <w:tabs>
          <w:tab w:val="left" w:pos="1415"/>
          <w:tab w:val="right" w:leader="dot" w:pos="8636"/>
        </w:tabs>
        <w:rPr>
          <w:ins w:id="122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123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38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b/>
            <w:noProof/>
            <w:lang w:val="cs-CZ"/>
          </w:rPr>
          <w:t>5.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b/>
            <w:noProof/>
            <w:lang w:val="cs-CZ"/>
          </w:rPr>
          <w:t>Změny v elem</w:t>
        </w:r>
        <w:r w:rsidRPr="00AF6A19">
          <w:rPr>
            <w:rStyle w:val="Hyperlink"/>
            <w:b/>
            <w:noProof/>
            <w:lang w:val="cs-CZ"/>
          </w:rPr>
          <w:t>e</w:t>
        </w:r>
        <w:r w:rsidRPr="00AF6A19">
          <w:rPr>
            <w:rStyle w:val="Hyperlink"/>
            <w:b/>
            <w:noProof/>
            <w:lang w:val="cs-CZ"/>
          </w:rPr>
          <w:t>ntu „ProfileData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38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24" w:author="Author"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0DB04184" w14:textId="4B8C415B" w:rsidR="00D97229" w:rsidRDefault="00D97229">
      <w:pPr>
        <w:pStyle w:val="TOC3"/>
        <w:tabs>
          <w:tab w:val="left" w:pos="1415"/>
          <w:tab w:val="right" w:leader="dot" w:pos="8636"/>
        </w:tabs>
        <w:rPr>
          <w:ins w:id="125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126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58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b/>
            <w:noProof/>
            <w:lang w:val="cs-CZ"/>
          </w:rPr>
          <w:t>5.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b/>
            <w:noProof/>
            <w:lang w:val="cs-CZ"/>
          </w:rPr>
          <w:t>Ukázka změn na zprávě RES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58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27" w:author="Author"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3DCE100A" w14:textId="6CF0C68A" w:rsidR="00D97229" w:rsidRDefault="00D97229">
      <w:pPr>
        <w:pStyle w:val="TOC1"/>
        <w:tabs>
          <w:tab w:val="left" w:pos="480"/>
          <w:tab w:val="right" w:leader="dot" w:pos="8636"/>
        </w:tabs>
        <w:rPr>
          <w:ins w:id="128" w:author="Author"/>
          <w:rFonts w:asciiTheme="minorHAnsi" w:eastAsiaTheme="minorEastAsia" w:hAnsiTheme="minorHAnsi" w:cstheme="minorBidi"/>
          <w:noProof/>
          <w:szCs w:val="22"/>
          <w:lang w:eastAsia="cs-CZ"/>
        </w:rPr>
      </w:pPr>
      <w:ins w:id="129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59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noProof/>
            <w:lang w:val="pt-BR"/>
          </w:rPr>
          <w:t>6</w:t>
        </w:r>
        <w:r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Pr="00AF6A19">
          <w:rPr>
            <w:rStyle w:val="Hyperlink"/>
            <w:noProof/>
            <w:lang w:val="pl-PL"/>
          </w:rPr>
          <w:t xml:space="preserve">Vypořádání připomínek účastníků trhu z webináře (ERÚ, OTE, zástupci obchodníků a PPS/PDS/PLDS) 18. </w:t>
        </w:r>
        <w:r w:rsidRPr="00AF6A19">
          <w:rPr>
            <w:rStyle w:val="Hyperlink"/>
            <w:noProof/>
            <w:lang w:val="pt-BR"/>
          </w:rPr>
          <w:t>6. 2020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59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30" w:author="Author"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254A141F" w14:textId="20FE33AF" w:rsidR="00D97229" w:rsidRDefault="00D97229">
      <w:pPr>
        <w:pStyle w:val="TOC2"/>
        <w:tabs>
          <w:tab w:val="left" w:pos="849"/>
          <w:tab w:val="right" w:leader="dot" w:pos="8636"/>
        </w:tabs>
        <w:rPr>
          <w:ins w:id="131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ins w:id="132" w:author="Author">
        <w:r w:rsidRPr="00AF6A19">
          <w:rPr>
            <w:rStyle w:val="Hyperlink"/>
            <w:noProof/>
          </w:rPr>
          <w:fldChar w:fldCharType="begin"/>
        </w:r>
        <w:r w:rsidRPr="00AF6A19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37205760"</w:instrText>
        </w:r>
        <w:r w:rsidRPr="00AF6A19">
          <w:rPr>
            <w:rStyle w:val="Hyperlink"/>
            <w:noProof/>
          </w:rPr>
          <w:instrText xml:space="preserve"> </w:instrText>
        </w:r>
        <w:r w:rsidRPr="00AF6A19">
          <w:rPr>
            <w:rStyle w:val="Hyperlink"/>
            <w:noProof/>
          </w:rPr>
        </w:r>
        <w:r w:rsidRPr="00AF6A19">
          <w:rPr>
            <w:rStyle w:val="Hyperlink"/>
            <w:noProof/>
          </w:rPr>
          <w:fldChar w:fldCharType="separate"/>
        </w:r>
        <w:r w:rsidRPr="00AF6A19">
          <w:rPr>
            <w:rStyle w:val="Hyperlink"/>
            <w:noProof/>
            <w:lang w:val="pt-BR"/>
          </w:rPr>
          <w:t>6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AF6A19">
          <w:rPr>
            <w:rStyle w:val="Hyperlink"/>
            <w:noProof/>
            <w:lang w:val="pt-BR"/>
          </w:rPr>
          <w:t>Odpovědi na dotazy vznesené v rámci webináře 18. 6. 2020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05760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33" w:author="Author"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  <w:r w:rsidRPr="00AF6A19">
          <w:rPr>
            <w:rStyle w:val="Hyperlink"/>
            <w:noProof/>
          </w:rPr>
          <w:fldChar w:fldCharType="end"/>
        </w:r>
      </w:ins>
    </w:p>
    <w:p w14:paraId="74862901" w14:textId="25F29D7D" w:rsidR="00582B58" w:rsidDel="00D97229" w:rsidRDefault="00582B58">
      <w:pPr>
        <w:pStyle w:val="TOC1"/>
        <w:tabs>
          <w:tab w:val="left" w:pos="480"/>
          <w:tab w:val="right" w:leader="dot" w:pos="8636"/>
        </w:tabs>
        <w:rPr>
          <w:del w:id="134" w:author="Author"/>
          <w:rFonts w:asciiTheme="minorHAnsi" w:eastAsiaTheme="minorEastAsia" w:hAnsiTheme="minorHAnsi" w:cstheme="minorBidi"/>
          <w:noProof/>
          <w:szCs w:val="22"/>
          <w:lang w:eastAsia="cs-CZ"/>
        </w:rPr>
      </w:pPr>
      <w:del w:id="135" w:author="Author">
        <w:r w:rsidRPr="00D97229" w:rsidDel="00D97229">
          <w:rPr>
            <w:noProof/>
            <w:rPrChange w:id="136" w:author="Author">
              <w:rPr>
                <w:rStyle w:val="Hyperlink"/>
                <w:noProof/>
              </w:rPr>
            </w:rPrChange>
          </w:rPr>
          <w:delText>1</w:delText>
        </w:r>
        <w:r w:rsidDel="00D97229"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Pr="00D97229" w:rsidDel="00D97229">
          <w:rPr>
            <w:noProof/>
            <w:rPrChange w:id="137" w:author="Author">
              <w:rPr>
                <w:rStyle w:val="Hyperlink"/>
                <w:noProof/>
              </w:rPr>
            </w:rPrChange>
          </w:rPr>
          <w:delText>Úvod</w:delText>
        </w:r>
        <w:r w:rsidDel="00D97229">
          <w:rPr>
            <w:noProof/>
            <w:webHidden/>
          </w:rPr>
          <w:tab/>
          <w:delText>6</w:delText>
        </w:r>
      </w:del>
    </w:p>
    <w:p w14:paraId="59E00FD6" w14:textId="3ED6999F" w:rsidR="00582B58" w:rsidDel="00D97229" w:rsidRDefault="00582B58">
      <w:pPr>
        <w:pStyle w:val="TOC1"/>
        <w:tabs>
          <w:tab w:val="left" w:pos="480"/>
          <w:tab w:val="right" w:leader="dot" w:pos="8636"/>
        </w:tabs>
        <w:rPr>
          <w:del w:id="138" w:author="Author"/>
          <w:rFonts w:asciiTheme="minorHAnsi" w:eastAsiaTheme="minorEastAsia" w:hAnsiTheme="minorHAnsi" w:cstheme="minorBidi"/>
          <w:noProof/>
          <w:szCs w:val="22"/>
          <w:lang w:eastAsia="cs-CZ"/>
        </w:rPr>
      </w:pPr>
      <w:del w:id="139" w:author="Author">
        <w:r w:rsidRPr="00D97229" w:rsidDel="00D97229">
          <w:rPr>
            <w:noProof/>
            <w:rPrChange w:id="140" w:author="Author">
              <w:rPr>
                <w:rStyle w:val="Hyperlink"/>
                <w:noProof/>
              </w:rPr>
            </w:rPrChange>
          </w:rPr>
          <w:delText>2</w:delText>
        </w:r>
        <w:r w:rsidDel="00D97229"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Pr="00D97229" w:rsidDel="00D97229">
          <w:rPr>
            <w:noProof/>
            <w:rPrChange w:id="141" w:author="Author">
              <w:rPr>
                <w:rStyle w:val="Hyperlink"/>
                <w:noProof/>
              </w:rPr>
            </w:rPrChange>
          </w:rPr>
          <w:delText>Harmonogram implementace a testů přechodu na 15 min. zúčtovací periodu</w:delText>
        </w:r>
        <w:r w:rsidDel="00D97229">
          <w:rPr>
            <w:noProof/>
            <w:webHidden/>
          </w:rPr>
          <w:tab/>
          <w:delText>8</w:delText>
        </w:r>
      </w:del>
    </w:p>
    <w:p w14:paraId="03CC63FB" w14:textId="270EFF91" w:rsidR="00582B58" w:rsidDel="00D97229" w:rsidRDefault="00582B58">
      <w:pPr>
        <w:pStyle w:val="TOC2"/>
        <w:tabs>
          <w:tab w:val="left" w:pos="849"/>
          <w:tab w:val="right" w:leader="dot" w:pos="8636"/>
        </w:tabs>
        <w:rPr>
          <w:del w:id="142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143" w:author="Author">
        <w:r w:rsidRPr="00D97229" w:rsidDel="00D97229">
          <w:rPr>
            <w:noProof/>
            <w:lang w:val="cs-CZ"/>
            <w:rPrChange w:id="144" w:author="Author">
              <w:rPr>
                <w:rStyle w:val="Hyperlink"/>
                <w:noProof/>
                <w:lang w:val="cs-CZ"/>
              </w:rPr>
            </w:rPrChange>
          </w:rPr>
          <w:delText>2.1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noProof/>
            <w:lang w:val="cs-CZ"/>
            <w:rPrChange w:id="145" w:author="Author">
              <w:rPr>
                <w:rStyle w:val="Hyperlink"/>
                <w:noProof/>
                <w:lang w:val="cs-CZ"/>
              </w:rPr>
            </w:rPrChange>
          </w:rPr>
          <w:delText>Legislativní požadavky</w:delText>
        </w:r>
        <w:r w:rsidDel="00D97229">
          <w:rPr>
            <w:noProof/>
            <w:webHidden/>
          </w:rPr>
          <w:tab/>
          <w:delText>8</w:delText>
        </w:r>
      </w:del>
    </w:p>
    <w:p w14:paraId="5324427D" w14:textId="35ED77FF" w:rsidR="00582B58" w:rsidDel="00D97229" w:rsidRDefault="00582B58">
      <w:pPr>
        <w:pStyle w:val="TOC2"/>
        <w:tabs>
          <w:tab w:val="left" w:pos="849"/>
          <w:tab w:val="right" w:leader="dot" w:pos="8636"/>
        </w:tabs>
        <w:rPr>
          <w:del w:id="146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147" w:author="Author">
        <w:r w:rsidRPr="00D97229" w:rsidDel="00D97229">
          <w:rPr>
            <w:noProof/>
            <w:lang w:val="cs-CZ"/>
            <w:rPrChange w:id="148" w:author="Author">
              <w:rPr>
                <w:rStyle w:val="Hyperlink"/>
                <w:noProof/>
                <w:lang w:val="cs-CZ"/>
              </w:rPr>
            </w:rPrChange>
          </w:rPr>
          <w:delText>2.2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noProof/>
            <w:lang w:val="cs-CZ"/>
            <w:rPrChange w:id="149" w:author="Author">
              <w:rPr>
                <w:rStyle w:val="Hyperlink"/>
                <w:noProof/>
                <w:lang w:val="cs-CZ"/>
              </w:rPr>
            </w:rPrChange>
          </w:rPr>
          <w:delText>Harmonogram úprav rozhraní GoLive dílčích části pro přechod na 15 min. zúčtovací periodu</w:delText>
        </w:r>
        <w:r w:rsidDel="00D97229">
          <w:rPr>
            <w:noProof/>
            <w:webHidden/>
          </w:rPr>
          <w:tab/>
          <w:delText>9</w:delText>
        </w:r>
      </w:del>
    </w:p>
    <w:p w14:paraId="311798FE" w14:textId="4A805759" w:rsidR="00582B58" w:rsidDel="00D97229" w:rsidRDefault="00582B58">
      <w:pPr>
        <w:pStyle w:val="TOC2"/>
        <w:tabs>
          <w:tab w:val="left" w:pos="849"/>
          <w:tab w:val="right" w:leader="dot" w:pos="8636"/>
        </w:tabs>
        <w:rPr>
          <w:del w:id="150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151" w:author="Author">
        <w:r w:rsidRPr="00D97229" w:rsidDel="00D97229">
          <w:rPr>
            <w:noProof/>
            <w:lang w:val="cs-CZ"/>
            <w:rPrChange w:id="152" w:author="Author">
              <w:rPr>
                <w:rStyle w:val="Hyperlink"/>
                <w:noProof/>
                <w:lang w:val="cs-CZ"/>
              </w:rPr>
            </w:rPrChange>
          </w:rPr>
          <w:delText>2.3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noProof/>
            <w:lang w:val="cs-CZ"/>
            <w:rPrChange w:id="153" w:author="Author">
              <w:rPr>
                <w:rStyle w:val="Hyperlink"/>
                <w:noProof/>
                <w:lang w:val="cs-CZ"/>
              </w:rPr>
            </w:rPrChange>
          </w:rPr>
          <w:delText>Postupy v období přechodu na 15 min. zúčtovací periodu</w:delText>
        </w:r>
        <w:r w:rsidDel="00D97229">
          <w:rPr>
            <w:noProof/>
            <w:webHidden/>
          </w:rPr>
          <w:tab/>
          <w:delText>10</w:delText>
        </w:r>
      </w:del>
    </w:p>
    <w:p w14:paraId="71550B1B" w14:textId="6D5A9281" w:rsidR="00582B58" w:rsidDel="00D97229" w:rsidRDefault="00582B58">
      <w:pPr>
        <w:pStyle w:val="TOC1"/>
        <w:tabs>
          <w:tab w:val="left" w:pos="480"/>
          <w:tab w:val="right" w:leader="dot" w:pos="8636"/>
        </w:tabs>
        <w:rPr>
          <w:del w:id="154" w:author="Author"/>
          <w:rFonts w:asciiTheme="minorHAnsi" w:eastAsiaTheme="minorEastAsia" w:hAnsiTheme="minorHAnsi" w:cstheme="minorBidi"/>
          <w:noProof/>
          <w:szCs w:val="22"/>
          <w:lang w:eastAsia="cs-CZ"/>
        </w:rPr>
      </w:pPr>
      <w:del w:id="155" w:author="Author">
        <w:r w:rsidRPr="00D97229" w:rsidDel="00D97229">
          <w:rPr>
            <w:noProof/>
            <w:rPrChange w:id="156" w:author="Author">
              <w:rPr>
                <w:rStyle w:val="Hyperlink"/>
                <w:noProof/>
              </w:rPr>
            </w:rPrChange>
          </w:rPr>
          <w:delText>3</w:delText>
        </w:r>
        <w:r w:rsidDel="00D97229"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Pr="00D97229" w:rsidDel="00D97229">
          <w:rPr>
            <w:noProof/>
            <w:rPrChange w:id="157" w:author="Author">
              <w:rPr>
                <w:rStyle w:val="Hyperlink"/>
                <w:noProof/>
              </w:rPr>
            </w:rPrChange>
          </w:rPr>
          <w:delText>Oblast CDSDATA</w:delText>
        </w:r>
        <w:r w:rsidDel="00D97229">
          <w:rPr>
            <w:noProof/>
            <w:webHidden/>
          </w:rPr>
          <w:tab/>
          <w:delText>11</w:delText>
        </w:r>
      </w:del>
    </w:p>
    <w:p w14:paraId="66980BE8" w14:textId="6807F538" w:rsidR="00582B58" w:rsidDel="00D97229" w:rsidRDefault="00582B58">
      <w:pPr>
        <w:pStyle w:val="TOC2"/>
        <w:tabs>
          <w:tab w:val="left" w:pos="849"/>
          <w:tab w:val="right" w:leader="dot" w:pos="8636"/>
        </w:tabs>
        <w:rPr>
          <w:del w:id="158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159" w:author="Author">
        <w:r w:rsidRPr="00D97229" w:rsidDel="00D97229">
          <w:rPr>
            <w:noProof/>
            <w:lang w:val="cs-CZ"/>
            <w:rPrChange w:id="160" w:author="Author">
              <w:rPr>
                <w:rStyle w:val="Hyperlink"/>
                <w:noProof/>
                <w:lang w:val="cs-CZ"/>
              </w:rPr>
            </w:rPrChange>
          </w:rPr>
          <w:delText>3.1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noProof/>
            <w:lang w:val="cs-CZ"/>
            <w:rPrChange w:id="161" w:author="Author">
              <w:rPr>
                <w:rStyle w:val="Hyperlink"/>
                <w:noProof/>
                <w:lang w:val="cs-CZ"/>
              </w:rPr>
            </w:rPrChange>
          </w:rPr>
          <w:delText>Popis změn ve stávajícím formátu CDSDATA:</w:delText>
        </w:r>
        <w:r w:rsidDel="00D97229">
          <w:rPr>
            <w:noProof/>
            <w:webHidden/>
          </w:rPr>
          <w:tab/>
          <w:delText>11</w:delText>
        </w:r>
      </w:del>
    </w:p>
    <w:p w14:paraId="720DC248" w14:textId="5026CA9F" w:rsidR="00582B58" w:rsidDel="00D97229" w:rsidRDefault="00582B58">
      <w:pPr>
        <w:pStyle w:val="TOC3"/>
        <w:tabs>
          <w:tab w:val="left" w:pos="1415"/>
          <w:tab w:val="right" w:leader="dot" w:pos="8636"/>
        </w:tabs>
        <w:rPr>
          <w:del w:id="162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163" w:author="Author">
        <w:r w:rsidRPr="00D97229" w:rsidDel="00D97229">
          <w:rPr>
            <w:b/>
            <w:noProof/>
            <w:lang w:val="cs-CZ"/>
            <w:rPrChange w:id="164" w:author="Author">
              <w:rPr>
                <w:rStyle w:val="Hyperlink"/>
                <w:b/>
                <w:noProof/>
                <w:lang w:val="cs-CZ"/>
              </w:rPr>
            </w:rPrChange>
          </w:rPr>
          <w:delText>3.1.1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b/>
            <w:noProof/>
            <w:lang w:val="cs-CZ"/>
            <w:rPrChange w:id="165" w:author="Author">
              <w:rPr>
                <w:rStyle w:val="Hyperlink"/>
                <w:b/>
                <w:noProof/>
                <w:lang w:val="cs-CZ"/>
              </w:rPr>
            </w:rPrChange>
          </w:rPr>
          <w:delText>Změny v elementu „Data“</w:delText>
        </w:r>
        <w:r w:rsidDel="00D97229">
          <w:rPr>
            <w:noProof/>
            <w:webHidden/>
          </w:rPr>
          <w:tab/>
          <w:delText>12</w:delText>
        </w:r>
      </w:del>
    </w:p>
    <w:p w14:paraId="14E33FCA" w14:textId="24B5FEA2" w:rsidR="00582B58" w:rsidDel="00D97229" w:rsidRDefault="00582B58">
      <w:pPr>
        <w:pStyle w:val="TOC3"/>
        <w:tabs>
          <w:tab w:val="left" w:pos="1415"/>
          <w:tab w:val="right" w:leader="dot" w:pos="8636"/>
        </w:tabs>
        <w:rPr>
          <w:del w:id="166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167" w:author="Author">
        <w:r w:rsidRPr="00D97229" w:rsidDel="00D97229">
          <w:rPr>
            <w:b/>
            <w:noProof/>
            <w:lang w:val="cs-CZ"/>
            <w:rPrChange w:id="168" w:author="Author">
              <w:rPr>
                <w:rStyle w:val="Hyperlink"/>
                <w:b/>
                <w:noProof/>
                <w:lang w:val="cs-CZ"/>
              </w:rPr>
            </w:rPrChange>
          </w:rPr>
          <w:delText>3.1.2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b/>
            <w:noProof/>
            <w:lang w:val="cs-CZ"/>
            <w:rPrChange w:id="169" w:author="Author">
              <w:rPr>
                <w:rStyle w:val="Hyperlink"/>
                <w:b/>
                <w:noProof/>
                <w:lang w:val="cs-CZ"/>
              </w:rPr>
            </w:rPrChange>
          </w:rPr>
          <w:delText>Změny v elementu „Location“</w:delText>
        </w:r>
        <w:r w:rsidDel="00D97229">
          <w:rPr>
            <w:noProof/>
            <w:webHidden/>
          </w:rPr>
          <w:tab/>
          <w:delText>12</w:delText>
        </w:r>
      </w:del>
    </w:p>
    <w:p w14:paraId="6D12F721" w14:textId="1F261ADC" w:rsidR="00582B58" w:rsidDel="00D97229" w:rsidRDefault="00582B58">
      <w:pPr>
        <w:pStyle w:val="TOC3"/>
        <w:tabs>
          <w:tab w:val="left" w:pos="1415"/>
          <w:tab w:val="right" w:leader="dot" w:pos="8636"/>
        </w:tabs>
        <w:rPr>
          <w:del w:id="170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171" w:author="Author">
        <w:r w:rsidRPr="00D97229" w:rsidDel="00D97229">
          <w:rPr>
            <w:b/>
            <w:noProof/>
            <w:lang w:val="cs-CZ"/>
            <w:rPrChange w:id="172" w:author="Author">
              <w:rPr>
                <w:rStyle w:val="Hyperlink"/>
                <w:b/>
                <w:noProof/>
                <w:lang w:val="cs-CZ"/>
              </w:rPr>
            </w:rPrChange>
          </w:rPr>
          <w:delText>3.1.3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b/>
            <w:noProof/>
            <w:lang w:val="cs-CZ"/>
            <w:rPrChange w:id="173" w:author="Author">
              <w:rPr>
                <w:rStyle w:val="Hyperlink"/>
                <w:b/>
                <w:noProof/>
                <w:lang w:val="cs-CZ"/>
              </w:rPr>
            </w:rPrChange>
          </w:rPr>
          <w:delText>Ukázka změn na zprávě CDSDATA</w:delText>
        </w:r>
        <w:r w:rsidDel="00D97229">
          <w:rPr>
            <w:noProof/>
            <w:webHidden/>
          </w:rPr>
          <w:tab/>
          <w:delText>13</w:delText>
        </w:r>
      </w:del>
    </w:p>
    <w:p w14:paraId="0B9FA986" w14:textId="639F599F" w:rsidR="00582B58" w:rsidDel="00D97229" w:rsidRDefault="00582B58">
      <w:pPr>
        <w:pStyle w:val="TOC3"/>
        <w:tabs>
          <w:tab w:val="left" w:pos="1415"/>
          <w:tab w:val="right" w:leader="dot" w:pos="8636"/>
        </w:tabs>
        <w:rPr>
          <w:del w:id="174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175" w:author="Author">
        <w:r w:rsidRPr="00D97229" w:rsidDel="00D97229">
          <w:rPr>
            <w:b/>
            <w:noProof/>
            <w:lang w:val="cs-CZ"/>
            <w:rPrChange w:id="176" w:author="Author">
              <w:rPr>
                <w:rStyle w:val="Hyperlink"/>
                <w:b/>
                <w:noProof/>
                <w:lang w:val="cs-CZ"/>
              </w:rPr>
            </w:rPrChange>
          </w:rPr>
          <w:delText>3.1.4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b/>
            <w:noProof/>
            <w:lang w:val="cs-CZ"/>
            <w:rPrChange w:id="177" w:author="Author">
              <w:rPr>
                <w:rStyle w:val="Hyperlink"/>
                <w:b/>
                <w:noProof/>
                <w:lang w:val="cs-CZ"/>
              </w:rPr>
            </w:rPrChange>
          </w:rPr>
          <w:delText>Příklady ve formátu XML</w:delText>
        </w:r>
        <w:r w:rsidDel="00D97229">
          <w:rPr>
            <w:noProof/>
            <w:webHidden/>
          </w:rPr>
          <w:tab/>
          <w:delText>14</w:delText>
        </w:r>
      </w:del>
    </w:p>
    <w:p w14:paraId="073728F7" w14:textId="7BFE18D6" w:rsidR="00582B58" w:rsidDel="00D97229" w:rsidRDefault="00582B58">
      <w:pPr>
        <w:pStyle w:val="TOC2"/>
        <w:tabs>
          <w:tab w:val="left" w:pos="849"/>
          <w:tab w:val="right" w:leader="dot" w:pos="8636"/>
        </w:tabs>
        <w:rPr>
          <w:del w:id="178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179" w:author="Author">
        <w:r w:rsidRPr="00D97229" w:rsidDel="00D97229">
          <w:rPr>
            <w:noProof/>
            <w:lang w:val="cs-CZ"/>
            <w:rPrChange w:id="180" w:author="Author">
              <w:rPr>
                <w:rStyle w:val="Hyperlink"/>
                <w:noProof/>
                <w:lang w:val="cs-CZ"/>
              </w:rPr>
            </w:rPrChange>
          </w:rPr>
          <w:delText>3.2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noProof/>
            <w:lang w:val="cs-CZ"/>
            <w:rPrChange w:id="181" w:author="Author">
              <w:rPr>
                <w:rStyle w:val="Hyperlink"/>
                <w:noProof/>
                <w:lang w:val="cs-CZ"/>
              </w:rPr>
            </w:rPrChange>
          </w:rPr>
          <w:delText>Dopady změn do číselníků</w:delText>
        </w:r>
        <w:r w:rsidDel="00D97229">
          <w:rPr>
            <w:noProof/>
            <w:webHidden/>
          </w:rPr>
          <w:tab/>
          <w:delText>15</w:delText>
        </w:r>
      </w:del>
    </w:p>
    <w:p w14:paraId="6A2B3071" w14:textId="1BBDA0CB" w:rsidR="00582B58" w:rsidDel="00D97229" w:rsidRDefault="00582B58">
      <w:pPr>
        <w:pStyle w:val="TOC3"/>
        <w:tabs>
          <w:tab w:val="left" w:pos="1415"/>
          <w:tab w:val="right" w:leader="dot" w:pos="8636"/>
        </w:tabs>
        <w:rPr>
          <w:del w:id="182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183" w:author="Author">
        <w:r w:rsidRPr="00D97229" w:rsidDel="00D97229">
          <w:rPr>
            <w:b/>
            <w:noProof/>
            <w:lang w:val="cs-CZ"/>
            <w:rPrChange w:id="184" w:author="Author">
              <w:rPr>
                <w:rStyle w:val="Hyperlink"/>
                <w:b/>
                <w:noProof/>
                <w:lang w:val="cs-CZ"/>
              </w:rPr>
            </w:rPrChange>
          </w:rPr>
          <w:delText>3.2.1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b/>
            <w:noProof/>
            <w:lang w:val="cs-CZ"/>
            <w:rPrChange w:id="185" w:author="Author">
              <w:rPr>
                <w:rStyle w:val="Hyperlink"/>
                <w:b/>
                <w:noProof/>
                <w:lang w:val="cs-CZ"/>
              </w:rPr>
            </w:rPrChange>
          </w:rPr>
          <w:delText>Role profilů</w:delText>
        </w:r>
        <w:r w:rsidDel="00D97229">
          <w:rPr>
            <w:noProof/>
            <w:webHidden/>
          </w:rPr>
          <w:tab/>
          <w:delText>15</w:delText>
        </w:r>
      </w:del>
    </w:p>
    <w:p w14:paraId="15EE5F68" w14:textId="7ADB7ADF" w:rsidR="00582B58" w:rsidDel="00D97229" w:rsidRDefault="00582B58">
      <w:pPr>
        <w:pStyle w:val="TOC3"/>
        <w:tabs>
          <w:tab w:val="left" w:pos="1415"/>
          <w:tab w:val="right" w:leader="dot" w:pos="8636"/>
        </w:tabs>
        <w:rPr>
          <w:del w:id="186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187" w:author="Author">
        <w:r w:rsidRPr="00D97229" w:rsidDel="00D97229">
          <w:rPr>
            <w:b/>
            <w:noProof/>
            <w:lang w:val="cs-CZ"/>
            <w:rPrChange w:id="188" w:author="Author">
              <w:rPr>
                <w:rStyle w:val="Hyperlink"/>
                <w:b/>
                <w:noProof/>
                <w:lang w:val="cs-CZ"/>
              </w:rPr>
            </w:rPrChange>
          </w:rPr>
          <w:delText>3.2.2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b/>
            <w:noProof/>
            <w:lang w:val="cs-CZ"/>
            <w:rPrChange w:id="189" w:author="Author">
              <w:rPr>
                <w:rStyle w:val="Hyperlink"/>
                <w:b/>
                <w:noProof/>
                <w:lang w:val="cs-CZ"/>
              </w:rPr>
            </w:rPrChange>
          </w:rPr>
          <w:delText>Rozlišení časové periody – atribut Resolution</w:delText>
        </w:r>
        <w:r w:rsidDel="00D97229">
          <w:rPr>
            <w:noProof/>
            <w:webHidden/>
          </w:rPr>
          <w:tab/>
          <w:delText>15</w:delText>
        </w:r>
      </w:del>
    </w:p>
    <w:p w14:paraId="74CED206" w14:textId="29B27B98" w:rsidR="00582B58" w:rsidDel="00D97229" w:rsidRDefault="00582B58">
      <w:pPr>
        <w:pStyle w:val="TOC3"/>
        <w:tabs>
          <w:tab w:val="left" w:pos="1415"/>
          <w:tab w:val="right" w:leader="dot" w:pos="8636"/>
        </w:tabs>
        <w:rPr>
          <w:del w:id="190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191" w:author="Author">
        <w:r w:rsidRPr="00D97229" w:rsidDel="00D97229">
          <w:rPr>
            <w:b/>
            <w:noProof/>
            <w:lang w:val="cs-CZ"/>
            <w:rPrChange w:id="192" w:author="Author">
              <w:rPr>
                <w:rStyle w:val="Hyperlink"/>
                <w:b/>
                <w:noProof/>
                <w:lang w:val="cs-CZ"/>
              </w:rPr>
            </w:rPrChange>
          </w:rPr>
          <w:delText>3.2.3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b/>
            <w:noProof/>
            <w:lang w:val="cs-CZ"/>
            <w:rPrChange w:id="193" w:author="Author">
              <w:rPr>
                <w:rStyle w:val="Hyperlink"/>
                <w:b/>
                <w:noProof/>
                <w:lang w:val="cs-CZ"/>
              </w:rPr>
            </w:rPrChange>
          </w:rPr>
          <w:delText>Kódy zpráv formátu CDSDATA – atribut Message-code</w:delText>
        </w:r>
        <w:r w:rsidDel="00D97229">
          <w:rPr>
            <w:noProof/>
            <w:webHidden/>
          </w:rPr>
          <w:tab/>
          <w:delText>16</w:delText>
        </w:r>
      </w:del>
    </w:p>
    <w:p w14:paraId="3D5C27B1" w14:textId="2795F982" w:rsidR="00582B58" w:rsidDel="00D97229" w:rsidRDefault="00582B58">
      <w:pPr>
        <w:pStyle w:val="TOC2"/>
        <w:tabs>
          <w:tab w:val="left" w:pos="849"/>
          <w:tab w:val="right" w:leader="dot" w:pos="8636"/>
        </w:tabs>
        <w:rPr>
          <w:del w:id="194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195" w:author="Author">
        <w:r w:rsidRPr="00D97229" w:rsidDel="00D97229">
          <w:rPr>
            <w:noProof/>
            <w:lang w:val="cs-CZ"/>
            <w:rPrChange w:id="196" w:author="Author">
              <w:rPr>
                <w:rStyle w:val="Hyperlink"/>
                <w:noProof/>
                <w:lang w:val="cs-CZ"/>
              </w:rPr>
            </w:rPrChange>
          </w:rPr>
          <w:delText>3.3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noProof/>
            <w:lang w:val="cs-CZ"/>
            <w:rPrChange w:id="197" w:author="Author">
              <w:rPr>
                <w:rStyle w:val="Hyperlink"/>
                <w:noProof/>
                <w:lang w:val="cs-CZ"/>
              </w:rPr>
            </w:rPrChange>
          </w:rPr>
          <w:delText>Obecná doporučení pro CDSDATA</w:delText>
        </w:r>
        <w:r w:rsidDel="00D97229">
          <w:rPr>
            <w:noProof/>
            <w:webHidden/>
          </w:rPr>
          <w:tab/>
          <w:delText>17</w:delText>
        </w:r>
      </w:del>
    </w:p>
    <w:p w14:paraId="136B805A" w14:textId="7EFA2D00" w:rsidR="00582B58" w:rsidDel="00D97229" w:rsidRDefault="00582B58">
      <w:pPr>
        <w:pStyle w:val="TOC3"/>
        <w:tabs>
          <w:tab w:val="left" w:pos="1415"/>
          <w:tab w:val="right" w:leader="dot" w:pos="8636"/>
        </w:tabs>
        <w:rPr>
          <w:del w:id="198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199" w:author="Author">
        <w:r w:rsidRPr="00D97229" w:rsidDel="00D97229">
          <w:rPr>
            <w:b/>
            <w:noProof/>
            <w:lang w:val="cs-CZ"/>
            <w:rPrChange w:id="200" w:author="Author">
              <w:rPr>
                <w:rStyle w:val="Hyperlink"/>
                <w:b/>
                <w:noProof/>
                <w:lang w:val="cs-CZ"/>
              </w:rPr>
            </w:rPrChange>
          </w:rPr>
          <w:delText>3.3.1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b/>
            <w:noProof/>
            <w:lang w:val="cs-CZ"/>
            <w:rPrChange w:id="201" w:author="Author">
              <w:rPr>
                <w:rStyle w:val="Hyperlink"/>
                <w:b/>
                <w:noProof/>
                <w:lang w:val="cs-CZ"/>
              </w:rPr>
            </w:rPrChange>
          </w:rPr>
          <w:delText>Zápis časových řad za delší období</w:delText>
        </w:r>
        <w:r w:rsidDel="00D97229">
          <w:rPr>
            <w:noProof/>
            <w:webHidden/>
          </w:rPr>
          <w:tab/>
          <w:delText>17</w:delText>
        </w:r>
      </w:del>
    </w:p>
    <w:p w14:paraId="1E27C860" w14:textId="66044832" w:rsidR="00582B58" w:rsidDel="00D97229" w:rsidRDefault="00582B58">
      <w:pPr>
        <w:pStyle w:val="TOC3"/>
        <w:tabs>
          <w:tab w:val="left" w:pos="1415"/>
          <w:tab w:val="right" w:leader="dot" w:pos="8636"/>
        </w:tabs>
        <w:rPr>
          <w:del w:id="202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203" w:author="Author">
        <w:r w:rsidRPr="00D97229" w:rsidDel="00D97229">
          <w:rPr>
            <w:b/>
            <w:noProof/>
            <w:lang w:val="cs-CZ"/>
            <w:rPrChange w:id="204" w:author="Author">
              <w:rPr>
                <w:rStyle w:val="Hyperlink"/>
                <w:b/>
                <w:noProof/>
                <w:lang w:val="cs-CZ"/>
              </w:rPr>
            </w:rPrChange>
          </w:rPr>
          <w:delText>3.3.2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b/>
            <w:noProof/>
            <w:lang w:val="cs-CZ"/>
            <w:rPrChange w:id="205" w:author="Author">
              <w:rPr>
                <w:rStyle w:val="Hyperlink"/>
                <w:b/>
                <w:noProof/>
                <w:lang w:val="cs-CZ"/>
              </w:rPr>
            </w:rPrChange>
          </w:rPr>
          <w:delText>Agregované zasílání dat</w:delText>
        </w:r>
        <w:r w:rsidDel="00D97229">
          <w:rPr>
            <w:noProof/>
            <w:webHidden/>
          </w:rPr>
          <w:tab/>
          <w:delText>17</w:delText>
        </w:r>
      </w:del>
    </w:p>
    <w:p w14:paraId="773ECFE2" w14:textId="4B09F885" w:rsidR="00582B58" w:rsidDel="00D97229" w:rsidRDefault="00582B58">
      <w:pPr>
        <w:pStyle w:val="TOC3"/>
        <w:tabs>
          <w:tab w:val="left" w:pos="1415"/>
          <w:tab w:val="right" w:leader="dot" w:pos="8636"/>
        </w:tabs>
        <w:rPr>
          <w:del w:id="206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207" w:author="Author">
        <w:r w:rsidRPr="00D97229" w:rsidDel="00D97229">
          <w:rPr>
            <w:b/>
            <w:noProof/>
            <w:lang w:val="cs-CZ"/>
            <w:rPrChange w:id="208" w:author="Author">
              <w:rPr>
                <w:rStyle w:val="Hyperlink"/>
                <w:b/>
                <w:noProof/>
                <w:lang w:val="cs-CZ"/>
              </w:rPr>
            </w:rPrChange>
          </w:rPr>
          <w:delText>3.3.3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b/>
            <w:noProof/>
            <w:lang w:val="cs-CZ"/>
            <w:rPrChange w:id="209" w:author="Author">
              <w:rPr>
                <w:rStyle w:val="Hyperlink"/>
                <w:b/>
                <w:noProof/>
                <w:lang w:val="cs-CZ"/>
              </w:rPr>
            </w:rPrChange>
          </w:rPr>
          <w:delText>Časy zasílání dat</w:delText>
        </w:r>
        <w:r w:rsidDel="00D97229">
          <w:rPr>
            <w:noProof/>
            <w:webHidden/>
          </w:rPr>
          <w:tab/>
          <w:delText>18</w:delText>
        </w:r>
      </w:del>
    </w:p>
    <w:p w14:paraId="3FB9F61B" w14:textId="67EA0F4F" w:rsidR="00582B58" w:rsidDel="00D97229" w:rsidRDefault="00582B58">
      <w:pPr>
        <w:pStyle w:val="TOC3"/>
        <w:tabs>
          <w:tab w:val="left" w:pos="1415"/>
          <w:tab w:val="right" w:leader="dot" w:pos="8636"/>
        </w:tabs>
        <w:rPr>
          <w:del w:id="210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211" w:author="Author">
        <w:r w:rsidRPr="00D97229" w:rsidDel="00D97229">
          <w:rPr>
            <w:b/>
            <w:noProof/>
            <w:lang w:val="cs-CZ"/>
            <w:rPrChange w:id="212" w:author="Author">
              <w:rPr>
                <w:rStyle w:val="Hyperlink"/>
                <w:b/>
                <w:noProof/>
                <w:lang w:val="cs-CZ"/>
              </w:rPr>
            </w:rPrChange>
          </w:rPr>
          <w:delText>3.3.4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b/>
            <w:noProof/>
            <w:lang w:val="cs-CZ"/>
            <w:rPrChange w:id="213" w:author="Author">
              <w:rPr>
                <w:rStyle w:val="Hyperlink"/>
                <w:b/>
                <w:noProof/>
                <w:lang w:val="cs-CZ"/>
              </w:rPr>
            </w:rPrChange>
          </w:rPr>
          <w:delText>Poskytování dat</w:delText>
        </w:r>
        <w:r w:rsidDel="00D97229">
          <w:rPr>
            <w:noProof/>
            <w:webHidden/>
          </w:rPr>
          <w:tab/>
          <w:delText>18</w:delText>
        </w:r>
      </w:del>
    </w:p>
    <w:p w14:paraId="5C233DF4" w14:textId="775EE317" w:rsidR="00582B58" w:rsidDel="00D97229" w:rsidRDefault="00582B58">
      <w:pPr>
        <w:pStyle w:val="TOC1"/>
        <w:tabs>
          <w:tab w:val="left" w:pos="480"/>
          <w:tab w:val="right" w:leader="dot" w:pos="8636"/>
        </w:tabs>
        <w:rPr>
          <w:del w:id="214" w:author="Author"/>
          <w:rFonts w:asciiTheme="minorHAnsi" w:eastAsiaTheme="minorEastAsia" w:hAnsiTheme="minorHAnsi" w:cstheme="minorBidi"/>
          <w:noProof/>
          <w:szCs w:val="22"/>
          <w:lang w:eastAsia="cs-CZ"/>
        </w:rPr>
      </w:pPr>
      <w:del w:id="215" w:author="Author">
        <w:r w:rsidRPr="00D97229" w:rsidDel="00D97229">
          <w:rPr>
            <w:noProof/>
            <w:lang w:val="pt-BR"/>
            <w:rPrChange w:id="216" w:author="Author">
              <w:rPr>
                <w:rStyle w:val="Hyperlink"/>
                <w:noProof/>
                <w:lang w:val="pt-BR"/>
              </w:rPr>
            </w:rPrChange>
          </w:rPr>
          <w:delText>4</w:delText>
        </w:r>
        <w:r w:rsidDel="00D97229"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Pr="00D97229" w:rsidDel="00D97229">
          <w:rPr>
            <w:noProof/>
            <w:rPrChange w:id="217" w:author="Author">
              <w:rPr>
                <w:rStyle w:val="Hyperlink"/>
                <w:noProof/>
              </w:rPr>
            </w:rPrChange>
          </w:rPr>
          <w:delText xml:space="preserve">Oblast </w:delText>
        </w:r>
        <w:r w:rsidRPr="00D97229" w:rsidDel="00D97229">
          <w:rPr>
            <w:noProof/>
            <w:lang w:val="pt-BR"/>
            <w:rPrChange w:id="218" w:author="Author">
              <w:rPr>
                <w:rStyle w:val="Hyperlink"/>
                <w:noProof/>
                <w:lang w:val="pt-BR"/>
              </w:rPr>
            </w:rPrChange>
          </w:rPr>
          <w:delText>Trhy a Zúčtování</w:delText>
        </w:r>
        <w:r w:rsidDel="00D97229">
          <w:rPr>
            <w:noProof/>
            <w:webHidden/>
          </w:rPr>
          <w:tab/>
          <w:delText>20</w:delText>
        </w:r>
      </w:del>
    </w:p>
    <w:p w14:paraId="4F0C92CE" w14:textId="4A0C1FC1" w:rsidR="00582B58" w:rsidDel="00D97229" w:rsidRDefault="00582B58">
      <w:pPr>
        <w:pStyle w:val="TOC2"/>
        <w:tabs>
          <w:tab w:val="left" w:pos="849"/>
          <w:tab w:val="right" w:leader="dot" w:pos="8636"/>
        </w:tabs>
        <w:rPr>
          <w:del w:id="219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220" w:author="Author">
        <w:r w:rsidRPr="00D97229" w:rsidDel="00D97229">
          <w:rPr>
            <w:noProof/>
            <w:lang w:val="cs-CZ"/>
            <w:rPrChange w:id="221" w:author="Author">
              <w:rPr>
                <w:rStyle w:val="Hyperlink"/>
                <w:noProof/>
                <w:lang w:val="cs-CZ"/>
              </w:rPr>
            </w:rPrChange>
          </w:rPr>
          <w:delText>4.1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noProof/>
            <w:lang w:val="cs-CZ"/>
            <w:rPrChange w:id="222" w:author="Author">
              <w:rPr>
                <w:rStyle w:val="Hyperlink"/>
                <w:noProof/>
                <w:lang w:val="cs-CZ"/>
              </w:rPr>
            </w:rPrChange>
          </w:rPr>
          <w:delText>Popis dopadů dle jednotlivých agend</w:delText>
        </w:r>
        <w:r w:rsidDel="00D97229">
          <w:rPr>
            <w:noProof/>
            <w:webHidden/>
          </w:rPr>
          <w:tab/>
          <w:delText>20</w:delText>
        </w:r>
      </w:del>
    </w:p>
    <w:p w14:paraId="3068C885" w14:textId="0A4EF965" w:rsidR="00582B58" w:rsidDel="00D97229" w:rsidRDefault="00582B58">
      <w:pPr>
        <w:pStyle w:val="TOC3"/>
        <w:tabs>
          <w:tab w:val="left" w:pos="1415"/>
          <w:tab w:val="right" w:leader="dot" w:pos="8636"/>
        </w:tabs>
        <w:rPr>
          <w:del w:id="223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224" w:author="Author">
        <w:r w:rsidRPr="00D97229" w:rsidDel="00D97229">
          <w:rPr>
            <w:b/>
            <w:noProof/>
            <w:lang w:val="cs-CZ"/>
            <w:rPrChange w:id="225" w:author="Author">
              <w:rPr>
                <w:rStyle w:val="Hyperlink"/>
                <w:b/>
                <w:noProof/>
                <w:lang w:val="cs-CZ"/>
              </w:rPr>
            </w:rPrChange>
          </w:rPr>
          <w:delText>4.1.1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b/>
            <w:noProof/>
            <w:lang w:val="cs-CZ"/>
            <w:rPrChange w:id="226" w:author="Author">
              <w:rPr>
                <w:rStyle w:val="Hyperlink"/>
                <w:b/>
                <w:noProof/>
                <w:lang w:val="cs-CZ"/>
              </w:rPr>
            </w:rPrChange>
          </w:rPr>
          <w:delText>Denní Trh</w:delText>
        </w:r>
        <w:r w:rsidDel="00D97229">
          <w:rPr>
            <w:noProof/>
            <w:webHidden/>
          </w:rPr>
          <w:tab/>
          <w:delText>20</w:delText>
        </w:r>
      </w:del>
    </w:p>
    <w:p w14:paraId="3EE16E6F" w14:textId="5BA8F0B4" w:rsidR="00582B58" w:rsidDel="00D97229" w:rsidRDefault="00582B58">
      <w:pPr>
        <w:pStyle w:val="TOC3"/>
        <w:tabs>
          <w:tab w:val="left" w:pos="1415"/>
          <w:tab w:val="right" w:leader="dot" w:pos="8636"/>
        </w:tabs>
        <w:rPr>
          <w:del w:id="227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228" w:author="Author">
        <w:r w:rsidRPr="00D97229" w:rsidDel="00D97229">
          <w:rPr>
            <w:b/>
            <w:noProof/>
            <w:lang w:val="cs-CZ"/>
            <w:rPrChange w:id="229" w:author="Author">
              <w:rPr>
                <w:rStyle w:val="Hyperlink"/>
                <w:b/>
                <w:noProof/>
                <w:lang w:val="cs-CZ"/>
              </w:rPr>
            </w:rPrChange>
          </w:rPr>
          <w:delText>4.1.2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b/>
            <w:noProof/>
            <w:lang w:val="cs-CZ"/>
            <w:rPrChange w:id="230" w:author="Author">
              <w:rPr>
                <w:rStyle w:val="Hyperlink"/>
                <w:b/>
                <w:noProof/>
                <w:lang w:val="cs-CZ"/>
              </w:rPr>
            </w:rPrChange>
          </w:rPr>
          <w:delText>IDA</w:delText>
        </w:r>
        <w:r w:rsidDel="00D97229">
          <w:rPr>
            <w:noProof/>
            <w:webHidden/>
          </w:rPr>
          <w:tab/>
          <w:delText>21</w:delText>
        </w:r>
      </w:del>
    </w:p>
    <w:p w14:paraId="6956632D" w14:textId="388CB928" w:rsidR="00582B58" w:rsidDel="00D97229" w:rsidRDefault="00582B58">
      <w:pPr>
        <w:pStyle w:val="TOC3"/>
        <w:tabs>
          <w:tab w:val="left" w:pos="1415"/>
          <w:tab w:val="right" w:leader="dot" w:pos="8636"/>
        </w:tabs>
        <w:rPr>
          <w:del w:id="231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232" w:author="Author">
        <w:r w:rsidRPr="00D97229" w:rsidDel="00D97229">
          <w:rPr>
            <w:b/>
            <w:noProof/>
            <w:lang w:val="cs-CZ"/>
            <w:rPrChange w:id="233" w:author="Author">
              <w:rPr>
                <w:rStyle w:val="Hyperlink"/>
                <w:b/>
                <w:noProof/>
                <w:lang w:val="cs-CZ"/>
              </w:rPr>
            </w:rPrChange>
          </w:rPr>
          <w:delText>4.1.3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b/>
            <w:noProof/>
            <w:lang w:val="cs-CZ"/>
            <w:rPrChange w:id="234" w:author="Author">
              <w:rPr>
                <w:rStyle w:val="Hyperlink"/>
                <w:b/>
                <w:noProof/>
                <w:lang w:val="cs-CZ"/>
              </w:rPr>
            </w:rPrChange>
          </w:rPr>
          <w:delText>Vnitrodenní trh</w:delText>
        </w:r>
        <w:r w:rsidDel="00D97229">
          <w:rPr>
            <w:noProof/>
            <w:webHidden/>
          </w:rPr>
          <w:tab/>
          <w:delText>21</w:delText>
        </w:r>
      </w:del>
    </w:p>
    <w:p w14:paraId="3227A0CC" w14:textId="4D09DDAE" w:rsidR="00582B58" w:rsidDel="00D97229" w:rsidRDefault="00582B58">
      <w:pPr>
        <w:pStyle w:val="TOC3"/>
        <w:tabs>
          <w:tab w:val="left" w:pos="1415"/>
          <w:tab w:val="right" w:leader="dot" w:pos="8636"/>
        </w:tabs>
        <w:rPr>
          <w:del w:id="235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236" w:author="Author">
        <w:r w:rsidRPr="00D97229" w:rsidDel="00D97229">
          <w:rPr>
            <w:b/>
            <w:noProof/>
            <w:lang w:val="cs-CZ"/>
            <w:rPrChange w:id="237" w:author="Author">
              <w:rPr>
                <w:rStyle w:val="Hyperlink"/>
                <w:b/>
                <w:noProof/>
                <w:lang w:val="cs-CZ"/>
              </w:rPr>
            </w:rPrChange>
          </w:rPr>
          <w:delText>4.1.4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b/>
            <w:noProof/>
            <w:lang w:val="cs-CZ"/>
            <w:rPrChange w:id="238" w:author="Author">
              <w:rPr>
                <w:rStyle w:val="Hyperlink"/>
                <w:b/>
                <w:noProof/>
                <w:lang w:val="cs-CZ"/>
              </w:rPr>
            </w:rPrChange>
          </w:rPr>
          <w:delText>Zúčtování</w:delText>
        </w:r>
        <w:r w:rsidDel="00D97229">
          <w:rPr>
            <w:noProof/>
            <w:webHidden/>
          </w:rPr>
          <w:tab/>
          <w:delText>21</w:delText>
        </w:r>
      </w:del>
    </w:p>
    <w:p w14:paraId="355077B8" w14:textId="53DEB796" w:rsidR="00582B58" w:rsidDel="00D97229" w:rsidRDefault="00582B58">
      <w:pPr>
        <w:pStyle w:val="TOC3"/>
        <w:tabs>
          <w:tab w:val="left" w:pos="1415"/>
          <w:tab w:val="right" w:leader="dot" w:pos="8636"/>
        </w:tabs>
        <w:rPr>
          <w:del w:id="239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240" w:author="Author">
        <w:r w:rsidRPr="00D97229" w:rsidDel="00D97229">
          <w:rPr>
            <w:b/>
            <w:noProof/>
            <w:lang w:val="cs-CZ"/>
            <w:rPrChange w:id="241" w:author="Author">
              <w:rPr>
                <w:rStyle w:val="Hyperlink"/>
                <w:b/>
                <w:noProof/>
                <w:lang w:val="cs-CZ"/>
              </w:rPr>
            </w:rPrChange>
          </w:rPr>
          <w:delText>4.1.5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b/>
            <w:noProof/>
            <w:lang w:val="cs-CZ"/>
            <w:rPrChange w:id="242" w:author="Author">
              <w:rPr>
                <w:rStyle w:val="Hyperlink"/>
                <w:b/>
                <w:noProof/>
                <w:lang w:val="cs-CZ"/>
              </w:rPr>
            </w:rPrChange>
          </w:rPr>
          <w:delText>Evidence realizačních diagramů</w:delText>
        </w:r>
        <w:r w:rsidDel="00D97229">
          <w:rPr>
            <w:noProof/>
            <w:webHidden/>
          </w:rPr>
          <w:tab/>
          <w:delText>21</w:delText>
        </w:r>
      </w:del>
    </w:p>
    <w:p w14:paraId="6B0D9DDD" w14:textId="33258B26" w:rsidR="00582B58" w:rsidDel="00D97229" w:rsidRDefault="00582B58">
      <w:pPr>
        <w:pStyle w:val="TOC2"/>
        <w:tabs>
          <w:tab w:val="left" w:pos="849"/>
          <w:tab w:val="right" w:leader="dot" w:pos="8636"/>
        </w:tabs>
        <w:rPr>
          <w:del w:id="243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244" w:author="Author">
        <w:r w:rsidRPr="00D97229" w:rsidDel="00D97229">
          <w:rPr>
            <w:noProof/>
            <w:lang w:val="cs-CZ"/>
            <w:rPrChange w:id="245" w:author="Author">
              <w:rPr>
                <w:rStyle w:val="Hyperlink"/>
                <w:noProof/>
                <w:lang w:val="cs-CZ"/>
              </w:rPr>
            </w:rPrChange>
          </w:rPr>
          <w:delText>4.2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noProof/>
            <w:lang w:val="cs-CZ"/>
            <w:rPrChange w:id="246" w:author="Author">
              <w:rPr>
                <w:rStyle w:val="Hyperlink"/>
                <w:noProof/>
                <w:lang w:val="cs-CZ"/>
              </w:rPr>
            </w:rPrChange>
          </w:rPr>
          <w:delText>Popis změn formátů</w:delText>
        </w:r>
        <w:r w:rsidDel="00D97229">
          <w:rPr>
            <w:noProof/>
            <w:webHidden/>
          </w:rPr>
          <w:tab/>
          <w:delText>23</w:delText>
        </w:r>
      </w:del>
    </w:p>
    <w:p w14:paraId="046E2731" w14:textId="58B89ADE" w:rsidR="00582B58" w:rsidDel="00D97229" w:rsidRDefault="00582B58">
      <w:pPr>
        <w:pStyle w:val="TOC3"/>
        <w:tabs>
          <w:tab w:val="left" w:pos="1415"/>
          <w:tab w:val="right" w:leader="dot" w:pos="8636"/>
        </w:tabs>
        <w:rPr>
          <w:del w:id="247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248" w:author="Author">
        <w:r w:rsidRPr="00D97229" w:rsidDel="00D97229">
          <w:rPr>
            <w:b/>
            <w:noProof/>
            <w:lang w:val="cs-CZ"/>
            <w:rPrChange w:id="249" w:author="Author">
              <w:rPr>
                <w:rStyle w:val="Hyperlink"/>
                <w:b/>
                <w:noProof/>
                <w:lang w:val="cs-CZ"/>
              </w:rPr>
            </w:rPrChange>
          </w:rPr>
          <w:delText>4.2.1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b/>
            <w:noProof/>
            <w:lang w:val="cs-CZ"/>
            <w:rPrChange w:id="250" w:author="Author">
              <w:rPr>
                <w:rStyle w:val="Hyperlink"/>
                <w:b/>
                <w:noProof/>
                <w:lang w:val="cs-CZ"/>
              </w:rPr>
            </w:rPrChange>
          </w:rPr>
          <w:delText>Popis změn ve stávajícím formátu ISOTEDATA</w:delText>
        </w:r>
        <w:r w:rsidDel="00D97229">
          <w:rPr>
            <w:noProof/>
            <w:webHidden/>
          </w:rPr>
          <w:tab/>
          <w:delText>23</w:delText>
        </w:r>
      </w:del>
    </w:p>
    <w:p w14:paraId="10E238AD" w14:textId="6C5DA0A6" w:rsidR="00582B58" w:rsidDel="00D97229" w:rsidRDefault="00582B58">
      <w:pPr>
        <w:pStyle w:val="TOC3"/>
        <w:tabs>
          <w:tab w:val="left" w:pos="1415"/>
          <w:tab w:val="right" w:leader="dot" w:pos="8636"/>
        </w:tabs>
        <w:rPr>
          <w:del w:id="251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252" w:author="Author">
        <w:r w:rsidRPr="00D97229" w:rsidDel="00D97229">
          <w:rPr>
            <w:b/>
            <w:noProof/>
            <w:lang w:val="cs-CZ"/>
            <w:rPrChange w:id="253" w:author="Author">
              <w:rPr>
                <w:rStyle w:val="Hyperlink"/>
                <w:b/>
                <w:noProof/>
                <w:lang w:val="cs-CZ"/>
              </w:rPr>
            </w:rPrChange>
          </w:rPr>
          <w:delText>4.2.2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b/>
            <w:noProof/>
            <w:lang w:val="cs-CZ"/>
            <w:rPrChange w:id="254" w:author="Author">
              <w:rPr>
                <w:rStyle w:val="Hyperlink"/>
                <w:b/>
                <w:noProof/>
                <w:lang w:val="cs-CZ"/>
              </w:rPr>
            </w:rPrChange>
          </w:rPr>
          <w:delText>Popis změn ve stávajícím formátu ISOTEREQ</w:delText>
        </w:r>
        <w:r w:rsidDel="00D97229">
          <w:rPr>
            <w:noProof/>
            <w:webHidden/>
          </w:rPr>
          <w:tab/>
          <w:delText>28</w:delText>
        </w:r>
      </w:del>
    </w:p>
    <w:p w14:paraId="51A50F53" w14:textId="031508F9" w:rsidR="00582B58" w:rsidDel="00D97229" w:rsidRDefault="00582B58">
      <w:pPr>
        <w:pStyle w:val="TOC3"/>
        <w:tabs>
          <w:tab w:val="left" w:pos="1415"/>
          <w:tab w:val="right" w:leader="dot" w:pos="8636"/>
        </w:tabs>
        <w:rPr>
          <w:del w:id="255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256" w:author="Author">
        <w:r w:rsidRPr="00D97229" w:rsidDel="00D97229">
          <w:rPr>
            <w:b/>
            <w:noProof/>
            <w:lang w:val="cs-CZ"/>
            <w:rPrChange w:id="257" w:author="Author">
              <w:rPr>
                <w:rStyle w:val="Hyperlink"/>
                <w:b/>
                <w:noProof/>
                <w:lang w:val="cs-CZ"/>
              </w:rPr>
            </w:rPrChange>
          </w:rPr>
          <w:delText>4.2.3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b/>
            <w:noProof/>
            <w:lang w:val="cs-CZ"/>
            <w:rPrChange w:id="258" w:author="Author">
              <w:rPr>
                <w:rStyle w:val="Hyperlink"/>
                <w:b/>
                <w:noProof/>
                <w:lang w:val="cs-CZ"/>
              </w:rPr>
            </w:rPrChange>
          </w:rPr>
          <w:delText>Popis změn ve stávajícím formátu RESPONSE</w:delText>
        </w:r>
        <w:r w:rsidDel="00D97229">
          <w:rPr>
            <w:noProof/>
            <w:webHidden/>
          </w:rPr>
          <w:tab/>
          <w:delText>30</w:delText>
        </w:r>
      </w:del>
    </w:p>
    <w:p w14:paraId="4449D21F" w14:textId="59C6F39F" w:rsidR="00582B58" w:rsidDel="00D97229" w:rsidRDefault="00582B58">
      <w:pPr>
        <w:pStyle w:val="TOC2"/>
        <w:tabs>
          <w:tab w:val="left" w:pos="849"/>
          <w:tab w:val="right" w:leader="dot" w:pos="8636"/>
        </w:tabs>
        <w:rPr>
          <w:del w:id="259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260" w:author="Author">
        <w:r w:rsidRPr="00D97229" w:rsidDel="00D97229">
          <w:rPr>
            <w:noProof/>
            <w:lang w:val="cs-CZ"/>
            <w:rPrChange w:id="261" w:author="Author">
              <w:rPr>
                <w:rStyle w:val="Hyperlink"/>
                <w:noProof/>
                <w:lang w:val="cs-CZ"/>
              </w:rPr>
            </w:rPrChange>
          </w:rPr>
          <w:delText>4.3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noProof/>
            <w:lang w:val="cs-CZ"/>
            <w:rPrChange w:id="262" w:author="Author">
              <w:rPr>
                <w:rStyle w:val="Hyperlink"/>
                <w:noProof/>
                <w:lang w:val="cs-CZ"/>
              </w:rPr>
            </w:rPrChange>
          </w:rPr>
          <w:delText>Dopady změn do číselníků</w:delText>
        </w:r>
        <w:r w:rsidDel="00D97229">
          <w:rPr>
            <w:noProof/>
            <w:webHidden/>
          </w:rPr>
          <w:tab/>
          <w:delText>32</w:delText>
        </w:r>
      </w:del>
    </w:p>
    <w:p w14:paraId="5F0EC979" w14:textId="77C7BE99" w:rsidR="00582B58" w:rsidDel="00D97229" w:rsidRDefault="00582B58">
      <w:pPr>
        <w:pStyle w:val="TOC3"/>
        <w:tabs>
          <w:tab w:val="left" w:pos="1415"/>
          <w:tab w:val="right" w:leader="dot" w:pos="8636"/>
        </w:tabs>
        <w:rPr>
          <w:del w:id="263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264" w:author="Author">
        <w:r w:rsidRPr="00D97229" w:rsidDel="00D97229">
          <w:rPr>
            <w:b/>
            <w:noProof/>
            <w:lang w:val="cs-CZ"/>
            <w:rPrChange w:id="265" w:author="Author">
              <w:rPr>
                <w:rStyle w:val="Hyperlink"/>
                <w:b/>
                <w:noProof/>
                <w:lang w:val="cs-CZ"/>
              </w:rPr>
            </w:rPrChange>
          </w:rPr>
          <w:delText>4.3.1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b/>
            <w:noProof/>
            <w:lang w:val="cs-CZ"/>
            <w:rPrChange w:id="266" w:author="Author">
              <w:rPr>
                <w:rStyle w:val="Hyperlink"/>
                <w:b/>
                <w:noProof/>
                <w:lang w:val="cs-CZ"/>
              </w:rPr>
            </w:rPrChange>
          </w:rPr>
          <w:delText>Kódy typu jednotek – atribut Unit</w:delText>
        </w:r>
        <w:r w:rsidDel="00D97229">
          <w:rPr>
            <w:noProof/>
            <w:webHidden/>
          </w:rPr>
          <w:tab/>
          <w:delText>32</w:delText>
        </w:r>
      </w:del>
    </w:p>
    <w:p w14:paraId="55541B78" w14:textId="33CB4989" w:rsidR="00582B58" w:rsidDel="00D97229" w:rsidRDefault="00582B58">
      <w:pPr>
        <w:pStyle w:val="TOC3"/>
        <w:tabs>
          <w:tab w:val="left" w:pos="1415"/>
          <w:tab w:val="right" w:leader="dot" w:pos="8636"/>
        </w:tabs>
        <w:rPr>
          <w:del w:id="267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268" w:author="Author">
        <w:r w:rsidRPr="00D97229" w:rsidDel="00D97229">
          <w:rPr>
            <w:b/>
            <w:noProof/>
            <w:lang w:val="cs-CZ"/>
            <w:rPrChange w:id="269" w:author="Author">
              <w:rPr>
                <w:rStyle w:val="Hyperlink"/>
                <w:b/>
                <w:noProof/>
                <w:lang w:val="cs-CZ"/>
              </w:rPr>
            </w:rPrChange>
          </w:rPr>
          <w:delText>4.3.2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b/>
            <w:noProof/>
            <w:lang w:val="cs-CZ"/>
            <w:rPrChange w:id="270" w:author="Author">
              <w:rPr>
                <w:rStyle w:val="Hyperlink"/>
                <w:b/>
                <w:noProof/>
                <w:lang w:val="cs-CZ"/>
              </w:rPr>
            </w:rPrChange>
          </w:rPr>
          <w:delText>Role profilů – atribut Profile-role</w:delText>
        </w:r>
        <w:r w:rsidDel="00D97229">
          <w:rPr>
            <w:noProof/>
            <w:webHidden/>
          </w:rPr>
          <w:tab/>
          <w:delText>32</w:delText>
        </w:r>
      </w:del>
    </w:p>
    <w:p w14:paraId="16AEB5BE" w14:textId="5CE87045" w:rsidR="00582B58" w:rsidDel="00D97229" w:rsidRDefault="00582B58">
      <w:pPr>
        <w:pStyle w:val="TOC3"/>
        <w:tabs>
          <w:tab w:val="left" w:pos="1415"/>
          <w:tab w:val="right" w:leader="dot" w:pos="8636"/>
        </w:tabs>
        <w:rPr>
          <w:del w:id="271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272" w:author="Author">
        <w:r w:rsidRPr="00D97229" w:rsidDel="00D97229">
          <w:rPr>
            <w:b/>
            <w:noProof/>
            <w:lang w:val="cs-CZ"/>
            <w:rPrChange w:id="273" w:author="Author">
              <w:rPr>
                <w:rStyle w:val="Hyperlink"/>
                <w:b/>
                <w:noProof/>
                <w:lang w:val="cs-CZ"/>
              </w:rPr>
            </w:rPrChange>
          </w:rPr>
          <w:lastRenderedPageBreak/>
          <w:delText>4.3.3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b/>
            <w:noProof/>
            <w:lang w:val="cs-CZ"/>
            <w:rPrChange w:id="274" w:author="Author">
              <w:rPr>
                <w:rStyle w:val="Hyperlink"/>
                <w:b/>
                <w:noProof/>
                <w:lang w:val="cs-CZ"/>
              </w:rPr>
            </w:rPrChange>
          </w:rPr>
          <w:delText>Rozlišení časové periody – atribut Resolution</w:delText>
        </w:r>
        <w:r w:rsidDel="00D97229">
          <w:rPr>
            <w:noProof/>
            <w:webHidden/>
          </w:rPr>
          <w:tab/>
          <w:delText>33</w:delText>
        </w:r>
      </w:del>
    </w:p>
    <w:p w14:paraId="477F0A1F" w14:textId="4444AA30" w:rsidR="00582B58" w:rsidDel="00D97229" w:rsidRDefault="00582B58">
      <w:pPr>
        <w:pStyle w:val="TOC3"/>
        <w:tabs>
          <w:tab w:val="left" w:pos="1415"/>
          <w:tab w:val="right" w:leader="dot" w:pos="8636"/>
        </w:tabs>
        <w:rPr>
          <w:del w:id="275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276" w:author="Author">
        <w:r w:rsidRPr="00D97229" w:rsidDel="00D97229">
          <w:rPr>
            <w:b/>
            <w:noProof/>
            <w:lang w:val="cs-CZ"/>
            <w:rPrChange w:id="277" w:author="Author">
              <w:rPr>
                <w:rStyle w:val="Hyperlink"/>
                <w:b/>
                <w:noProof/>
                <w:lang w:val="cs-CZ"/>
              </w:rPr>
            </w:rPrChange>
          </w:rPr>
          <w:delText>4.3.4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b/>
            <w:noProof/>
            <w:lang w:val="cs-CZ"/>
            <w:rPrChange w:id="278" w:author="Author">
              <w:rPr>
                <w:rStyle w:val="Hyperlink"/>
                <w:b/>
                <w:noProof/>
                <w:lang w:val="cs-CZ"/>
              </w:rPr>
            </w:rPrChange>
          </w:rPr>
          <w:delText>Kódy zpráv s profilem hodnot – atribut message-code</w:delText>
        </w:r>
        <w:r w:rsidDel="00D97229">
          <w:rPr>
            <w:noProof/>
            <w:webHidden/>
          </w:rPr>
          <w:tab/>
          <w:delText>33</w:delText>
        </w:r>
      </w:del>
    </w:p>
    <w:p w14:paraId="6FB427C4" w14:textId="788700CD" w:rsidR="00582B58" w:rsidDel="00D97229" w:rsidRDefault="00582B58">
      <w:pPr>
        <w:pStyle w:val="TOC3"/>
        <w:tabs>
          <w:tab w:val="left" w:pos="1415"/>
          <w:tab w:val="right" w:leader="dot" w:pos="8636"/>
        </w:tabs>
        <w:rPr>
          <w:del w:id="279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280" w:author="Author">
        <w:r w:rsidRPr="00D97229" w:rsidDel="00D97229">
          <w:rPr>
            <w:b/>
            <w:noProof/>
            <w:lang w:val="cs-CZ"/>
            <w:rPrChange w:id="281" w:author="Author">
              <w:rPr>
                <w:rStyle w:val="Hyperlink"/>
                <w:b/>
                <w:noProof/>
                <w:lang w:val="cs-CZ"/>
              </w:rPr>
            </w:rPrChange>
          </w:rPr>
          <w:delText>4.3.5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b/>
            <w:noProof/>
            <w:lang w:val="cs-CZ"/>
            <w:rPrChange w:id="282" w:author="Author">
              <w:rPr>
                <w:rStyle w:val="Hyperlink"/>
                <w:b/>
                <w:noProof/>
                <w:lang w:val="cs-CZ"/>
              </w:rPr>
            </w:rPrChange>
          </w:rPr>
          <w:delText>Ostatní číselníky</w:delText>
        </w:r>
        <w:r w:rsidDel="00D97229">
          <w:rPr>
            <w:noProof/>
            <w:webHidden/>
          </w:rPr>
          <w:tab/>
          <w:delText>35</w:delText>
        </w:r>
      </w:del>
    </w:p>
    <w:p w14:paraId="6D66889B" w14:textId="46B1AEDB" w:rsidR="00582B58" w:rsidDel="00D97229" w:rsidRDefault="00582B58">
      <w:pPr>
        <w:pStyle w:val="TOC1"/>
        <w:tabs>
          <w:tab w:val="left" w:pos="480"/>
          <w:tab w:val="right" w:leader="dot" w:pos="8636"/>
        </w:tabs>
        <w:rPr>
          <w:del w:id="283" w:author="Author"/>
          <w:rFonts w:asciiTheme="minorHAnsi" w:eastAsiaTheme="minorEastAsia" w:hAnsiTheme="minorHAnsi" w:cstheme="minorBidi"/>
          <w:noProof/>
          <w:szCs w:val="22"/>
          <w:lang w:eastAsia="cs-CZ"/>
        </w:rPr>
      </w:pPr>
      <w:del w:id="284" w:author="Author">
        <w:r w:rsidRPr="00D97229" w:rsidDel="00D97229">
          <w:rPr>
            <w:noProof/>
            <w:lang w:val="pt-BR"/>
            <w:rPrChange w:id="285" w:author="Author">
              <w:rPr>
                <w:rStyle w:val="Hyperlink"/>
                <w:noProof/>
                <w:lang w:val="pt-BR"/>
              </w:rPr>
            </w:rPrChange>
          </w:rPr>
          <w:delText>5</w:delText>
        </w:r>
        <w:r w:rsidDel="00D97229"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Pr="00D97229" w:rsidDel="00D97229">
          <w:rPr>
            <w:noProof/>
            <w:lang w:val="pt-BR"/>
            <w:rPrChange w:id="286" w:author="Author">
              <w:rPr>
                <w:rStyle w:val="Hyperlink"/>
                <w:noProof/>
                <w:lang w:val="pt-BR"/>
              </w:rPr>
            </w:rPrChange>
          </w:rPr>
          <w:delText>Oblast RESDATA</w:delText>
        </w:r>
        <w:r w:rsidDel="00D97229">
          <w:rPr>
            <w:noProof/>
            <w:webHidden/>
          </w:rPr>
          <w:tab/>
          <w:delText>36</w:delText>
        </w:r>
      </w:del>
    </w:p>
    <w:p w14:paraId="11938CA3" w14:textId="751957C0" w:rsidR="00582B58" w:rsidDel="00D97229" w:rsidRDefault="00582B58">
      <w:pPr>
        <w:pStyle w:val="TOC2"/>
        <w:tabs>
          <w:tab w:val="left" w:pos="849"/>
          <w:tab w:val="right" w:leader="dot" w:pos="8636"/>
        </w:tabs>
        <w:rPr>
          <w:del w:id="287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288" w:author="Author">
        <w:r w:rsidRPr="00D97229" w:rsidDel="00D97229">
          <w:rPr>
            <w:noProof/>
            <w:lang w:val="pt-BR"/>
            <w:rPrChange w:id="289" w:author="Author">
              <w:rPr>
                <w:rStyle w:val="Hyperlink"/>
                <w:noProof/>
                <w:lang w:val="pt-BR"/>
              </w:rPr>
            </w:rPrChange>
          </w:rPr>
          <w:delText>5.1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noProof/>
            <w:lang w:val="pt-BR"/>
            <w:rPrChange w:id="290" w:author="Author">
              <w:rPr>
                <w:rStyle w:val="Hyperlink"/>
                <w:noProof/>
                <w:lang w:val="pt-BR"/>
              </w:rPr>
            </w:rPrChange>
          </w:rPr>
          <w:delText>Popis změn ve stávajícím formátu RESDATA</w:delText>
        </w:r>
        <w:r w:rsidDel="00D97229">
          <w:rPr>
            <w:noProof/>
            <w:webHidden/>
          </w:rPr>
          <w:tab/>
          <w:delText>36</w:delText>
        </w:r>
      </w:del>
    </w:p>
    <w:p w14:paraId="6486F319" w14:textId="7FBCBD6E" w:rsidR="00582B58" w:rsidDel="00D97229" w:rsidRDefault="00582B58">
      <w:pPr>
        <w:pStyle w:val="TOC3"/>
        <w:tabs>
          <w:tab w:val="left" w:pos="1415"/>
          <w:tab w:val="right" w:leader="dot" w:pos="8636"/>
        </w:tabs>
        <w:rPr>
          <w:del w:id="291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292" w:author="Author">
        <w:r w:rsidRPr="00D97229" w:rsidDel="00D97229">
          <w:rPr>
            <w:b/>
            <w:noProof/>
            <w:lang w:val="cs-CZ"/>
            <w:rPrChange w:id="293" w:author="Author">
              <w:rPr>
                <w:rStyle w:val="Hyperlink"/>
                <w:b/>
                <w:noProof/>
                <w:lang w:val="cs-CZ"/>
              </w:rPr>
            </w:rPrChange>
          </w:rPr>
          <w:delText>5.1.1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b/>
            <w:noProof/>
            <w:lang w:val="cs-CZ"/>
            <w:rPrChange w:id="294" w:author="Author">
              <w:rPr>
                <w:rStyle w:val="Hyperlink"/>
                <w:b/>
                <w:noProof/>
                <w:lang w:val="cs-CZ"/>
              </w:rPr>
            </w:rPrChange>
          </w:rPr>
          <w:delText>Změny v elementu „ProfileData“</w:delText>
        </w:r>
        <w:r w:rsidDel="00D97229">
          <w:rPr>
            <w:noProof/>
            <w:webHidden/>
          </w:rPr>
          <w:tab/>
          <w:delText>36</w:delText>
        </w:r>
      </w:del>
    </w:p>
    <w:p w14:paraId="2828F487" w14:textId="1D8D9A5F" w:rsidR="00582B58" w:rsidDel="00D97229" w:rsidRDefault="00582B58">
      <w:pPr>
        <w:pStyle w:val="TOC3"/>
        <w:tabs>
          <w:tab w:val="left" w:pos="1415"/>
          <w:tab w:val="right" w:leader="dot" w:pos="8636"/>
        </w:tabs>
        <w:rPr>
          <w:del w:id="295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296" w:author="Author">
        <w:r w:rsidRPr="00D97229" w:rsidDel="00D97229">
          <w:rPr>
            <w:b/>
            <w:noProof/>
            <w:lang w:val="cs-CZ"/>
            <w:rPrChange w:id="297" w:author="Author">
              <w:rPr>
                <w:rStyle w:val="Hyperlink"/>
                <w:b/>
                <w:noProof/>
                <w:lang w:val="cs-CZ"/>
              </w:rPr>
            </w:rPrChange>
          </w:rPr>
          <w:delText>5.1.2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b/>
            <w:noProof/>
            <w:lang w:val="cs-CZ"/>
            <w:rPrChange w:id="298" w:author="Author">
              <w:rPr>
                <w:rStyle w:val="Hyperlink"/>
                <w:b/>
                <w:noProof/>
                <w:lang w:val="cs-CZ"/>
              </w:rPr>
            </w:rPrChange>
          </w:rPr>
          <w:delText>Změny v elementu “Profile”</w:delText>
        </w:r>
        <w:r w:rsidDel="00D97229">
          <w:rPr>
            <w:noProof/>
            <w:webHidden/>
          </w:rPr>
          <w:tab/>
          <w:delText>37</w:delText>
        </w:r>
      </w:del>
    </w:p>
    <w:p w14:paraId="4639AED7" w14:textId="210E5564" w:rsidR="00582B58" w:rsidDel="00D97229" w:rsidRDefault="00582B58">
      <w:pPr>
        <w:pStyle w:val="TOC3"/>
        <w:tabs>
          <w:tab w:val="left" w:pos="1415"/>
          <w:tab w:val="right" w:leader="dot" w:pos="8636"/>
        </w:tabs>
        <w:rPr>
          <w:del w:id="299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300" w:author="Author">
        <w:r w:rsidRPr="00D97229" w:rsidDel="00D97229">
          <w:rPr>
            <w:b/>
            <w:noProof/>
            <w:lang w:val="cs-CZ"/>
            <w:rPrChange w:id="301" w:author="Author">
              <w:rPr>
                <w:rStyle w:val="Hyperlink"/>
                <w:b/>
                <w:noProof/>
                <w:lang w:val="cs-CZ"/>
              </w:rPr>
            </w:rPrChange>
          </w:rPr>
          <w:delText>5.1.3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b/>
            <w:noProof/>
            <w:lang w:val="cs-CZ"/>
            <w:rPrChange w:id="302" w:author="Author">
              <w:rPr>
                <w:rStyle w:val="Hyperlink"/>
                <w:b/>
                <w:noProof/>
                <w:lang w:val="cs-CZ"/>
              </w:rPr>
            </w:rPrChange>
          </w:rPr>
          <w:delText>Ukázka změn na zprávě RESDATA</w:delText>
        </w:r>
        <w:r w:rsidDel="00D97229">
          <w:rPr>
            <w:noProof/>
            <w:webHidden/>
          </w:rPr>
          <w:tab/>
          <w:delText>37</w:delText>
        </w:r>
      </w:del>
    </w:p>
    <w:p w14:paraId="2DF5591B" w14:textId="2341826E" w:rsidR="00582B58" w:rsidDel="00D97229" w:rsidRDefault="00582B58">
      <w:pPr>
        <w:pStyle w:val="TOC2"/>
        <w:tabs>
          <w:tab w:val="left" w:pos="849"/>
          <w:tab w:val="right" w:leader="dot" w:pos="8636"/>
        </w:tabs>
        <w:rPr>
          <w:del w:id="303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304" w:author="Author">
        <w:r w:rsidRPr="00D97229" w:rsidDel="00D97229">
          <w:rPr>
            <w:noProof/>
            <w:lang w:val="pt-BR"/>
            <w:rPrChange w:id="305" w:author="Author">
              <w:rPr>
                <w:rStyle w:val="Hyperlink"/>
                <w:noProof/>
                <w:lang w:val="pt-BR"/>
              </w:rPr>
            </w:rPrChange>
          </w:rPr>
          <w:delText>5.2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noProof/>
            <w:lang w:val="pt-BR"/>
            <w:rPrChange w:id="306" w:author="Author">
              <w:rPr>
                <w:rStyle w:val="Hyperlink"/>
                <w:noProof/>
                <w:lang w:val="pt-BR"/>
              </w:rPr>
            </w:rPrChange>
          </w:rPr>
          <w:delText>Dopady změn do číselníků</w:delText>
        </w:r>
        <w:r w:rsidDel="00D97229">
          <w:rPr>
            <w:noProof/>
            <w:webHidden/>
          </w:rPr>
          <w:tab/>
          <w:delText>38</w:delText>
        </w:r>
      </w:del>
    </w:p>
    <w:p w14:paraId="386822F9" w14:textId="57E2D2C4" w:rsidR="00582B58" w:rsidDel="00D97229" w:rsidRDefault="00582B58">
      <w:pPr>
        <w:pStyle w:val="TOC3"/>
        <w:tabs>
          <w:tab w:val="left" w:pos="1415"/>
          <w:tab w:val="right" w:leader="dot" w:pos="8636"/>
        </w:tabs>
        <w:rPr>
          <w:del w:id="307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308" w:author="Author">
        <w:r w:rsidRPr="00D97229" w:rsidDel="00D97229">
          <w:rPr>
            <w:b/>
            <w:noProof/>
            <w:lang w:val="cs-CZ"/>
            <w:rPrChange w:id="309" w:author="Author">
              <w:rPr>
                <w:rStyle w:val="Hyperlink"/>
                <w:b/>
                <w:noProof/>
                <w:lang w:val="cs-CZ"/>
              </w:rPr>
            </w:rPrChange>
          </w:rPr>
          <w:delText>5.2.1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b/>
            <w:noProof/>
            <w:lang w:val="cs-CZ"/>
            <w:rPrChange w:id="310" w:author="Author">
              <w:rPr>
                <w:rStyle w:val="Hyperlink"/>
                <w:b/>
                <w:noProof/>
                <w:lang w:val="cs-CZ"/>
              </w:rPr>
            </w:rPrChange>
          </w:rPr>
          <w:delText>Typy hodnot profilů</w:delText>
        </w:r>
        <w:r w:rsidDel="00D97229">
          <w:rPr>
            <w:noProof/>
            <w:webHidden/>
          </w:rPr>
          <w:tab/>
          <w:delText>38</w:delText>
        </w:r>
      </w:del>
    </w:p>
    <w:p w14:paraId="0E126CD9" w14:textId="62C85ACC" w:rsidR="00582B58" w:rsidDel="00D97229" w:rsidRDefault="00582B58">
      <w:pPr>
        <w:pStyle w:val="TOC3"/>
        <w:tabs>
          <w:tab w:val="left" w:pos="1415"/>
          <w:tab w:val="right" w:leader="dot" w:pos="8636"/>
        </w:tabs>
        <w:rPr>
          <w:del w:id="311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312" w:author="Author">
        <w:r w:rsidRPr="00D97229" w:rsidDel="00D97229">
          <w:rPr>
            <w:b/>
            <w:noProof/>
            <w:lang w:val="cs-CZ"/>
            <w:rPrChange w:id="313" w:author="Author">
              <w:rPr>
                <w:rStyle w:val="Hyperlink"/>
                <w:b/>
                <w:noProof/>
                <w:lang w:val="cs-CZ"/>
              </w:rPr>
            </w:rPrChange>
          </w:rPr>
          <w:delText>5.2.2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b/>
            <w:noProof/>
            <w:lang w:val="cs-CZ"/>
            <w:rPrChange w:id="314" w:author="Author">
              <w:rPr>
                <w:rStyle w:val="Hyperlink"/>
                <w:b/>
                <w:noProof/>
                <w:lang w:val="cs-CZ"/>
              </w:rPr>
            </w:rPrChange>
          </w:rPr>
          <w:delText>Rozlišení časové periody – atribut Resolution</w:delText>
        </w:r>
        <w:r w:rsidDel="00D97229">
          <w:rPr>
            <w:noProof/>
            <w:webHidden/>
          </w:rPr>
          <w:tab/>
          <w:delText>39</w:delText>
        </w:r>
      </w:del>
    </w:p>
    <w:p w14:paraId="73E671C2" w14:textId="7F92480D" w:rsidR="00582B58" w:rsidDel="00D97229" w:rsidRDefault="00582B58">
      <w:pPr>
        <w:pStyle w:val="TOC3"/>
        <w:tabs>
          <w:tab w:val="left" w:pos="1415"/>
          <w:tab w:val="right" w:leader="dot" w:pos="8636"/>
        </w:tabs>
        <w:rPr>
          <w:del w:id="315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316" w:author="Author">
        <w:r w:rsidRPr="00D97229" w:rsidDel="00D97229">
          <w:rPr>
            <w:b/>
            <w:noProof/>
            <w:lang w:val="cs-CZ"/>
            <w:rPrChange w:id="317" w:author="Author">
              <w:rPr>
                <w:rStyle w:val="Hyperlink"/>
                <w:b/>
                <w:noProof/>
                <w:lang w:val="cs-CZ"/>
              </w:rPr>
            </w:rPrChange>
          </w:rPr>
          <w:delText>5.2.3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b/>
            <w:noProof/>
            <w:lang w:val="cs-CZ"/>
            <w:rPrChange w:id="318" w:author="Author">
              <w:rPr>
                <w:rStyle w:val="Hyperlink"/>
                <w:b/>
                <w:noProof/>
                <w:lang w:val="cs-CZ"/>
              </w:rPr>
            </w:rPrChange>
          </w:rPr>
          <w:delText>Kódy zpráv formátu RESDATA – atribut Message-code</w:delText>
        </w:r>
        <w:r w:rsidDel="00D97229">
          <w:rPr>
            <w:noProof/>
            <w:webHidden/>
          </w:rPr>
          <w:tab/>
          <w:delText>39</w:delText>
        </w:r>
      </w:del>
    </w:p>
    <w:p w14:paraId="6AA710C4" w14:textId="54E2B72C" w:rsidR="00582B58" w:rsidDel="00D97229" w:rsidRDefault="00582B58">
      <w:pPr>
        <w:pStyle w:val="TOC1"/>
        <w:tabs>
          <w:tab w:val="left" w:pos="480"/>
          <w:tab w:val="right" w:leader="dot" w:pos="8636"/>
        </w:tabs>
        <w:rPr>
          <w:del w:id="319" w:author="Author"/>
          <w:rFonts w:asciiTheme="minorHAnsi" w:eastAsiaTheme="minorEastAsia" w:hAnsiTheme="minorHAnsi" w:cstheme="minorBidi"/>
          <w:noProof/>
          <w:szCs w:val="22"/>
          <w:lang w:eastAsia="cs-CZ"/>
        </w:rPr>
      </w:pPr>
      <w:del w:id="320" w:author="Author">
        <w:r w:rsidRPr="00D97229" w:rsidDel="00D97229">
          <w:rPr>
            <w:noProof/>
            <w:lang w:val="pt-BR"/>
            <w:rPrChange w:id="321" w:author="Author">
              <w:rPr>
                <w:rStyle w:val="Hyperlink"/>
                <w:noProof/>
                <w:lang w:val="pt-BR"/>
              </w:rPr>
            </w:rPrChange>
          </w:rPr>
          <w:delText>6</w:delText>
        </w:r>
        <w:r w:rsidDel="00D97229"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Pr="00D97229" w:rsidDel="00D97229">
          <w:rPr>
            <w:noProof/>
            <w:lang w:val="pl-PL"/>
            <w:rPrChange w:id="322" w:author="Author">
              <w:rPr>
                <w:rStyle w:val="Hyperlink"/>
                <w:noProof/>
                <w:lang w:val="pl-PL"/>
              </w:rPr>
            </w:rPrChange>
          </w:rPr>
          <w:delText xml:space="preserve">Vypořádání připomínek účastníků trhu z webináře (ERÚ, OTE, zástupci obchodníků a PPS/PDS/PLDS) 18. </w:delText>
        </w:r>
        <w:r w:rsidRPr="00D97229" w:rsidDel="00D97229">
          <w:rPr>
            <w:noProof/>
            <w:lang w:val="pt-BR"/>
            <w:rPrChange w:id="323" w:author="Author">
              <w:rPr>
                <w:rStyle w:val="Hyperlink"/>
                <w:noProof/>
                <w:lang w:val="pt-BR"/>
              </w:rPr>
            </w:rPrChange>
          </w:rPr>
          <w:delText>6. 2020</w:delText>
        </w:r>
        <w:r w:rsidDel="00D97229">
          <w:rPr>
            <w:noProof/>
            <w:webHidden/>
          </w:rPr>
          <w:tab/>
          <w:delText>40</w:delText>
        </w:r>
      </w:del>
    </w:p>
    <w:p w14:paraId="263B219F" w14:textId="0EC3A9F1" w:rsidR="00582B58" w:rsidDel="00D97229" w:rsidRDefault="00582B58">
      <w:pPr>
        <w:pStyle w:val="TOC2"/>
        <w:tabs>
          <w:tab w:val="left" w:pos="849"/>
          <w:tab w:val="right" w:leader="dot" w:pos="8636"/>
        </w:tabs>
        <w:rPr>
          <w:del w:id="324" w:author="Author"/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del w:id="325" w:author="Author">
        <w:r w:rsidRPr="00D97229" w:rsidDel="00D97229">
          <w:rPr>
            <w:noProof/>
            <w:lang w:val="pt-BR"/>
            <w:rPrChange w:id="326" w:author="Author">
              <w:rPr>
                <w:rStyle w:val="Hyperlink"/>
                <w:noProof/>
                <w:lang w:val="pt-BR"/>
              </w:rPr>
            </w:rPrChange>
          </w:rPr>
          <w:delText>6.1</w:delText>
        </w:r>
        <w:r w:rsidDel="00D97229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97229" w:rsidDel="00D97229">
          <w:rPr>
            <w:noProof/>
            <w:lang w:val="pt-BR"/>
            <w:rPrChange w:id="327" w:author="Author">
              <w:rPr>
                <w:rStyle w:val="Hyperlink"/>
                <w:noProof/>
                <w:lang w:val="pt-BR"/>
              </w:rPr>
            </w:rPrChange>
          </w:rPr>
          <w:delText>Odpovědi na dotazy vznesené v rámci webináře 18. 6. 2020</w:delText>
        </w:r>
        <w:r w:rsidDel="00D97229">
          <w:rPr>
            <w:noProof/>
            <w:webHidden/>
          </w:rPr>
          <w:tab/>
          <w:delText>40</w:delText>
        </w:r>
      </w:del>
    </w:p>
    <w:p w14:paraId="79CC5BF9" w14:textId="45859240" w:rsidR="00A459D7" w:rsidRPr="001C36C0" w:rsidRDefault="00A4254F" w:rsidP="00A459D7">
      <w:pPr>
        <w:rPr>
          <w:lang w:val="cs-CZ"/>
        </w:rPr>
      </w:pPr>
      <w:r w:rsidRPr="001C36C0">
        <w:rPr>
          <w:lang w:val="cs-CZ"/>
        </w:rPr>
        <w:fldChar w:fldCharType="end"/>
      </w:r>
      <w:bookmarkStart w:id="328" w:name="__RefHeading__13032_378449530"/>
      <w:bookmarkStart w:id="329" w:name="__RefHeading__13121_378449530"/>
      <w:bookmarkStart w:id="330" w:name="_Toc236564604"/>
      <w:bookmarkStart w:id="331" w:name="_Toc328043690"/>
      <w:bookmarkEnd w:id="328"/>
      <w:bookmarkEnd w:id="329"/>
    </w:p>
    <w:p w14:paraId="2FF153AC" w14:textId="5F838B94" w:rsidR="00A459D7" w:rsidRPr="00282D26" w:rsidRDefault="00A459D7" w:rsidP="00855214">
      <w:pPr>
        <w:pStyle w:val="Heading1"/>
        <w:rPr>
          <w:lang w:val="cs-CZ"/>
        </w:rPr>
      </w:pPr>
      <w:r w:rsidRPr="00282D26">
        <w:rPr>
          <w:lang w:val="cs-CZ"/>
        </w:rPr>
        <w:br w:type="page"/>
      </w:r>
      <w:bookmarkStart w:id="332" w:name="_Ref129377447"/>
      <w:bookmarkStart w:id="333" w:name="_Ref129377462"/>
      <w:bookmarkStart w:id="334" w:name="_Ref129377467"/>
      <w:bookmarkStart w:id="335" w:name="_Ref129377524"/>
      <w:bookmarkStart w:id="336" w:name="_Ref129377529"/>
      <w:bookmarkStart w:id="337" w:name="_Ref129377557"/>
      <w:bookmarkStart w:id="338" w:name="_Ref129377574"/>
      <w:bookmarkStart w:id="339" w:name="_Toc137205699"/>
      <w:r w:rsidRPr="00282D26">
        <w:rPr>
          <w:lang w:val="cs-CZ"/>
        </w:rPr>
        <w:lastRenderedPageBreak/>
        <w:t>Úvod</w:t>
      </w:r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r w:rsidRPr="00282D26">
        <w:rPr>
          <w:lang w:val="cs-CZ"/>
        </w:rPr>
        <w:t xml:space="preserve"> </w:t>
      </w:r>
    </w:p>
    <w:p w14:paraId="5823BCD5" w14:textId="77777777" w:rsidR="00F30A3D" w:rsidRDefault="00F30A3D" w:rsidP="00F30A3D">
      <w:pPr>
        <w:suppressAutoHyphens w:val="0"/>
        <w:ind w:firstLine="432"/>
        <w:jc w:val="both"/>
        <w:rPr>
          <w:lang w:val="cs-CZ"/>
        </w:rPr>
      </w:pPr>
    </w:p>
    <w:p w14:paraId="6E101EED" w14:textId="77777777" w:rsidR="00F30A3D" w:rsidRDefault="00497BF3" w:rsidP="00F30A3D">
      <w:pPr>
        <w:suppressAutoHyphens w:val="0"/>
        <w:ind w:firstLine="432"/>
        <w:jc w:val="both"/>
        <w:rPr>
          <w:lang w:val="cs-CZ"/>
        </w:rPr>
      </w:pPr>
      <w:r w:rsidRPr="00282D26">
        <w:rPr>
          <w:lang w:val="cs-CZ"/>
        </w:rPr>
        <w:t xml:space="preserve">Tento dokument </w:t>
      </w:r>
      <w:r w:rsidR="00CE34A5" w:rsidRPr="00282D26">
        <w:rPr>
          <w:lang w:val="cs-CZ"/>
        </w:rPr>
        <w:t>popisuje</w:t>
      </w:r>
      <w:r w:rsidRPr="00282D26">
        <w:rPr>
          <w:lang w:val="cs-CZ"/>
        </w:rPr>
        <w:t xml:space="preserve"> změn</w:t>
      </w:r>
      <w:r w:rsidR="00CE34A5" w:rsidRPr="00282D26">
        <w:rPr>
          <w:lang w:val="cs-CZ"/>
        </w:rPr>
        <w:t>y</w:t>
      </w:r>
      <w:r w:rsidRPr="00282D26">
        <w:rPr>
          <w:lang w:val="cs-CZ"/>
        </w:rPr>
        <w:t xml:space="preserve"> v komunikačním formátu CDSDATA</w:t>
      </w:r>
      <w:r w:rsidR="00CE34A5" w:rsidRPr="00282D26">
        <w:rPr>
          <w:lang w:val="cs-CZ"/>
        </w:rPr>
        <w:t xml:space="preserve"> </w:t>
      </w:r>
      <w:r w:rsidR="002B1B37">
        <w:rPr>
          <w:lang w:val="cs-CZ"/>
        </w:rPr>
        <w:t xml:space="preserve">a </w:t>
      </w:r>
      <w:r w:rsidR="002B1B37" w:rsidRPr="00894F31">
        <w:rPr>
          <w:lang w:val="cs-CZ"/>
        </w:rPr>
        <w:t xml:space="preserve">změny v komunikačním formátu zpráv AK v oblasti agend obchodování, zúčtování a evidence realizačních diagramů související s přechodem na 15minutovou zúčtovací periodu. </w:t>
      </w:r>
    </w:p>
    <w:p w14:paraId="7B7F6B58" w14:textId="54274FC5" w:rsidR="00F30A3D" w:rsidRDefault="00F30A3D" w:rsidP="00F30A3D">
      <w:pPr>
        <w:suppressAutoHyphens w:val="0"/>
        <w:ind w:firstLine="432"/>
        <w:jc w:val="both"/>
        <w:rPr>
          <w:lang w:val="cs-CZ"/>
        </w:rPr>
      </w:pPr>
      <w:r w:rsidRPr="00F30A3D">
        <w:rPr>
          <w:lang w:val="cs-CZ"/>
        </w:rPr>
        <w:t xml:space="preserve">Předkládané informace reflektují v současnosti známý vývoj na trhu (zejména legislativní) k </w:t>
      </w:r>
      <w:r w:rsidR="00DC18D1" w:rsidRPr="00D85FAF">
        <w:rPr>
          <w:lang w:val="cs-CZ"/>
        </w:rPr>
        <w:t>březnu 202</w:t>
      </w:r>
      <w:r w:rsidR="005E2317">
        <w:rPr>
          <w:lang w:val="cs-CZ"/>
        </w:rPr>
        <w:t>3</w:t>
      </w:r>
      <w:r w:rsidRPr="00F30A3D">
        <w:rPr>
          <w:lang w:val="cs-CZ"/>
        </w:rPr>
        <w:t xml:space="preserve"> a se znalostí informací platných k tomuto datu. Operátor trhu nemůže v tuto chvíli vyloučit, že harmonogram nebo očekávané změny formátů zpráv doznají změn, a to nejen v důsledku vývoje evropského trhu s elektřinou. </w:t>
      </w:r>
    </w:p>
    <w:p w14:paraId="6CBA7612" w14:textId="7A14CE91" w:rsidR="00F56936" w:rsidRDefault="00F56936" w:rsidP="00F30A3D">
      <w:pPr>
        <w:suppressAutoHyphens w:val="0"/>
        <w:ind w:firstLine="432"/>
        <w:jc w:val="both"/>
        <w:rPr>
          <w:lang w:val="cs-CZ"/>
        </w:rPr>
      </w:pPr>
      <w:r>
        <w:rPr>
          <w:lang w:val="cs-CZ"/>
        </w:rPr>
        <w:t xml:space="preserve">Jiné další změny v CS OTE, jako např. </w:t>
      </w:r>
      <w:r w:rsidRPr="00F56936">
        <w:rPr>
          <w:lang w:val="cs-CZ"/>
        </w:rPr>
        <w:t xml:space="preserve">IP adresy a </w:t>
      </w:r>
      <w:r>
        <w:rPr>
          <w:lang w:val="cs-CZ"/>
        </w:rPr>
        <w:t>jiné</w:t>
      </w:r>
      <w:r w:rsidRPr="00F56936">
        <w:rPr>
          <w:lang w:val="cs-CZ"/>
        </w:rPr>
        <w:t xml:space="preserve"> případné technické informace</w:t>
      </w:r>
      <w:r w:rsidR="00536A21">
        <w:rPr>
          <w:lang w:val="cs-CZ"/>
        </w:rPr>
        <w:t>,</w:t>
      </w:r>
      <w:r w:rsidRPr="00F56936">
        <w:rPr>
          <w:lang w:val="cs-CZ"/>
        </w:rPr>
        <w:t xml:space="preserve"> budou zveřejněny až počátkem roku 2024, až budeme vědět více i z procesů UAT a E2E testů.</w:t>
      </w:r>
    </w:p>
    <w:p w14:paraId="62461BE8" w14:textId="77777777" w:rsidR="002B1B37" w:rsidRDefault="002B1B37" w:rsidP="00363A9C">
      <w:pPr>
        <w:suppressAutoHyphens w:val="0"/>
        <w:ind w:firstLine="432"/>
        <w:jc w:val="both"/>
        <w:rPr>
          <w:lang w:val="cs-CZ"/>
        </w:rPr>
      </w:pPr>
    </w:p>
    <w:p w14:paraId="36A986BF" w14:textId="77777777" w:rsidR="002B1B37" w:rsidRPr="002B1B37" w:rsidRDefault="002B1B37" w:rsidP="00363A9C">
      <w:pPr>
        <w:suppressAutoHyphens w:val="0"/>
        <w:ind w:firstLine="432"/>
        <w:jc w:val="both"/>
        <w:rPr>
          <w:b/>
          <w:lang w:val="cs-CZ"/>
        </w:rPr>
      </w:pPr>
      <w:r w:rsidRPr="002B1B37">
        <w:rPr>
          <w:b/>
          <w:lang w:val="cs-CZ"/>
        </w:rPr>
        <w:t>Oblast CDSDATA</w:t>
      </w:r>
    </w:p>
    <w:p w14:paraId="20A323B5" w14:textId="59C00967" w:rsidR="00D02051" w:rsidRPr="00030B92" w:rsidRDefault="00CE34A5" w:rsidP="00555BAF">
      <w:pPr>
        <w:suppressAutoHyphens w:val="0"/>
        <w:jc w:val="both"/>
        <w:rPr>
          <w:lang w:val="cs-CZ"/>
        </w:rPr>
      </w:pPr>
      <w:r w:rsidRPr="00282D26">
        <w:rPr>
          <w:lang w:val="cs-CZ"/>
        </w:rPr>
        <w:t>Stávající formát zprávy CDSDATA je využíván pro zasílání dat v </w:t>
      </w:r>
      <w:proofErr w:type="spellStart"/>
      <w:r w:rsidRPr="00282D26">
        <w:rPr>
          <w:lang w:val="cs-CZ"/>
        </w:rPr>
        <w:t>granularitě</w:t>
      </w:r>
      <w:proofErr w:type="spellEnd"/>
      <w:r w:rsidRPr="00282D26">
        <w:rPr>
          <w:lang w:val="cs-CZ"/>
        </w:rPr>
        <w:t xml:space="preserve"> </w:t>
      </w:r>
      <w:r w:rsidR="00497BF3" w:rsidRPr="00282D26">
        <w:rPr>
          <w:lang w:val="cs-CZ"/>
        </w:rPr>
        <w:t>60 min</w:t>
      </w:r>
      <w:r w:rsidR="00FE7DED" w:rsidRPr="00282D26">
        <w:rPr>
          <w:lang w:val="cs-CZ"/>
        </w:rPr>
        <w:t>ut.</w:t>
      </w:r>
      <w:r w:rsidRPr="00282D26">
        <w:rPr>
          <w:lang w:val="cs-CZ"/>
        </w:rPr>
        <w:t xml:space="preserve"> Nově </w:t>
      </w:r>
      <w:r w:rsidR="00497BF3" w:rsidRPr="00282D26">
        <w:rPr>
          <w:lang w:val="cs-CZ"/>
        </w:rPr>
        <w:t xml:space="preserve">bude </w:t>
      </w:r>
      <w:r w:rsidRPr="00282D26">
        <w:rPr>
          <w:lang w:val="cs-CZ"/>
        </w:rPr>
        <w:t xml:space="preserve">tento </w:t>
      </w:r>
      <w:r w:rsidR="00497BF3" w:rsidRPr="00282D26">
        <w:rPr>
          <w:lang w:val="cs-CZ"/>
        </w:rPr>
        <w:t>formát využív</w:t>
      </w:r>
      <w:r w:rsidRPr="00282D26">
        <w:rPr>
          <w:lang w:val="cs-CZ"/>
        </w:rPr>
        <w:t xml:space="preserve">án pro </w:t>
      </w:r>
      <w:r w:rsidR="00D02051" w:rsidRPr="00282D26">
        <w:rPr>
          <w:lang w:val="cs-CZ"/>
        </w:rPr>
        <w:t>zaslání</w:t>
      </w:r>
      <w:r w:rsidR="00D02051" w:rsidRPr="00D85FAF">
        <w:rPr>
          <w:lang w:val="cs-CZ"/>
        </w:rPr>
        <w:t xml:space="preserve"> dat na CS OTE</w:t>
      </w:r>
      <w:r w:rsidR="00DC18D1" w:rsidRPr="00D85FAF">
        <w:rPr>
          <w:lang w:val="cs-CZ"/>
        </w:rPr>
        <w:t>/získání dat z CS OTE</w:t>
      </w:r>
      <w:r w:rsidR="00D02051" w:rsidRPr="00D85FAF">
        <w:rPr>
          <w:lang w:val="cs-CZ"/>
        </w:rPr>
        <w:t xml:space="preserve"> v</w:t>
      </w:r>
      <w:r w:rsidR="00D02051" w:rsidRPr="00282D26">
        <w:rPr>
          <w:lang w:val="cs-CZ"/>
        </w:rPr>
        <w:t xml:space="preserve"> </w:t>
      </w:r>
      <w:proofErr w:type="spellStart"/>
      <w:r w:rsidR="00D02051" w:rsidRPr="00282D26">
        <w:rPr>
          <w:lang w:val="cs-CZ"/>
        </w:rPr>
        <w:t>granularitě</w:t>
      </w:r>
      <w:proofErr w:type="spellEnd"/>
      <w:r w:rsidR="00497BF3" w:rsidRPr="00282D26">
        <w:rPr>
          <w:lang w:val="cs-CZ"/>
        </w:rPr>
        <w:t xml:space="preserve"> 15 min</w:t>
      </w:r>
      <w:r w:rsidR="00FE7DED" w:rsidRPr="00282D26">
        <w:rPr>
          <w:lang w:val="cs-CZ"/>
        </w:rPr>
        <w:t>ut</w:t>
      </w:r>
      <w:r w:rsidR="00497BF3" w:rsidRPr="00282D26">
        <w:rPr>
          <w:lang w:val="cs-CZ"/>
        </w:rPr>
        <w:t xml:space="preserve"> </w:t>
      </w:r>
      <w:r w:rsidR="00D02051" w:rsidRPr="00282D26">
        <w:rPr>
          <w:lang w:val="cs-CZ"/>
        </w:rPr>
        <w:t>nebo 60 minut.</w:t>
      </w:r>
    </w:p>
    <w:p w14:paraId="2D9D93D2" w14:textId="55A3AA5C" w:rsidR="003E6C34" w:rsidRPr="008E6C5F" w:rsidRDefault="00D02051" w:rsidP="00363A9C">
      <w:pPr>
        <w:suppressAutoHyphens w:val="0"/>
        <w:ind w:firstLine="432"/>
        <w:jc w:val="both"/>
        <w:rPr>
          <w:lang w:val="cs-CZ"/>
        </w:rPr>
      </w:pPr>
      <w:r w:rsidRPr="00030B92">
        <w:rPr>
          <w:lang w:val="cs-CZ"/>
        </w:rPr>
        <w:t xml:space="preserve">V souvislosti se zkrácením délky periody dojde k nárůstu počtu komunikovaných hodnot </w:t>
      </w:r>
      <w:r w:rsidR="001A1D69" w:rsidRPr="008E6C5F">
        <w:rPr>
          <w:lang w:val="cs-CZ"/>
        </w:rPr>
        <w:t xml:space="preserve">průběhových dat </w:t>
      </w:r>
      <w:r w:rsidRPr="008E6C5F">
        <w:rPr>
          <w:lang w:val="cs-CZ"/>
        </w:rPr>
        <w:t>měření</w:t>
      </w:r>
      <w:r w:rsidR="001A1D69" w:rsidRPr="008E6C5F">
        <w:rPr>
          <w:lang w:val="cs-CZ"/>
        </w:rPr>
        <w:t xml:space="preserve"> a </w:t>
      </w:r>
      <w:r w:rsidR="001A1D69" w:rsidRPr="0000608F">
        <w:rPr>
          <w:b/>
          <w:lang w:val="cs-CZ"/>
        </w:rPr>
        <w:t>bez úprav</w:t>
      </w:r>
      <w:r w:rsidR="001A1D69" w:rsidRPr="00030B92">
        <w:rPr>
          <w:lang w:val="cs-CZ"/>
        </w:rPr>
        <w:t xml:space="preserve"> by došlo k </w:t>
      </w:r>
      <w:proofErr w:type="gramStart"/>
      <w:r w:rsidR="001A1D69" w:rsidRPr="0000608F">
        <w:rPr>
          <w:b/>
          <w:lang w:val="cs-CZ"/>
        </w:rPr>
        <w:t>4 násobnému</w:t>
      </w:r>
      <w:proofErr w:type="gramEnd"/>
      <w:r w:rsidR="001A1D69" w:rsidRPr="0000608F">
        <w:rPr>
          <w:b/>
          <w:lang w:val="cs-CZ"/>
        </w:rPr>
        <w:t xml:space="preserve"> nárůstu</w:t>
      </w:r>
      <w:r w:rsidR="001A1D69" w:rsidRPr="00030B92">
        <w:rPr>
          <w:lang w:val="cs-CZ"/>
        </w:rPr>
        <w:t xml:space="preserve"> fyzické velikosti zpráv</w:t>
      </w:r>
      <w:r w:rsidRPr="00030B92">
        <w:rPr>
          <w:lang w:val="cs-CZ"/>
        </w:rPr>
        <w:t xml:space="preserve">. </w:t>
      </w:r>
      <w:r w:rsidR="001A1D69" w:rsidRPr="008E6C5F">
        <w:rPr>
          <w:lang w:val="cs-CZ"/>
        </w:rPr>
        <w:t xml:space="preserve">Z tohoto důvodu </w:t>
      </w:r>
      <w:r w:rsidRPr="008E6C5F">
        <w:rPr>
          <w:lang w:val="cs-CZ"/>
        </w:rPr>
        <w:t>byl stávající formát upraven a optimalizován tak, aby došlo ke snížení datové náročnosti</w:t>
      </w:r>
      <w:r w:rsidR="60CDDA2C" w:rsidRPr="6047464D">
        <w:rPr>
          <w:lang w:val="cs-CZ"/>
        </w:rPr>
        <w:t>,</w:t>
      </w:r>
      <w:r w:rsidRPr="008E6C5F">
        <w:rPr>
          <w:lang w:val="cs-CZ"/>
        </w:rPr>
        <w:t xml:space="preserve"> a tím i objem</w:t>
      </w:r>
      <w:r w:rsidR="00341B29" w:rsidRPr="00F601C6">
        <w:rPr>
          <w:lang w:val="cs-CZ"/>
        </w:rPr>
        <w:t>u</w:t>
      </w:r>
      <w:r w:rsidRPr="00F601C6">
        <w:rPr>
          <w:lang w:val="cs-CZ"/>
        </w:rPr>
        <w:t xml:space="preserve"> přenášených dat mezi jednotlivými účastníky trhu.</w:t>
      </w:r>
      <w:r w:rsidR="003E6C34" w:rsidRPr="00F601C6">
        <w:rPr>
          <w:lang w:val="cs-CZ"/>
        </w:rPr>
        <w:t xml:space="preserve"> </w:t>
      </w:r>
      <w:r w:rsidR="003E6C34" w:rsidRPr="0000608F">
        <w:rPr>
          <w:b/>
          <w:lang w:val="cs-CZ"/>
        </w:rPr>
        <w:t>Navržené změny</w:t>
      </w:r>
      <w:r w:rsidR="003E6C34" w:rsidRPr="00030B92">
        <w:rPr>
          <w:lang w:val="cs-CZ"/>
        </w:rPr>
        <w:t xml:space="preserve"> </w:t>
      </w:r>
      <w:proofErr w:type="gramStart"/>
      <w:r w:rsidR="003E6C34" w:rsidRPr="00030B92">
        <w:rPr>
          <w:lang w:val="cs-CZ"/>
        </w:rPr>
        <w:t>sníží</w:t>
      </w:r>
      <w:proofErr w:type="gramEnd"/>
      <w:r w:rsidR="003E6C34" w:rsidRPr="00030B92">
        <w:rPr>
          <w:lang w:val="cs-CZ"/>
        </w:rPr>
        <w:t xml:space="preserve"> nárůst fyzické velikosti </w:t>
      </w:r>
      <w:r w:rsidR="00B51942">
        <w:rPr>
          <w:lang w:val="cs-CZ"/>
        </w:rPr>
        <w:t xml:space="preserve">zpráv </w:t>
      </w:r>
      <w:r w:rsidR="003E6C34" w:rsidRPr="00030B92">
        <w:rPr>
          <w:lang w:val="cs-CZ"/>
        </w:rPr>
        <w:t xml:space="preserve">na </w:t>
      </w:r>
      <w:r w:rsidR="003E6C34" w:rsidRPr="0000608F">
        <w:rPr>
          <w:b/>
          <w:lang w:val="cs-CZ"/>
        </w:rPr>
        <w:t>dvojnásobek</w:t>
      </w:r>
      <w:r w:rsidR="008E6C5F">
        <w:rPr>
          <w:lang w:val="cs-CZ"/>
        </w:rPr>
        <w:t>,</w:t>
      </w:r>
      <w:r w:rsidR="003E6C34" w:rsidRPr="00030B92">
        <w:rPr>
          <w:lang w:val="cs-CZ"/>
        </w:rPr>
        <w:t xml:space="preserve"> a to včetně zvýšení počtu desetinných </w:t>
      </w:r>
      <w:r w:rsidR="003E6C34" w:rsidRPr="00CD5FC1">
        <w:rPr>
          <w:lang w:val="cs-CZ"/>
        </w:rPr>
        <w:t xml:space="preserve">míst </w:t>
      </w:r>
      <w:r w:rsidR="00F168C0" w:rsidRPr="00D85FAF">
        <w:rPr>
          <w:lang w:val="cs-CZ"/>
        </w:rPr>
        <w:t xml:space="preserve">předávaných </w:t>
      </w:r>
      <w:r w:rsidR="003E6C34" w:rsidRPr="00D85FAF">
        <w:rPr>
          <w:lang w:val="cs-CZ"/>
        </w:rPr>
        <w:t>dat.</w:t>
      </w:r>
      <w:r w:rsidR="003E6C34" w:rsidRPr="00030B92">
        <w:rPr>
          <w:lang w:val="cs-CZ"/>
        </w:rPr>
        <w:t xml:space="preserve"> </w:t>
      </w:r>
      <w:r w:rsidR="001A1D69" w:rsidRPr="008E6C5F">
        <w:rPr>
          <w:lang w:val="cs-CZ"/>
        </w:rPr>
        <w:t xml:space="preserve"> </w:t>
      </w:r>
    </w:p>
    <w:p w14:paraId="113CBA8E" w14:textId="77777777" w:rsidR="00D02051" w:rsidRDefault="001A1D69" w:rsidP="00363A9C">
      <w:pPr>
        <w:suppressAutoHyphens w:val="0"/>
        <w:ind w:firstLine="432"/>
        <w:jc w:val="both"/>
        <w:rPr>
          <w:lang w:val="cs-CZ"/>
        </w:rPr>
      </w:pPr>
      <w:r w:rsidRPr="008E6C5F">
        <w:rPr>
          <w:lang w:val="cs-CZ"/>
        </w:rPr>
        <w:t>Kromě vlastního formátu zprávy obsahuje tento dokument i návrh dalších opatření a pravidel pro zasílání velkých objemů dat tak, aby byl celý komunik</w:t>
      </w:r>
      <w:r w:rsidR="00030B92">
        <w:rPr>
          <w:lang w:val="cs-CZ"/>
        </w:rPr>
        <w:t>ač</w:t>
      </w:r>
      <w:r w:rsidRPr="00030B92">
        <w:rPr>
          <w:lang w:val="cs-CZ"/>
        </w:rPr>
        <w:t>ní scénář co nejo</w:t>
      </w:r>
      <w:r w:rsidRPr="008E6C5F">
        <w:rPr>
          <w:lang w:val="cs-CZ"/>
        </w:rPr>
        <w:t>ptimálnější.</w:t>
      </w:r>
    </w:p>
    <w:p w14:paraId="61CD9634" w14:textId="77777777" w:rsidR="00A76D31" w:rsidRDefault="00A76D31" w:rsidP="00363A9C">
      <w:pPr>
        <w:suppressAutoHyphens w:val="0"/>
        <w:ind w:firstLine="432"/>
        <w:jc w:val="both"/>
        <w:rPr>
          <w:lang w:val="cs-CZ"/>
        </w:rPr>
      </w:pPr>
    </w:p>
    <w:p w14:paraId="270820B5" w14:textId="77777777" w:rsidR="00A76D31" w:rsidRPr="00CD5FC1" w:rsidRDefault="00A76D31" w:rsidP="00363A9C">
      <w:pPr>
        <w:suppressAutoHyphens w:val="0"/>
        <w:ind w:firstLine="432"/>
        <w:jc w:val="both"/>
        <w:rPr>
          <w:b/>
          <w:lang w:val="cs-CZ"/>
        </w:rPr>
      </w:pPr>
      <w:r w:rsidRPr="00CD5FC1">
        <w:rPr>
          <w:b/>
          <w:lang w:val="cs-CZ"/>
        </w:rPr>
        <w:t>Oblast RESDATA</w:t>
      </w:r>
    </w:p>
    <w:p w14:paraId="7DDB9518" w14:textId="61D43113" w:rsidR="00A76D31" w:rsidRPr="008E6C5F" w:rsidRDefault="00A76D31" w:rsidP="00CD5FC1">
      <w:pPr>
        <w:suppressAutoHyphens w:val="0"/>
        <w:jc w:val="both"/>
        <w:rPr>
          <w:lang w:val="cs-CZ"/>
        </w:rPr>
      </w:pPr>
      <w:r w:rsidRPr="00CD5FC1">
        <w:rPr>
          <w:lang w:val="cs-CZ"/>
        </w:rPr>
        <w:t xml:space="preserve">Stávající formát zprávy RESDATA je </w:t>
      </w:r>
      <w:r w:rsidR="00E14A81" w:rsidRPr="00CD5FC1">
        <w:rPr>
          <w:lang w:val="cs-CZ"/>
        </w:rPr>
        <w:t xml:space="preserve">aktuálně </w:t>
      </w:r>
      <w:r w:rsidRPr="00CD5FC1">
        <w:rPr>
          <w:lang w:val="cs-CZ"/>
        </w:rPr>
        <w:t xml:space="preserve">využíván pro zasílání dat v </w:t>
      </w:r>
      <w:proofErr w:type="spellStart"/>
      <w:r w:rsidRPr="00CD5FC1">
        <w:rPr>
          <w:lang w:val="cs-CZ"/>
        </w:rPr>
        <w:t>granularitě</w:t>
      </w:r>
      <w:proofErr w:type="spellEnd"/>
      <w:r w:rsidRPr="00CD5FC1">
        <w:rPr>
          <w:lang w:val="cs-CZ"/>
        </w:rPr>
        <w:t xml:space="preserve"> 60 min</w:t>
      </w:r>
      <w:r w:rsidR="006C3304">
        <w:rPr>
          <w:lang w:val="cs-CZ"/>
        </w:rPr>
        <w:t>.</w:t>
      </w:r>
      <w:r w:rsidR="00E14A81" w:rsidRPr="00CD5FC1">
        <w:rPr>
          <w:lang w:val="cs-CZ"/>
        </w:rPr>
        <w:t xml:space="preserve"> tak</w:t>
      </w:r>
      <w:r w:rsidR="00F168C0" w:rsidRPr="00CD5FC1">
        <w:rPr>
          <w:lang w:val="cs-CZ"/>
        </w:rPr>
        <w:t>,</w:t>
      </w:r>
      <w:r w:rsidR="00E14A81" w:rsidRPr="00CD5FC1">
        <w:rPr>
          <w:lang w:val="cs-CZ"/>
        </w:rPr>
        <w:t xml:space="preserve"> jak vyžaduje legislativa, zejm</w:t>
      </w:r>
      <w:r w:rsidR="00CD5FC1" w:rsidRPr="00CD5FC1">
        <w:rPr>
          <w:lang w:val="cs-CZ"/>
        </w:rPr>
        <w:t>.</w:t>
      </w:r>
      <w:r w:rsidR="00E14A81" w:rsidRPr="00CD5FC1">
        <w:rPr>
          <w:lang w:val="cs-CZ"/>
        </w:rPr>
        <w:t xml:space="preserve"> zákon</w:t>
      </w:r>
      <w:r w:rsidR="00F168C0" w:rsidRPr="00CD5FC1">
        <w:rPr>
          <w:lang w:val="cs-CZ"/>
        </w:rPr>
        <w:t xml:space="preserve"> </w:t>
      </w:r>
      <w:r w:rsidR="00E14A81" w:rsidRPr="00CD5FC1">
        <w:rPr>
          <w:lang w:val="cs-CZ"/>
        </w:rPr>
        <w:t>č. 165/2012 Sb. a vyhláška č. 408/2015 Sb., o Pravidlech trhu s elektřinou</w:t>
      </w:r>
      <w:r w:rsidRPr="00CD5FC1">
        <w:rPr>
          <w:lang w:val="cs-CZ"/>
        </w:rPr>
        <w:t>.</w:t>
      </w:r>
      <w:r w:rsidR="00E14A81" w:rsidRPr="00CD5FC1">
        <w:rPr>
          <w:lang w:val="cs-CZ"/>
        </w:rPr>
        <w:t xml:space="preserve"> To se však může změnit.</w:t>
      </w:r>
      <w:r w:rsidRPr="00CD5FC1">
        <w:rPr>
          <w:lang w:val="cs-CZ"/>
        </w:rPr>
        <w:t xml:space="preserve"> Nově</w:t>
      </w:r>
      <w:r w:rsidRPr="00A76D31">
        <w:rPr>
          <w:lang w:val="cs-CZ"/>
        </w:rPr>
        <w:t xml:space="preserve"> bude tento formát využíván pro zaslání/získání dat v rámci CS OTE v </w:t>
      </w:r>
      <w:proofErr w:type="spellStart"/>
      <w:r w:rsidRPr="00A76D31">
        <w:rPr>
          <w:lang w:val="cs-CZ"/>
        </w:rPr>
        <w:t>granularitě</w:t>
      </w:r>
      <w:proofErr w:type="spellEnd"/>
      <w:r w:rsidRPr="00A76D31">
        <w:rPr>
          <w:lang w:val="cs-CZ"/>
        </w:rPr>
        <w:t xml:space="preserve"> 15 minut nebo 60 minut. Formát zprávy RESDATA byl historicky odvozen z formátu CDSDATA, pro který je již navržena úprava optimalizace v souvislosti s přechodem na 15 min interval. Stejně jako v případě CDSDATA by i ve zprávách RESDATA v souvislosti se zkrácením délky periody došlo k nárůstu počtu komunikovaných hodnot profilových dat měsíčního výkazu a bez úprav by došlo k</w:t>
      </w:r>
      <w:r w:rsidR="00F168C0">
        <w:rPr>
          <w:lang w:val="cs-CZ"/>
        </w:rPr>
        <w:t> </w:t>
      </w:r>
      <w:proofErr w:type="gramStart"/>
      <w:r w:rsidRPr="00A76D31">
        <w:rPr>
          <w:lang w:val="cs-CZ"/>
        </w:rPr>
        <w:t>4</w:t>
      </w:r>
      <w:r w:rsidR="00F168C0">
        <w:rPr>
          <w:lang w:val="cs-CZ"/>
        </w:rPr>
        <w:t>-</w:t>
      </w:r>
      <w:r w:rsidRPr="00A76D31">
        <w:rPr>
          <w:lang w:val="cs-CZ"/>
        </w:rPr>
        <w:t>násobnému</w:t>
      </w:r>
      <w:proofErr w:type="gramEnd"/>
      <w:r w:rsidRPr="00A76D31">
        <w:rPr>
          <w:lang w:val="cs-CZ"/>
        </w:rPr>
        <w:t xml:space="preserve"> nárůstu fyzické velikosti zpráv. Z tohoto důvodu bude také stávající formát RESDATA upraven a optimalizován tak, aby došlo ke snížení datové náročnosti</w:t>
      </w:r>
      <w:r w:rsidR="2669297E" w:rsidRPr="6047464D">
        <w:rPr>
          <w:lang w:val="cs-CZ"/>
        </w:rPr>
        <w:t>,</w:t>
      </w:r>
      <w:r w:rsidRPr="00A76D31">
        <w:rPr>
          <w:lang w:val="cs-CZ"/>
        </w:rPr>
        <w:t xml:space="preserve"> a tím i objemu přenášených dat mezi externími účastníky a CS OTE. Navržené změny </w:t>
      </w:r>
      <w:proofErr w:type="gramStart"/>
      <w:r w:rsidRPr="00A76D31">
        <w:rPr>
          <w:lang w:val="cs-CZ"/>
        </w:rPr>
        <w:t>sníží</w:t>
      </w:r>
      <w:proofErr w:type="gramEnd"/>
      <w:r w:rsidRPr="00A76D31">
        <w:rPr>
          <w:lang w:val="cs-CZ"/>
        </w:rPr>
        <w:t xml:space="preserve"> nárůst fyzické velikosti zpráv na dvojnásobek, a to včetně zvýšení počtu desetinných míst zasílaných dat.</w:t>
      </w:r>
    </w:p>
    <w:p w14:paraId="6BF3B5A6" w14:textId="77777777" w:rsidR="00497BF3" w:rsidRDefault="00497BF3" w:rsidP="00264B52">
      <w:pPr>
        <w:suppressAutoHyphens w:val="0"/>
        <w:rPr>
          <w:lang w:val="cs-CZ"/>
        </w:rPr>
      </w:pPr>
    </w:p>
    <w:p w14:paraId="7F8C8BED" w14:textId="77777777" w:rsidR="002B1B37" w:rsidRPr="002B1B37" w:rsidRDefault="002B1B37" w:rsidP="002B1B37">
      <w:pPr>
        <w:suppressAutoHyphens w:val="0"/>
        <w:ind w:firstLine="432"/>
        <w:rPr>
          <w:b/>
          <w:lang w:val="cs-CZ"/>
        </w:rPr>
      </w:pPr>
      <w:r w:rsidRPr="002B1B37">
        <w:rPr>
          <w:b/>
          <w:lang w:val="cs-CZ"/>
        </w:rPr>
        <w:t xml:space="preserve">Oblast </w:t>
      </w:r>
      <w:r>
        <w:rPr>
          <w:b/>
          <w:lang w:val="cs-CZ"/>
        </w:rPr>
        <w:t>Trhy a Zúčtování</w:t>
      </w:r>
      <w:r w:rsidRPr="002B1B37">
        <w:rPr>
          <w:b/>
          <w:lang w:val="cs-CZ"/>
        </w:rPr>
        <w:t xml:space="preserve"> </w:t>
      </w:r>
    </w:p>
    <w:p w14:paraId="4DE0EF38" w14:textId="77777777" w:rsidR="002B1B37" w:rsidRPr="00894F31" w:rsidRDefault="002B1B37" w:rsidP="002B1B37">
      <w:pPr>
        <w:suppressAutoHyphens w:val="0"/>
        <w:jc w:val="both"/>
        <w:rPr>
          <w:lang w:val="cs-CZ"/>
        </w:rPr>
      </w:pPr>
      <w:r w:rsidRPr="00894F31">
        <w:rPr>
          <w:lang w:val="cs-CZ"/>
        </w:rPr>
        <w:lastRenderedPageBreak/>
        <w:t>Stávající formáty zpráv jsou využívány pro zasílání dat v </w:t>
      </w:r>
      <w:proofErr w:type="spellStart"/>
      <w:r w:rsidRPr="00894F31">
        <w:rPr>
          <w:lang w:val="cs-CZ"/>
        </w:rPr>
        <w:t>granularitě</w:t>
      </w:r>
      <w:proofErr w:type="spellEnd"/>
      <w:r w:rsidRPr="00894F31">
        <w:rPr>
          <w:lang w:val="cs-CZ"/>
        </w:rPr>
        <w:t xml:space="preserve"> 60 min. Nově bude možné formáty využívat pro zaslání/získání dat do/z CS OTE v </w:t>
      </w:r>
      <w:proofErr w:type="spellStart"/>
      <w:r w:rsidRPr="00894F31">
        <w:rPr>
          <w:lang w:val="cs-CZ"/>
        </w:rPr>
        <w:t>granularitě</w:t>
      </w:r>
      <w:proofErr w:type="spellEnd"/>
      <w:r w:rsidRPr="00894F31">
        <w:rPr>
          <w:lang w:val="cs-CZ"/>
        </w:rPr>
        <w:t xml:space="preserve"> 15 min nebo 60 minut.</w:t>
      </w:r>
    </w:p>
    <w:p w14:paraId="49461561" w14:textId="74D6CEDA" w:rsidR="002B1B37" w:rsidRPr="00894F31" w:rsidRDefault="002B1B37" w:rsidP="002B1B37">
      <w:pPr>
        <w:suppressAutoHyphens w:val="0"/>
        <w:jc w:val="both"/>
        <w:rPr>
          <w:lang w:val="cs-CZ"/>
        </w:rPr>
      </w:pPr>
      <w:r w:rsidRPr="00894F31">
        <w:rPr>
          <w:lang w:val="cs-CZ"/>
        </w:rPr>
        <w:t>V souvislosti se zkrácením délky periody dojde k nárůstu počtu komunikovaných hodnot na úrovni časových řad, a proto byly v některých případech proveden</w:t>
      </w:r>
      <w:r w:rsidR="00F168C0">
        <w:rPr>
          <w:lang w:val="cs-CZ"/>
        </w:rPr>
        <w:t>y</w:t>
      </w:r>
      <w:r w:rsidRPr="00894F31">
        <w:rPr>
          <w:lang w:val="cs-CZ"/>
        </w:rPr>
        <w:t xml:space="preserve"> optimalizace tak, aby došlo ke snížení datové náročnosti a tím i objemu přenášených dat.</w:t>
      </w:r>
    </w:p>
    <w:p w14:paraId="20AF0282" w14:textId="77777777" w:rsidR="002B1B37" w:rsidRPr="008E6C5F" w:rsidRDefault="002B1B37" w:rsidP="00264B52">
      <w:pPr>
        <w:suppressAutoHyphens w:val="0"/>
        <w:rPr>
          <w:lang w:val="cs-CZ"/>
        </w:rPr>
      </w:pPr>
    </w:p>
    <w:p w14:paraId="74FFE7A7" w14:textId="37FF590E" w:rsidR="00F30A3D" w:rsidRDefault="00B912F2" w:rsidP="00264B52">
      <w:pPr>
        <w:pStyle w:val="Heading1"/>
        <w:rPr>
          <w:lang w:val="cs-CZ"/>
        </w:rPr>
      </w:pPr>
      <w:r w:rsidRPr="00B01D40">
        <w:rPr>
          <w:lang w:val="cs-CZ"/>
        </w:rPr>
        <w:br w:type="page"/>
      </w:r>
      <w:bookmarkStart w:id="340" w:name="_Ref129377437"/>
      <w:bookmarkStart w:id="341" w:name="_Ref129377477"/>
      <w:bookmarkStart w:id="342" w:name="_Ref129377489"/>
      <w:bookmarkStart w:id="343" w:name="_Ref129377495"/>
      <w:bookmarkStart w:id="344" w:name="_Ref129377501"/>
      <w:bookmarkStart w:id="345" w:name="_Ref129377587"/>
      <w:bookmarkStart w:id="346" w:name="_Ref129377593"/>
      <w:bookmarkStart w:id="347" w:name="_Ref129377628"/>
      <w:bookmarkStart w:id="348" w:name="_Toc137205700"/>
      <w:r w:rsidR="00F30A3D">
        <w:rPr>
          <w:lang w:val="cs-CZ"/>
        </w:rPr>
        <w:lastRenderedPageBreak/>
        <w:t xml:space="preserve">Harmonogram implementace </w:t>
      </w:r>
      <w:r w:rsidR="00C518B9">
        <w:rPr>
          <w:lang w:val="cs-CZ"/>
        </w:rPr>
        <w:t xml:space="preserve">a testů </w:t>
      </w:r>
      <w:r w:rsidR="00F30A3D">
        <w:rPr>
          <w:lang w:val="cs-CZ"/>
        </w:rPr>
        <w:t>přechodu na 15 min. zúčtovací periodu</w:t>
      </w:r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</w:p>
    <w:p w14:paraId="1866D4E0" w14:textId="76EF1DCE" w:rsidR="00F30A3D" w:rsidRDefault="00AE2F09" w:rsidP="00F30A3D">
      <w:pPr>
        <w:rPr>
          <w:lang w:val="cs-CZ"/>
        </w:rPr>
      </w:pPr>
      <w:r>
        <w:rPr>
          <w:noProof/>
        </w:rPr>
        <w:drawing>
          <wp:inline distT="0" distB="0" distL="0" distR="0" wp14:anchorId="692F21B9" wp14:editId="6BB18234">
            <wp:extent cx="5490208" cy="4279265"/>
            <wp:effectExtent l="0" t="0" r="0" b="69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0208" cy="427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015BBC" w14:textId="77777777" w:rsidR="00F30A3D" w:rsidRDefault="00F30A3D" w:rsidP="00F30A3D">
      <w:pPr>
        <w:pStyle w:val="Heading2"/>
        <w:rPr>
          <w:lang w:val="cs-CZ"/>
        </w:rPr>
      </w:pPr>
      <w:bookmarkStart w:id="349" w:name="_Toc137205701"/>
      <w:r>
        <w:rPr>
          <w:lang w:val="cs-CZ"/>
        </w:rPr>
        <w:t>Legislativní požadavky</w:t>
      </w:r>
      <w:bookmarkEnd w:id="349"/>
    </w:p>
    <w:p w14:paraId="1B290448" w14:textId="77777777" w:rsidR="00F30A3D" w:rsidRDefault="00F30A3D" w:rsidP="00F30A3D">
      <w:pPr>
        <w:rPr>
          <w:lang w:val="cs-CZ"/>
        </w:rPr>
      </w:pPr>
    </w:p>
    <w:p w14:paraId="0F95EE7D" w14:textId="77777777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b/>
          <w:lang w:val="cs-CZ"/>
        </w:rPr>
        <w:t>Nařízení Komise (EU) 2017/2195</w:t>
      </w:r>
      <w:r w:rsidRPr="00F30A3D">
        <w:rPr>
          <w:lang w:val="cs-CZ"/>
        </w:rPr>
        <w:t>, kterým se stanoví rámcový pokyn pro obchodní zajišťování výkonové rovnováhy v elektroenergetice – povinnost (čl. 53) implementovat do tří let od vstupu nařízení v platnost interval zúčtování odchylek o délce 15 minut</w:t>
      </w:r>
    </w:p>
    <w:p w14:paraId="05EAEAF5" w14:textId="77777777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b/>
          <w:lang w:val="cs-CZ"/>
        </w:rPr>
        <w:t>Rozhodnutí ERÚ ze dne 29. 6. 2018</w:t>
      </w:r>
      <w:r w:rsidRPr="00F30A3D">
        <w:rPr>
          <w:lang w:val="cs-CZ"/>
        </w:rPr>
        <w:t xml:space="preserve"> o udělení výjimky (derogaci) z tohoto požadavku, maximálně však do 1. 1. 2025</w:t>
      </w:r>
    </w:p>
    <w:p w14:paraId="20447FAA" w14:textId="209B3D5B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b/>
          <w:lang w:val="cs-CZ"/>
        </w:rPr>
        <w:t>Nařízení Evropského parlamentu a rady (EU) 2019/943</w:t>
      </w:r>
      <w:r w:rsidRPr="00F30A3D">
        <w:rPr>
          <w:lang w:val="cs-CZ"/>
        </w:rPr>
        <w:t xml:space="preserve"> o vnitřním trhu s elektřinou – čl. 8(4)</w:t>
      </w:r>
      <w:r w:rsidR="00F168C0">
        <w:rPr>
          <w:lang w:val="cs-CZ"/>
        </w:rPr>
        <w:t>.</w:t>
      </w:r>
      <w:r w:rsidRPr="00F30A3D">
        <w:rPr>
          <w:lang w:val="cs-CZ"/>
        </w:rPr>
        <w:t xml:space="preserve">  Od 1. ledna 2021 činí interval zúčtování odchylek 15 minut ve všech oblastech plánování, ledaže regulační orgány udělí obecnou nebo individuální výjimku. Obecné výjimky lze udělit pouze do 31. prosince 2024.</w:t>
      </w:r>
    </w:p>
    <w:p w14:paraId="7EE25B3F" w14:textId="77777777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lang w:val="cs-CZ"/>
        </w:rPr>
        <w:t xml:space="preserve">Novela </w:t>
      </w:r>
      <w:r w:rsidRPr="00F30A3D">
        <w:rPr>
          <w:b/>
          <w:lang w:val="cs-CZ"/>
        </w:rPr>
        <w:t>Vyhlášky o měření</w:t>
      </w:r>
      <w:r w:rsidRPr="00F30A3D">
        <w:rPr>
          <w:lang w:val="cs-CZ"/>
        </w:rPr>
        <w:t xml:space="preserve"> předpokládá zahájení zasílaní měření v </w:t>
      </w:r>
      <w:proofErr w:type="gramStart"/>
      <w:r w:rsidRPr="00F30A3D">
        <w:rPr>
          <w:lang w:val="cs-CZ"/>
        </w:rPr>
        <w:t>15 minutové</w:t>
      </w:r>
      <w:proofErr w:type="gramEnd"/>
      <w:r w:rsidRPr="00F30A3D">
        <w:rPr>
          <w:lang w:val="cs-CZ"/>
        </w:rPr>
        <w:t xml:space="preserve"> </w:t>
      </w:r>
      <w:proofErr w:type="spellStart"/>
      <w:r w:rsidRPr="00F30A3D">
        <w:rPr>
          <w:lang w:val="cs-CZ"/>
        </w:rPr>
        <w:t>granularitě</w:t>
      </w:r>
      <w:proofErr w:type="spellEnd"/>
      <w:r w:rsidRPr="00F30A3D">
        <w:rPr>
          <w:lang w:val="cs-CZ"/>
        </w:rPr>
        <w:t xml:space="preserve"> k 1. 7. 2024</w:t>
      </w:r>
    </w:p>
    <w:p w14:paraId="4CD36C75" w14:textId="6271C646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lang w:val="cs-CZ"/>
        </w:rPr>
        <w:lastRenderedPageBreak/>
        <w:t xml:space="preserve">V rámci diskuse vedené ERÚ bylo rozhodnuto, že </w:t>
      </w:r>
      <w:r w:rsidRPr="00F30A3D">
        <w:rPr>
          <w:b/>
          <w:lang w:val="cs-CZ"/>
        </w:rPr>
        <w:t xml:space="preserve">termín přechodu na </w:t>
      </w:r>
      <w:proofErr w:type="gramStart"/>
      <w:r w:rsidRPr="00F30A3D">
        <w:rPr>
          <w:b/>
          <w:lang w:val="cs-CZ"/>
        </w:rPr>
        <w:t>15 minutovou</w:t>
      </w:r>
      <w:proofErr w:type="gramEnd"/>
      <w:r w:rsidRPr="00F30A3D">
        <w:rPr>
          <w:b/>
          <w:lang w:val="cs-CZ"/>
        </w:rPr>
        <w:t xml:space="preserve"> zúčtovací periodu </w:t>
      </w:r>
      <w:r w:rsidR="00DE7716">
        <w:rPr>
          <w:b/>
          <w:lang w:val="cs-CZ"/>
        </w:rPr>
        <w:t xml:space="preserve">v ČR </w:t>
      </w:r>
      <w:r w:rsidRPr="00F30A3D">
        <w:rPr>
          <w:b/>
          <w:lang w:val="cs-CZ"/>
        </w:rPr>
        <w:t>bude k 1. 7. 2024</w:t>
      </w:r>
    </w:p>
    <w:p w14:paraId="65F4A5FC" w14:textId="77777777" w:rsidR="00F30A3D" w:rsidRDefault="00F30A3D" w:rsidP="00F30A3D">
      <w:pPr>
        <w:rPr>
          <w:lang w:val="cs-CZ"/>
        </w:rPr>
      </w:pPr>
    </w:p>
    <w:p w14:paraId="41AD3692" w14:textId="4D181EFD" w:rsidR="00C9241B" w:rsidRDefault="00C9241B" w:rsidP="00EA4CD1">
      <w:pPr>
        <w:rPr>
          <w:lang w:val="cs-CZ"/>
        </w:rPr>
      </w:pPr>
    </w:p>
    <w:p w14:paraId="5D4D4360" w14:textId="520816D6" w:rsidR="001F10EB" w:rsidRPr="001F10EB" w:rsidRDefault="00F30A3D" w:rsidP="001F10EB">
      <w:pPr>
        <w:pStyle w:val="Heading2"/>
        <w:rPr>
          <w:lang w:val="cs-CZ"/>
        </w:rPr>
      </w:pPr>
      <w:bookmarkStart w:id="350" w:name="_Hlk129247014"/>
      <w:bookmarkStart w:id="351" w:name="_Toc137205702"/>
      <w:r>
        <w:rPr>
          <w:lang w:val="cs-CZ"/>
        </w:rPr>
        <w:t>Harmonogram</w:t>
      </w:r>
      <w:r w:rsidR="00C518B9">
        <w:rPr>
          <w:lang w:val="cs-CZ"/>
        </w:rPr>
        <w:t xml:space="preserve"> úprav rozhraní </w:t>
      </w:r>
      <w:proofErr w:type="spellStart"/>
      <w:r w:rsidR="00C518B9">
        <w:rPr>
          <w:lang w:val="cs-CZ"/>
        </w:rPr>
        <w:t>GoLive</w:t>
      </w:r>
      <w:proofErr w:type="spellEnd"/>
      <w:r w:rsidR="00C518B9">
        <w:rPr>
          <w:lang w:val="cs-CZ"/>
        </w:rPr>
        <w:t xml:space="preserve"> dílčích části pro </w:t>
      </w:r>
      <w:r w:rsidR="00A40301">
        <w:rPr>
          <w:lang w:val="cs-CZ"/>
        </w:rPr>
        <w:t xml:space="preserve">přechod na </w:t>
      </w:r>
      <w:r>
        <w:rPr>
          <w:lang w:val="cs-CZ"/>
        </w:rPr>
        <w:t>15 min. zúčtovací periodu</w:t>
      </w:r>
      <w:bookmarkEnd w:id="350"/>
      <w:bookmarkEnd w:id="351"/>
    </w:p>
    <w:p w14:paraId="025106BC" w14:textId="7BE5A0C2" w:rsidR="00FA686C" w:rsidRDefault="00DC79A4" w:rsidP="00582B58">
      <w:pPr>
        <w:jc w:val="both"/>
        <w:rPr>
          <w:lang w:val="pt-BR"/>
        </w:rPr>
      </w:pPr>
      <w:r>
        <w:rPr>
          <w:noProof/>
          <w:lang w:val="cs-CZ" w:eastAsia="cs-CZ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7B446E66" wp14:editId="646E42FC">
                <wp:simplePos x="0" y="0"/>
                <wp:positionH relativeFrom="column">
                  <wp:posOffset>5370195</wp:posOffset>
                </wp:positionH>
                <wp:positionV relativeFrom="paragraph">
                  <wp:posOffset>1148080</wp:posOffset>
                </wp:positionV>
                <wp:extent cx="464820" cy="99060"/>
                <wp:effectExtent l="0" t="0" r="0" b="0"/>
                <wp:wrapNone/>
                <wp:docPr id="3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4820" cy="99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9FB05CD" id="Rectangle 2" o:spid="_x0000_s1026" style="position:absolute;margin-left:422.85pt;margin-top:90.4pt;width:36.6pt;height:7.8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" stroked="f"/>
            </w:pict>
          </mc:Fallback>
        </mc:AlternateContent>
      </w:r>
      <w:r w:rsidR="00730BC1" w:rsidRPr="00CD5FC1">
        <w:rPr>
          <w:lang w:val="pt-BR"/>
        </w:rPr>
        <w:t xml:space="preserve"> </w:t>
      </w:r>
      <w:r w:rsidR="00A40301">
        <w:rPr>
          <w:lang w:val="cs-CZ"/>
        </w:rPr>
        <w:t>Popis úprav v externích rozhraní pro automati</w:t>
      </w:r>
      <w:r w:rsidR="00092CD3">
        <w:rPr>
          <w:lang w:val="cs-CZ"/>
        </w:rPr>
        <w:t>c</w:t>
      </w:r>
      <w:r w:rsidR="00A40301">
        <w:rPr>
          <w:lang w:val="cs-CZ"/>
        </w:rPr>
        <w:t>kou komunikaci z důvod</w:t>
      </w:r>
      <w:r w:rsidR="002E36D2">
        <w:rPr>
          <w:lang w:val="cs-CZ"/>
        </w:rPr>
        <w:t>u</w:t>
      </w:r>
      <w:r w:rsidR="00A40301">
        <w:rPr>
          <w:lang w:val="cs-CZ"/>
        </w:rPr>
        <w:t xml:space="preserve"> přechodu na </w:t>
      </w:r>
      <w:proofErr w:type="gramStart"/>
      <w:r w:rsidR="00A40301">
        <w:rPr>
          <w:lang w:val="cs-CZ"/>
        </w:rPr>
        <w:t>15min</w:t>
      </w:r>
      <w:proofErr w:type="gramEnd"/>
      <w:r w:rsidR="002E36D2">
        <w:rPr>
          <w:lang w:val="cs-CZ"/>
        </w:rPr>
        <w:t>.</w:t>
      </w:r>
      <w:r w:rsidR="00A40301">
        <w:rPr>
          <w:lang w:val="cs-CZ"/>
        </w:rPr>
        <w:t xml:space="preserve"> zúčtovací interval je uveden detailněji v separátním dokumentu </w:t>
      </w:r>
      <w:r w:rsidR="00A40301" w:rsidRPr="0023330D">
        <w:rPr>
          <w:i/>
          <w:lang w:val="cs-CZ"/>
        </w:rPr>
        <w:t>„D1.4.4_CZ_Formaty_zprav_XML“</w:t>
      </w:r>
      <w:r w:rsidR="00AC5A50">
        <w:rPr>
          <w:lang w:val="cs-CZ"/>
        </w:rPr>
        <w:t>, který popisuje úpravy pro nasazení v Q1/2024</w:t>
      </w:r>
      <w:r w:rsidR="005E7D05">
        <w:rPr>
          <w:lang w:val="cs-CZ"/>
        </w:rPr>
        <w:t xml:space="preserve"> (zveřejnění etapa I)</w:t>
      </w:r>
      <w:r w:rsidR="00AC5A50">
        <w:rPr>
          <w:lang w:val="cs-CZ"/>
        </w:rPr>
        <w:t>.</w:t>
      </w:r>
      <w:r w:rsidR="00A40301">
        <w:rPr>
          <w:lang w:val="cs-CZ"/>
        </w:rPr>
        <w:t xml:space="preserve"> Další změny v rozhraní, jež </w:t>
      </w:r>
      <w:r w:rsidR="005C476C">
        <w:rPr>
          <w:lang w:val="cs-CZ"/>
        </w:rPr>
        <w:t>budou nasazeny</w:t>
      </w:r>
      <w:r w:rsidR="00A40301">
        <w:rPr>
          <w:lang w:val="cs-CZ"/>
        </w:rPr>
        <w:t xml:space="preserve"> do provozu od 1.7.2024</w:t>
      </w:r>
      <w:r w:rsidR="005E7D05">
        <w:rPr>
          <w:lang w:val="cs-CZ"/>
        </w:rPr>
        <w:t xml:space="preserve"> (zveřejnění etapa II)</w:t>
      </w:r>
      <w:r w:rsidR="00F954DC">
        <w:rPr>
          <w:lang w:val="cs-CZ"/>
        </w:rPr>
        <w:t>,</w:t>
      </w:r>
      <w:r w:rsidR="00A40301">
        <w:rPr>
          <w:lang w:val="cs-CZ"/>
        </w:rPr>
        <w:t xml:space="preserve"> budou v</w:t>
      </w:r>
      <w:r w:rsidR="00F954DC">
        <w:rPr>
          <w:lang w:val="cs-CZ"/>
        </w:rPr>
        <w:t xml:space="preserve"> tomto </w:t>
      </w:r>
      <w:r w:rsidR="00A40301">
        <w:rPr>
          <w:lang w:val="cs-CZ"/>
        </w:rPr>
        <w:t>dokumentu formátu zpráv XML zveřejňov</w:t>
      </w:r>
      <w:r w:rsidR="005C476C">
        <w:rPr>
          <w:lang w:val="cs-CZ"/>
        </w:rPr>
        <w:t>ány</w:t>
      </w:r>
      <w:r w:rsidR="00A40301">
        <w:rPr>
          <w:lang w:val="cs-CZ"/>
        </w:rPr>
        <w:t xml:space="preserve"> dle plánu níže</w:t>
      </w:r>
      <w:r w:rsidR="00F954DC">
        <w:rPr>
          <w:lang w:val="cs-CZ"/>
        </w:rPr>
        <w:t>:</w:t>
      </w:r>
    </w:p>
    <w:tbl>
      <w:tblPr>
        <w:tblStyle w:val="CGI-Table"/>
        <w:tblW w:w="0" w:type="auto"/>
        <w:tblLayout w:type="fixed"/>
        <w:tblLook w:val="04A0" w:firstRow="1" w:lastRow="0" w:firstColumn="1" w:lastColumn="0" w:noHBand="0" w:noVBand="1"/>
      </w:tblPr>
      <w:tblGrid>
        <w:gridCol w:w="3114"/>
        <w:gridCol w:w="1156"/>
        <w:gridCol w:w="1275"/>
        <w:gridCol w:w="2971"/>
      </w:tblGrid>
      <w:tr w:rsidR="00FA686C" w:rsidRPr="00E11867" w14:paraId="3520E7F3" w14:textId="77777777" w:rsidTr="00582B5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3114" w:type="dxa"/>
          </w:tcPr>
          <w:p w14:paraId="4113853E" w14:textId="2FFC8940" w:rsidR="00FA686C" w:rsidRPr="00582B58" w:rsidRDefault="00FA686C" w:rsidP="00730BC1">
            <w:pPr>
              <w:rPr>
                <w:sz w:val="20"/>
                <w:szCs w:val="20"/>
                <w:lang w:val="pt-BR"/>
              </w:rPr>
            </w:pPr>
            <w:r w:rsidRPr="00582B58">
              <w:rPr>
                <w:sz w:val="20"/>
                <w:szCs w:val="20"/>
                <w:lang w:val="pt-BR"/>
              </w:rPr>
              <w:t>Krok</w:t>
            </w:r>
          </w:p>
        </w:tc>
        <w:tc>
          <w:tcPr>
            <w:tcW w:w="1156" w:type="dxa"/>
          </w:tcPr>
          <w:p w14:paraId="24EB78E3" w14:textId="0B4DC865" w:rsidR="00FA686C" w:rsidRPr="00582B58" w:rsidRDefault="00FA686C" w:rsidP="00730B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  <w:r w:rsidRPr="00582B58">
              <w:rPr>
                <w:sz w:val="20"/>
                <w:szCs w:val="20"/>
                <w:lang w:val="pt-BR"/>
              </w:rPr>
              <w:t>Termín od</w:t>
            </w:r>
          </w:p>
        </w:tc>
        <w:tc>
          <w:tcPr>
            <w:tcW w:w="1275" w:type="dxa"/>
          </w:tcPr>
          <w:p w14:paraId="78895C60" w14:textId="1EB4D734" w:rsidR="00FA686C" w:rsidRPr="00582B58" w:rsidRDefault="00FA686C" w:rsidP="00730B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  <w:r w:rsidRPr="00582B58">
              <w:rPr>
                <w:sz w:val="20"/>
                <w:szCs w:val="20"/>
                <w:lang w:val="pt-BR"/>
              </w:rPr>
              <w:t>Termín do</w:t>
            </w:r>
          </w:p>
        </w:tc>
        <w:tc>
          <w:tcPr>
            <w:tcW w:w="2971" w:type="dxa"/>
          </w:tcPr>
          <w:p w14:paraId="48A9CCC1" w14:textId="63EB2CF6" w:rsidR="00FA686C" w:rsidRPr="00582B58" w:rsidRDefault="008C40F4" w:rsidP="00730B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t>Odkaz na popis</w:t>
            </w:r>
          </w:p>
        </w:tc>
      </w:tr>
      <w:tr w:rsidR="00FA686C" w:rsidRPr="00E11867" w14:paraId="5A893C69" w14:textId="77777777" w:rsidTr="00582B5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4" w:type="dxa"/>
          </w:tcPr>
          <w:p w14:paraId="4A6F14F7" w14:textId="5028B6BA" w:rsidR="00FA686C" w:rsidRPr="00582B58" w:rsidRDefault="00D068D4" w:rsidP="00582B58">
            <w:pPr>
              <w:pStyle w:val="ListParagraph"/>
              <w:numPr>
                <w:ilvl w:val="0"/>
                <w:numId w:val="9"/>
              </w:numPr>
              <w:rPr>
                <w:b/>
                <w:sz w:val="20"/>
                <w:szCs w:val="20"/>
                <w:lang w:val="pt-BR"/>
              </w:rPr>
            </w:pPr>
            <w:r w:rsidRPr="00582B58">
              <w:rPr>
                <w:b/>
                <w:sz w:val="20"/>
                <w:szCs w:val="20"/>
                <w:lang w:val="pt-BR"/>
              </w:rPr>
              <w:t xml:space="preserve">Externí rozhraní změny </w:t>
            </w:r>
            <w:r w:rsidR="00C518B9">
              <w:rPr>
                <w:b/>
                <w:sz w:val="20"/>
                <w:szCs w:val="20"/>
                <w:lang w:val="pt-BR"/>
              </w:rPr>
              <w:t>–</w:t>
            </w:r>
            <w:r w:rsidRPr="00582B58">
              <w:rPr>
                <w:b/>
                <w:sz w:val="20"/>
                <w:szCs w:val="20"/>
                <w:lang w:val="pt-BR"/>
              </w:rPr>
              <w:t xml:space="preserve"> zveřejnění</w:t>
            </w:r>
            <w:r w:rsidR="00C518B9">
              <w:rPr>
                <w:b/>
                <w:sz w:val="20"/>
                <w:szCs w:val="20"/>
                <w:lang w:val="pt-BR"/>
              </w:rPr>
              <w:t xml:space="preserve"> I</w:t>
            </w:r>
          </w:p>
        </w:tc>
        <w:tc>
          <w:tcPr>
            <w:tcW w:w="1156" w:type="dxa"/>
          </w:tcPr>
          <w:p w14:paraId="228430B5" w14:textId="77777777" w:rsidR="00FA686C" w:rsidRPr="00582B58" w:rsidRDefault="00FA686C" w:rsidP="00730B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</w:p>
        </w:tc>
        <w:tc>
          <w:tcPr>
            <w:tcW w:w="1275" w:type="dxa"/>
          </w:tcPr>
          <w:p w14:paraId="444D5596" w14:textId="77777777" w:rsidR="00FA686C" w:rsidRPr="00582B58" w:rsidRDefault="00FA686C" w:rsidP="00730B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</w:p>
        </w:tc>
        <w:tc>
          <w:tcPr>
            <w:tcW w:w="2971" w:type="dxa"/>
          </w:tcPr>
          <w:p w14:paraId="65D9406B" w14:textId="44F6E3D9" w:rsidR="00FA686C" w:rsidRPr="00582B58" w:rsidRDefault="00FA686C" w:rsidP="00730B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</w:p>
        </w:tc>
      </w:tr>
      <w:tr w:rsidR="00FA686C" w:rsidRPr="00E11867" w14:paraId="32866468" w14:textId="77777777" w:rsidTr="00582B5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4" w:type="dxa"/>
          </w:tcPr>
          <w:p w14:paraId="5DDF656E" w14:textId="4E8FD359" w:rsidR="00FA686C" w:rsidRPr="00582B58" w:rsidRDefault="00D068D4" w:rsidP="00730BC1">
            <w:pPr>
              <w:rPr>
                <w:sz w:val="20"/>
                <w:szCs w:val="20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t>R</w:t>
            </w:r>
            <w:r w:rsidR="00E11867" w:rsidRPr="00582B58">
              <w:rPr>
                <w:sz w:val="20"/>
                <w:szCs w:val="20"/>
                <w:lang w:val="pt-BR"/>
              </w:rPr>
              <w:t xml:space="preserve">ozhraní pro AK pro oblasti </w:t>
            </w:r>
            <w:r w:rsidR="00E11867">
              <w:rPr>
                <w:sz w:val="20"/>
                <w:szCs w:val="20"/>
                <w:lang w:val="pt-BR"/>
              </w:rPr>
              <w:t xml:space="preserve">trhů - </w:t>
            </w:r>
            <w:r w:rsidR="00E11867" w:rsidRPr="00582B58">
              <w:rPr>
                <w:sz w:val="20"/>
                <w:szCs w:val="20"/>
                <w:lang w:val="pt-BR"/>
              </w:rPr>
              <w:t>DT, IDAs, ZO</w:t>
            </w:r>
            <w:r w:rsidR="00E11867">
              <w:rPr>
                <w:sz w:val="20"/>
                <w:szCs w:val="20"/>
                <w:lang w:val="pt-BR"/>
              </w:rPr>
              <w:t xml:space="preserve"> – univerzální rozhraní pro 15/60minut</w:t>
            </w:r>
          </w:p>
        </w:tc>
        <w:tc>
          <w:tcPr>
            <w:tcW w:w="1156" w:type="dxa"/>
          </w:tcPr>
          <w:p w14:paraId="5E430C45" w14:textId="77777777" w:rsidR="00FA686C" w:rsidRPr="00582B58" w:rsidRDefault="00FA686C" w:rsidP="00730B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</w:p>
        </w:tc>
        <w:tc>
          <w:tcPr>
            <w:tcW w:w="1275" w:type="dxa"/>
          </w:tcPr>
          <w:p w14:paraId="4D3A8EB4" w14:textId="22507A50" w:rsidR="00FA686C" w:rsidRPr="00582B58" w:rsidRDefault="00C5753D" w:rsidP="00730B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  <w:r w:rsidRPr="00582B58">
              <w:rPr>
                <w:sz w:val="20"/>
                <w:szCs w:val="20"/>
                <w:lang w:val="pt-BR"/>
              </w:rPr>
              <w:t>31</w:t>
            </w:r>
            <w:r w:rsidR="00E11867" w:rsidRPr="00C5753D">
              <w:rPr>
                <w:sz w:val="20"/>
                <w:szCs w:val="20"/>
                <w:lang w:val="pt-BR"/>
              </w:rPr>
              <w:t>.3.2023</w:t>
            </w:r>
          </w:p>
        </w:tc>
        <w:tc>
          <w:tcPr>
            <w:tcW w:w="2971" w:type="dxa"/>
          </w:tcPr>
          <w:p w14:paraId="08A877AE" w14:textId="047111D4" w:rsidR="00A40301" w:rsidRDefault="00A40301" w:rsidP="00730B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t>DT - Kapitola 3. Denní trh</w:t>
            </w:r>
          </w:p>
          <w:p w14:paraId="09753707" w14:textId="3D7DC881" w:rsidR="00A40301" w:rsidRDefault="00A40301" w:rsidP="00730B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t>IDA - Kapitola 4. Vnitrodenní aukce (IDA)</w:t>
            </w:r>
          </w:p>
          <w:p w14:paraId="5A816ED9" w14:textId="3881CEEC" w:rsidR="00FA686C" w:rsidRPr="00582B58" w:rsidRDefault="00A40301" w:rsidP="00730B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t>ZO - Kapitola 5. Zúčtování – ZT a ZO</w:t>
            </w:r>
          </w:p>
        </w:tc>
      </w:tr>
      <w:tr w:rsidR="00E11867" w:rsidRPr="00E11867" w14:paraId="4C37510B" w14:textId="77777777" w:rsidTr="00582B5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4" w:type="dxa"/>
          </w:tcPr>
          <w:p w14:paraId="45FAA0CD" w14:textId="66EC01A9" w:rsidR="00E11867" w:rsidRPr="00E11867" w:rsidRDefault="00D068D4" w:rsidP="00730BC1">
            <w:pPr>
              <w:rPr>
                <w:sz w:val="20"/>
                <w:szCs w:val="20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t>R</w:t>
            </w:r>
            <w:r w:rsidR="00E11867" w:rsidRPr="007275E6">
              <w:rPr>
                <w:sz w:val="20"/>
                <w:szCs w:val="20"/>
                <w:lang w:val="pt-BR"/>
              </w:rPr>
              <w:t>ozhraní pro AK pro oblast</w:t>
            </w:r>
            <w:r w:rsidR="00E11867">
              <w:rPr>
                <w:sz w:val="20"/>
                <w:szCs w:val="20"/>
                <w:lang w:val="pt-BR"/>
              </w:rPr>
              <w:t xml:space="preserve"> FZ – rozšíření pro trh IDAs</w:t>
            </w:r>
          </w:p>
        </w:tc>
        <w:tc>
          <w:tcPr>
            <w:tcW w:w="1156" w:type="dxa"/>
          </w:tcPr>
          <w:p w14:paraId="3AF7A43A" w14:textId="77777777" w:rsidR="00E11867" w:rsidRPr="00E11867" w:rsidRDefault="00E11867" w:rsidP="00730B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</w:p>
        </w:tc>
        <w:tc>
          <w:tcPr>
            <w:tcW w:w="1275" w:type="dxa"/>
          </w:tcPr>
          <w:p w14:paraId="4964110C" w14:textId="6ED9C3E3" w:rsidR="00E11867" w:rsidRPr="00C5753D" w:rsidRDefault="00C5753D" w:rsidP="00730B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  <w:r w:rsidRPr="00582B58">
              <w:rPr>
                <w:sz w:val="20"/>
                <w:szCs w:val="20"/>
                <w:lang w:val="pt-BR"/>
              </w:rPr>
              <w:t>31</w:t>
            </w:r>
            <w:r w:rsidR="00E11867" w:rsidRPr="00582B58">
              <w:rPr>
                <w:sz w:val="20"/>
                <w:szCs w:val="20"/>
                <w:lang w:val="pt-BR"/>
              </w:rPr>
              <w:t>.3.2023</w:t>
            </w:r>
          </w:p>
        </w:tc>
        <w:tc>
          <w:tcPr>
            <w:tcW w:w="2971" w:type="dxa"/>
          </w:tcPr>
          <w:p w14:paraId="1EEEDA3E" w14:textId="3F17B436" w:rsidR="00E11867" w:rsidRPr="00E11867" w:rsidRDefault="00A40301" w:rsidP="00730B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t>Kapitola 6. FZ</w:t>
            </w:r>
            <w:r w:rsidDel="00A40301">
              <w:rPr>
                <w:sz w:val="20"/>
                <w:szCs w:val="20"/>
                <w:lang w:val="pt-BR"/>
              </w:rPr>
              <w:t xml:space="preserve"> </w:t>
            </w:r>
          </w:p>
        </w:tc>
      </w:tr>
      <w:tr w:rsidR="00E11867" w:rsidRPr="00E11867" w14:paraId="66B18A97" w14:textId="77777777" w:rsidTr="00582B5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4" w:type="dxa"/>
          </w:tcPr>
          <w:p w14:paraId="68C6C0FF" w14:textId="0B69632C" w:rsidR="00E11867" w:rsidRPr="00582B58" w:rsidRDefault="00D068D4" w:rsidP="00E11867">
            <w:pPr>
              <w:rPr>
                <w:sz w:val="20"/>
                <w:szCs w:val="20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t>R</w:t>
            </w:r>
            <w:r w:rsidR="00E11867" w:rsidRPr="007275E6">
              <w:rPr>
                <w:sz w:val="20"/>
                <w:szCs w:val="20"/>
                <w:lang w:val="pt-BR"/>
              </w:rPr>
              <w:t>ozhraní pro AK pro oblast</w:t>
            </w:r>
            <w:r w:rsidR="00E11867">
              <w:rPr>
                <w:sz w:val="20"/>
                <w:szCs w:val="20"/>
                <w:lang w:val="pt-BR"/>
              </w:rPr>
              <w:t xml:space="preserve"> měřených profilových dat v CDS (CS DATA univerzální pro 15/60min)</w:t>
            </w:r>
          </w:p>
        </w:tc>
        <w:tc>
          <w:tcPr>
            <w:tcW w:w="1156" w:type="dxa"/>
          </w:tcPr>
          <w:p w14:paraId="2BE6E0F6" w14:textId="77777777" w:rsidR="00E11867" w:rsidRPr="00582B58" w:rsidRDefault="00E11867" w:rsidP="00E11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</w:p>
        </w:tc>
        <w:tc>
          <w:tcPr>
            <w:tcW w:w="1275" w:type="dxa"/>
          </w:tcPr>
          <w:p w14:paraId="53510D8A" w14:textId="6F40B8BA" w:rsidR="00E11867" w:rsidRPr="00582B58" w:rsidRDefault="00C5753D" w:rsidP="00E11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  <w:r w:rsidRPr="00582B58">
              <w:rPr>
                <w:sz w:val="20"/>
                <w:szCs w:val="20"/>
                <w:lang w:val="pt-BR"/>
              </w:rPr>
              <w:t>31</w:t>
            </w:r>
            <w:r w:rsidR="00E11867" w:rsidRPr="00582B58">
              <w:rPr>
                <w:sz w:val="20"/>
                <w:szCs w:val="20"/>
                <w:lang w:val="pt-BR"/>
              </w:rPr>
              <w:t>.3.2023</w:t>
            </w:r>
          </w:p>
        </w:tc>
        <w:tc>
          <w:tcPr>
            <w:tcW w:w="2971" w:type="dxa"/>
          </w:tcPr>
          <w:p w14:paraId="67814E9B" w14:textId="6A7036FA" w:rsidR="00E11867" w:rsidRPr="00582B58" w:rsidRDefault="00A40301" w:rsidP="00E11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t xml:space="preserve">Kapitola </w:t>
            </w:r>
            <w:r w:rsidR="00A5037E" w:rsidRPr="00582B58">
              <w:rPr>
                <w:sz w:val="20"/>
                <w:szCs w:val="20"/>
                <w:lang w:val="pt-BR"/>
              </w:rPr>
              <w:t>7. CDS</w:t>
            </w:r>
          </w:p>
        </w:tc>
      </w:tr>
      <w:tr w:rsidR="00C518B9" w:rsidRPr="00E11867" w14:paraId="3C84A3F9" w14:textId="77777777" w:rsidTr="00582B5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4" w:type="dxa"/>
          </w:tcPr>
          <w:p w14:paraId="17C15ADA" w14:textId="15066DBD" w:rsidR="00C518B9" w:rsidRPr="00582B58" w:rsidDel="00D068D4" w:rsidRDefault="00C518B9" w:rsidP="00582B58">
            <w:pPr>
              <w:pStyle w:val="ListParagraph"/>
              <w:numPr>
                <w:ilvl w:val="0"/>
                <w:numId w:val="9"/>
              </w:numPr>
              <w:rPr>
                <w:b/>
                <w:sz w:val="20"/>
                <w:szCs w:val="20"/>
                <w:lang w:val="pt-BR"/>
              </w:rPr>
            </w:pPr>
            <w:r w:rsidRPr="00582B58">
              <w:rPr>
                <w:b/>
                <w:sz w:val="20"/>
                <w:szCs w:val="20"/>
                <w:lang w:val="pt-BR"/>
              </w:rPr>
              <w:t xml:space="preserve">Externí rozhraní </w:t>
            </w:r>
            <w:r w:rsidR="00F56936">
              <w:rPr>
                <w:b/>
                <w:sz w:val="20"/>
                <w:szCs w:val="20"/>
                <w:lang w:val="pt-BR"/>
              </w:rPr>
              <w:t xml:space="preserve">a další </w:t>
            </w:r>
            <w:r w:rsidRPr="00582B58">
              <w:rPr>
                <w:b/>
                <w:sz w:val="20"/>
                <w:szCs w:val="20"/>
                <w:lang w:val="pt-BR"/>
              </w:rPr>
              <w:t>změny</w:t>
            </w:r>
            <w:r w:rsidR="00F56936">
              <w:rPr>
                <w:b/>
                <w:sz w:val="20"/>
                <w:szCs w:val="20"/>
                <w:lang w:val="pt-BR"/>
              </w:rPr>
              <w:t xml:space="preserve"> </w:t>
            </w:r>
            <w:r w:rsidRPr="00582B58">
              <w:rPr>
                <w:b/>
                <w:sz w:val="20"/>
                <w:szCs w:val="20"/>
                <w:lang w:val="pt-BR"/>
              </w:rPr>
              <w:t xml:space="preserve"> – zveřejnění I</w:t>
            </w:r>
            <w:r w:rsidRPr="00C518B9">
              <w:rPr>
                <w:b/>
                <w:sz w:val="20"/>
                <w:szCs w:val="20"/>
                <w:lang w:val="pt-BR"/>
              </w:rPr>
              <w:t>I</w:t>
            </w:r>
          </w:p>
        </w:tc>
        <w:tc>
          <w:tcPr>
            <w:tcW w:w="1156" w:type="dxa"/>
          </w:tcPr>
          <w:p w14:paraId="6FC72A38" w14:textId="77777777" w:rsidR="00C518B9" w:rsidRPr="00E11867" w:rsidRDefault="00C518B9" w:rsidP="00E11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</w:p>
        </w:tc>
        <w:tc>
          <w:tcPr>
            <w:tcW w:w="1275" w:type="dxa"/>
          </w:tcPr>
          <w:p w14:paraId="46AB9C0E" w14:textId="77777777" w:rsidR="00C518B9" w:rsidRPr="007275E6" w:rsidRDefault="00C518B9" w:rsidP="00E11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highlight w:val="yellow"/>
                <w:lang w:val="pt-BR"/>
              </w:rPr>
            </w:pPr>
          </w:p>
        </w:tc>
        <w:tc>
          <w:tcPr>
            <w:tcW w:w="2971" w:type="dxa"/>
          </w:tcPr>
          <w:p w14:paraId="408EACB6" w14:textId="77777777" w:rsidR="00C518B9" w:rsidDel="00C518B9" w:rsidRDefault="00C518B9" w:rsidP="00E11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</w:p>
        </w:tc>
      </w:tr>
      <w:tr w:rsidR="00F81BC5" w:rsidRPr="00E11867" w14:paraId="798C8274" w14:textId="77777777" w:rsidTr="00582B5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4" w:type="dxa"/>
          </w:tcPr>
          <w:p w14:paraId="0C3FE912" w14:textId="57D5011A" w:rsidR="00F81BC5" w:rsidRPr="007275E6" w:rsidDel="00D068D4" w:rsidRDefault="00F81BC5" w:rsidP="00F81BC5">
            <w:pPr>
              <w:rPr>
                <w:sz w:val="20"/>
                <w:szCs w:val="20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t>R</w:t>
            </w:r>
            <w:r w:rsidRPr="007275E6">
              <w:rPr>
                <w:sz w:val="20"/>
                <w:szCs w:val="20"/>
                <w:lang w:val="pt-BR"/>
              </w:rPr>
              <w:t>ozhraní pro AK pro oblast</w:t>
            </w:r>
            <w:r>
              <w:rPr>
                <w:sz w:val="20"/>
                <w:szCs w:val="20"/>
                <w:lang w:val="pt-BR"/>
              </w:rPr>
              <w:t xml:space="preserve"> v CDS (dopady do ostatních zpráv pro 15min)</w:t>
            </w:r>
          </w:p>
        </w:tc>
        <w:tc>
          <w:tcPr>
            <w:tcW w:w="1156" w:type="dxa"/>
          </w:tcPr>
          <w:p w14:paraId="0ADD0506" w14:textId="29A72B29" w:rsidR="00F81BC5" w:rsidRPr="00E11867" w:rsidRDefault="00F81BC5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</w:p>
        </w:tc>
        <w:tc>
          <w:tcPr>
            <w:tcW w:w="1275" w:type="dxa"/>
          </w:tcPr>
          <w:p w14:paraId="5C167478" w14:textId="179409F3" w:rsidR="00F81BC5" w:rsidRPr="007275E6" w:rsidRDefault="002F116D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highlight w:val="yellow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t>Q</w:t>
            </w:r>
            <w:r w:rsidR="00C54A9F">
              <w:rPr>
                <w:sz w:val="20"/>
                <w:szCs w:val="20"/>
                <w:lang w:val="pt-BR"/>
              </w:rPr>
              <w:t>2-3</w:t>
            </w:r>
            <w:r>
              <w:rPr>
                <w:sz w:val="20"/>
                <w:szCs w:val="20"/>
                <w:lang w:val="pt-BR"/>
              </w:rPr>
              <w:t>/202</w:t>
            </w:r>
            <w:r w:rsidR="00A16DFC">
              <w:rPr>
                <w:sz w:val="20"/>
                <w:szCs w:val="20"/>
                <w:lang w:val="pt-BR"/>
              </w:rPr>
              <w:t>3</w:t>
            </w:r>
          </w:p>
        </w:tc>
        <w:tc>
          <w:tcPr>
            <w:tcW w:w="2971" w:type="dxa"/>
          </w:tcPr>
          <w:p w14:paraId="647F0FC2" w14:textId="7852EB77" w:rsidR="00F81BC5" w:rsidRDefault="00092CD3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t>Bude do dokumentu “</w:t>
            </w:r>
            <w:r w:rsidRPr="00092CD3">
              <w:rPr>
                <w:sz w:val="20"/>
                <w:szCs w:val="20"/>
                <w:lang w:val="pt-BR"/>
              </w:rPr>
              <w:t>D1.4.4_CZ_Formaty_zprav_XML</w:t>
            </w:r>
            <w:r>
              <w:rPr>
                <w:sz w:val="20"/>
                <w:szCs w:val="20"/>
                <w:lang w:val="pt-BR"/>
              </w:rPr>
              <w:t>” aktualizováno</w:t>
            </w:r>
          </w:p>
        </w:tc>
      </w:tr>
      <w:tr w:rsidR="00F81BC5" w:rsidRPr="00E11867" w14:paraId="1C47583E" w14:textId="77777777" w:rsidTr="00582B5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4" w:type="dxa"/>
          </w:tcPr>
          <w:p w14:paraId="17AF5D89" w14:textId="7F7228B3" w:rsidR="00F81BC5" w:rsidRPr="007275E6" w:rsidRDefault="00F81BC5" w:rsidP="00F81BC5">
            <w:pPr>
              <w:rPr>
                <w:sz w:val="20"/>
                <w:szCs w:val="20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t>Rozhraní pro AK pro oblasti FZ – dopady 15min</w:t>
            </w:r>
          </w:p>
        </w:tc>
        <w:tc>
          <w:tcPr>
            <w:tcW w:w="1156" w:type="dxa"/>
          </w:tcPr>
          <w:p w14:paraId="3DA409F1" w14:textId="254E793C" w:rsidR="00F81BC5" w:rsidRPr="00E11867" w:rsidRDefault="00F81BC5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</w:p>
        </w:tc>
        <w:tc>
          <w:tcPr>
            <w:tcW w:w="1275" w:type="dxa"/>
          </w:tcPr>
          <w:p w14:paraId="591E2CBB" w14:textId="379635DF" w:rsidR="00F81BC5" w:rsidRPr="007275E6" w:rsidRDefault="00F81BC5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highlight w:val="yellow"/>
                <w:lang w:val="pt-BR"/>
              </w:rPr>
            </w:pPr>
            <w:r w:rsidRPr="00582B58">
              <w:rPr>
                <w:sz w:val="20"/>
                <w:szCs w:val="20"/>
                <w:lang w:val="pt-BR"/>
              </w:rPr>
              <w:t>31.12.2023</w:t>
            </w:r>
          </w:p>
        </w:tc>
        <w:tc>
          <w:tcPr>
            <w:tcW w:w="2971" w:type="dxa"/>
          </w:tcPr>
          <w:p w14:paraId="75A6D507" w14:textId="0633476E" w:rsidR="00F81BC5" w:rsidRDefault="00092CD3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t>Bude do dokumentu “</w:t>
            </w:r>
            <w:r w:rsidRPr="00092CD3">
              <w:rPr>
                <w:sz w:val="20"/>
                <w:szCs w:val="20"/>
                <w:lang w:val="pt-BR"/>
              </w:rPr>
              <w:t>D1.4.4_CZ_Formaty_zprav_XML</w:t>
            </w:r>
            <w:r>
              <w:rPr>
                <w:sz w:val="20"/>
                <w:szCs w:val="20"/>
                <w:lang w:val="pt-BR"/>
              </w:rPr>
              <w:t>” aktualizováno</w:t>
            </w:r>
          </w:p>
        </w:tc>
      </w:tr>
      <w:tr w:rsidR="00F81BC5" w:rsidRPr="00E11867" w14:paraId="7A5A4CAC" w14:textId="77777777" w:rsidTr="00582B5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4" w:type="dxa"/>
          </w:tcPr>
          <w:p w14:paraId="441EAD7A" w14:textId="0FA47340" w:rsidR="00F81BC5" w:rsidRPr="00582B58" w:rsidRDefault="00F81BC5" w:rsidP="00F81BC5">
            <w:pPr>
              <w:rPr>
                <w:sz w:val="20"/>
                <w:szCs w:val="20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t>Rozhraní pro AK pro oblast ERD – dopady 15min</w:t>
            </w:r>
          </w:p>
        </w:tc>
        <w:tc>
          <w:tcPr>
            <w:tcW w:w="1156" w:type="dxa"/>
          </w:tcPr>
          <w:p w14:paraId="67F20D5D" w14:textId="2CCBAA9C" w:rsidR="00F81BC5" w:rsidRPr="00582B58" w:rsidRDefault="00F81BC5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</w:p>
        </w:tc>
        <w:tc>
          <w:tcPr>
            <w:tcW w:w="1275" w:type="dxa"/>
          </w:tcPr>
          <w:p w14:paraId="4BF7A624" w14:textId="1C5CEE34" w:rsidR="00F81BC5" w:rsidRPr="00582B58" w:rsidRDefault="00E7210C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t>30.6.2023</w:t>
            </w:r>
          </w:p>
        </w:tc>
        <w:tc>
          <w:tcPr>
            <w:tcW w:w="2971" w:type="dxa"/>
          </w:tcPr>
          <w:p w14:paraId="76AD887E" w14:textId="7847F3D7" w:rsidR="00F81BC5" w:rsidRPr="00582B58" w:rsidRDefault="00092CD3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t>Bude do dokumentu “</w:t>
            </w:r>
            <w:r w:rsidRPr="00092CD3">
              <w:rPr>
                <w:sz w:val="20"/>
                <w:szCs w:val="20"/>
                <w:lang w:val="pt-BR"/>
              </w:rPr>
              <w:t>D1.4.4_CZ_Formaty_zprav_XML</w:t>
            </w:r>
            <w:r>
              <w:rPr>
                <w:sz w:val="20"/>
                <w:szCs w:val="20"/>
                <w:lang w:val="pt-BR"/>
              </w:rPr>
              <w:t>” aktualizováno</w:t>
            </w:r>
          </w:p>
        </w:tc>
      </w:tr>
      <w:tr w:rsidR="00207B47" w:rsidRPr="00E11867" w14:paraId="517F2618" w14:textId="77777777" w:rsidTr="00582B5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4" w:type="dxa"/>
          </w:tcPr>
          <w:p w14:paraId="16AAC06C" w14:textId="2595D9C6" w:rsidR="00207B47" w:rsidRDefault="00207B47" w:rsidP="00F81BC5">
            <w:pPr>
              <w:rPr>
                <w:sz w:val="20"/>
                <w:szCs w:val="20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t>Rozhraní pro oblast PubWeb – dopady 15min</w:t>
            </w:r>
          </w:p>
        </w:tc>
        <w:tc>
          <w:tcPr>
            <w:tcW w:w="1156" w:type="dxa"/>
          </w:tcPr>
          <w:p w14:paraId="2FA49BAB" w14:textId="342AF7F7" w:rsidR="00207B47" w:rsidRDefault="00207B47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</w:p>
        </w:tc>
        <w:tc>
          <w:tcPr>
            <w:tcW w:w="1275" w:type="dxa"/>
          </w:tcPr>
          <w:p w14:paraId="58F4BDF2" w14:textId="324A57AD" w:rsidR="00207B47" w:rsidRDefault="00207B47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t>31.3.2024</w:t>
            </w:r>
          </w:p>
        </w:tc>
        <w:tc>
          <w:tcPr>
            <w:tcW w:w="2971" w:type="dxa"/>
          </w:tcPr>
          <w:p w14:paraId="4027CA0D" w14:textId="7B6277BD" w:rsidR="00207B47" w:rsidRDefault="00092CD3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t>Bude do dokumentu “</w:t>
            </w:r>
            <w:r w:rsidRPr="00092CD3">
              <w:rPr>
                <w:sz w:val="20"/>
                <w:szCs w:val="20"/>
                <w:lang w:val="pt-BR"/>
              </w:rPr>
              <w:t>D1.4.4_CZ_Formaty_zprav_XML</w:t>
            </w:r>
            <w:r>
              <w:rPr>
                <w:sz w:val="20"/>
                <w:szCs w:val="20"/>
                <w:lang w:val="pt-BR"/>
              </w:rPr>
              <w:t>” aktualizováno</w:t>
            </w:r>
          </w:p>
        </w:tc>
      </w:tr>
      <w:tr w:rsidR="00F56936" w:rsidRPr="00E11867" w14:paraId="23B3049A" w14:textId="77777777" w:rsidTr="00F5693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4" w:type="dxa"/>
          </w:tcPr>
          <w:p w14:paraId="70F0E9A5" w14:textId="5D8555DC" w:rsidR="00F56936" w:rsidRDefault="00F56936" w:rsidP="00F81BC5">
            <w:pPr>
              <w:rPr>
                <w:sz w:val="20"/>
                <w:szCs w:val="20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t>Změny v technické infrastruktuře CS OTE (IP adresy, odkazy...)</w:t>
            </w:r>
          </w:p>
        </w:tc>
        <w:tc>
          <w:tcPr>
            <w:tcW w:w="1156" w:type="dxa"/>
          </w:tcPr>
          <w:p w14:paraId="654047FD" w14:textId="77777777" w:rsidR="00F56936" w:rsidDel="00C5753D" w:rsidRDefault="00F56936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</w:p>
        </w:tc>
        <w:tc>
          <w:tcPr>
            <w:tcW w:w="1275" w:type="dxa"/>
          </w:tcPr>
          <w:p w14:paraId="6E16A839" w14:textId="0B58285D" w:rsidR="00F56936" w:rsidRDefault="00F56936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t>Q1-Q2/2024</w:t>
            </w:r>
          </w:p>
        </w:tc>
        <w:tc>
          <w:tcPr>
            <w:tcW w:w="2971" w:type="dxa"/>
          </w:tcPr>
          <w:p w14:paraId="76408173" w14:textId="61E24C21" w:rsidR="00F56936" w:rsidRDefault="00F56936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t>Bude v samostatném dokumentu</w:t>
            </w:r>
          </w:p>
        </w:tc>
      </w:tr>
      <w:tr w:rsidR="00F81BC5" w:rsidRPr="00E11867" w14:paraId="075E9357" w14:textId="77777777" w:rsidTr="00582B5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4" w:type="dxa"/>
          </w:tcPr>
          <w:p w14:paraId="5BA70B93" w14:textId="72FEA3A4" w:rsidR="00F81BC5" w:rsidRPr="00582B58" w:rsidRDefault="00F81BC5" w:rsidP="00582B58">
            <w:pPr>
              <w:pStyle w:val="ListParagraph"/>
              <w:numPr>
                <w:ilvl w:val="0"/>
                <w:numId w:val="9"/>
              </w:numPr>
              <w:rPr>
                <w:b/>
                <w:sz w:val="20"/>
                <w:szCs w:val="20"/>
                <w:lang w:val="pt-BR"/>
              </w:rPr>
            </w:pPr>
            <w:r w:rsidRPr="00582B58">
              <w:rPr>
                <w:b/>
                <w:sz w:val="20"/>
                <w:szCs w:val="20"/>
                <w:lang w:val="pt-BR"/>
              </w:rPr>
              <w:t>CDS</w:t>
            </w:r>
          </w:p>
        </w:tc>
        <w:tc>
          <w:tcPr>
            <w:tcW w:w="1156" w:type="dxa"/>
          </w:tcPr>
          <w:p w14:paraId="3273EE7B" w14:textId="77777777" w:rsidR="00F81BC5" w:rsidRPr="00E11867" w:rsidRDefault="00F81BC5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</w:p>
        </w:tc>
        <w:tc>
          <w:tcPr>
            <w:tcW w:w="1275" w:type="dxa"/>
          </w:tcPr>
          <w:p w14:paraId="2490A3A0" w14:textId="77777777" w:rsidR="00F81BC5" w:rsidRPr="00E11867" w:rsidRDefault="00F81BC5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</w:p>
        </w:tc>
        <w:tc>
          <w:tcPr>
            <w:tcW w:w="2971" w:type="dxa"/>
          </w:tcPr>
          <w:p w14:paraId="5BE1FAC7" w14:textId="77777777" w:rsidR="00F81BC5" w:rsidRPr="00E11867" w:rsidRDefault="00F81BC5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</w:p>
        </w:tc>
      </w:tr>
      <w:tr w:rsidR="00F81BC5" w:rsidRPr="00E11867" w14:paraId="59C7038B" w14:textId="77777777" w:rsidTr="00582B5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4" w:type="dxa"/>
          </w:tcPr>
          <w:p w14:paraId="753C48E9" w14:textId="43CF1274" w:rsidR="00F81BC5" w:rsidRPr="00582B58" w:rsidRDefault="00F81BC5" w:rsidP="00F81BC5">
            <w:pPr>
              <w:rPr>
                <w:sz w:val="20"/>
                <w:szCs w:val="20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lastRenderedPageBreak/>
              <w:t>GoLive</w:t>
            </w:r>
            <w:r w:rsidRPr="00582B58">
              <w:rPr>
                <w:sz w:val="20"/>
                <w:szCs w:val="20"/>
                <w:lang w:val="pt-BR"/>
              </w:rPr>
              <w:t xml:space="preserve"> rozhraní </w:t>
            </w:r>
            <w:r>
              <w:rPr>
                <w:sz w:val="20"/>
                <w:szCs w:val="20"/>
                <w:lang w:val="pt-BR"/>
              </w:rPr>
              <w:t>CDS – univerzální rozhraní pro profilová data CS DATA pro 15/60minut</w:t>
            </w:r>
            <w:r w:rsidR="00C518B9">
              <w:rPr>
                <w:sz w:val="20"/>
                <w:szCs w:val="20"/>
                <w:lang w:val="pt-BR"/>
              </w:rPr>
              <w:t>, viz Blok A</w:t>
            </w:r>
          </w:p>
        </w:tc>
        <w:tc>
          <w:tcPr>
            <w:tcW w:w="1156" w:type="dxa"/>
          </w:tcPr>
          <w:p w14:paraId="24C5F82D" w14:textId="574DAB6E" w:rsidR="00F81BC5" w:rsidRPr="00582B58" w:rsidRDefault="00F81BC5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</w:p>
        </w:tc>
        <w:tc>
          <w:tcPr>
            <w:tcW w:w="1275" w:type="dxa"/>
          </w:tcPr>
          <w:p w14:paraId="59CE8E9E" w14:textId="13E371A3" w:rsidR="00F81BC5" w:rsidRPr="00582B58" w:rsidRDefault="00C5753D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t>31. 1. 2024</w:t>
            </w:r>
          </w:p>
        </w:tc>
        <w:tc>
          <w:tcPr>
            <w:tcW w:w="2971" w:type="dxa"/>
          </w:tcPr>
          <w:p w14:paraId="64422D0C" w14:textId="59B67B3E" w:rsidR="00F81BC5" w:rsidRPr="00582B58" w:rsidRDefault="00F81BC5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</w:p>
        </w:tc>
      </w:tr>
      <w:tr w:rsidR="00F81BC5" w:rsidRPr="00E11867" w14:paraId="6CD4D3CA" w14:textId="77777777" w:rsidTr="00582B5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4" w:type="dxa"/>
          </w:tcPr>
          <w:p w14:paraId="42DFD1B3" w14:textId="4ACD023E" w:rsidR="00F81BC5" w:rsidRPr="00582B58" w:rsidRDefault="00207B47" w:rsidP="00582B58">
            <w:pPr>
              <w:pStyle w:val="ListParagraph"/>
              <w:numPr>
                <w:ilvl w:val="0"/>
                <w:numId w:val="9"/>
              </w:numPr>
              <w:rPr>
                <w:b/>
                <w:sz w:val="20"/>
                <w:szCs w:val="20"/>
                <w:lang w:val="pt-BR"/>
              </w:rPr>
            </w:pPr>
            <w:r w:rsidRPr="00582B58">
              <w:rPr>
                <w:b/>
                <w:sz w:val="20"/>
                <w:szCs w:val="20"/>
                <w:lang w:val="pt-BR"/>
              </w:rPr>
              <w:t>DT, IDAS, ZO</w:t>
            </w:r>
          </w:p>
        </w:tc>
        <w:tc>
          <w:tcPr>
            <w:tcW w:w="1156" w:type="dxa"/>
          </w:tcPr>
          <w:p w14:paraId="1F7C9094" w14:textId="77777777" w:rsidR="00F81BC5" w:rsidRPr="00582B58" w:rsidRDefault="00F81BC5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</w:p>
        </w:tc>
        <w:tc>
          <w:tcPr>
            <w:tcW w:w="1275" w:type="dxa"/>
          </w:tcPr>
          <w:p w14:paraId="08C33B5C" w14:textId="77777777" w:rsidR="00F81BC5" w:rsidRPr="00582B58" w:rsidRDefault="00F81BC5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</w:p>
        </w:tc>
        <w:tc>
          <w:tcPr>
            <w:tcW w:w="2971" w:type="dxa"/>
          </w:tcPr>
          <w:p w14:paraId="44C8F7BC" w14:textId="77777777" w:rsidR="00F81BC5" w:rsidRPr="00582B58" w:rsidRDefault="00F81BC5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</w:p>
        </w:tc>
      </w:tr>
      <w:tr w:rsidR="00F81BC5" w:rsidRPr="00E11867" w14:paraId="73B5DA50" w14:textId="77777777" w:rsidTr="00582B5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4" w:type="dxa"/>
          </w:tcPr>
          <w:p w14:paraId="3BCDED2F" w14:textId="42E55BF0" w:rsidR="00F81BC5" w:rsidRPr="00582B58" w:rsidRDefault="00207B47" w:rsidP="00F81BC5">
            <w:pPr>
              <w:rPr>
                <w:sz w:val="20"/>
                <w:szCs w:val="20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t>GoLive modulů s universálním rozhraní pro 15/60min</w:t>
            </w:r>
            <w:r w:rsidR="00C518B9">
              <w:rPr>
                <w:sz w:val="20"/>
                <w:szCs w:val="20"/>
                <w:lang w:val="pt-BR"/>
              </w:rPr>
              <w:t>, viz B</w:t>
            </w:r>
            <w:r>
              <w:rPr>
                <w:sz w:val="20"/>
                <w:szCs w:val="20"/>
                <w:lang w:val="pt-BR"/>
              </w:rPr>
              <w:t>lok A.</w:t>
            </w:r>
          </w:p>
        </w:tc>
        <w:tc>
          <w:tcPr>
            <w:tcW w:w="1156" w:type="dxa"/>
          </w:tcPr>
          <w:p w14:paraId="66110734" w14:textId="4F392418" w:rsidR="00F81BC5" w:rsidRPr="00582B58" w:rsidRDefault="00F81BC5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</w:p>
        </w:tc>
        <w:tc>
          <w:tcPr>
            <w:tcW w:w="1275" w:type="dxa"/>
          </w:tcPr>
          <w:p w14:paraId="364E3BA5" w14:textId="3619D839" w:rsidR="00F81BC5" w:rsidRPr="00582B58" w:rsidRDefault="00C5753D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t>30. 4. 2024</w:t>
            </w:r>
          </w:p>
        </w:tc>
        <w:tc>
          <w:tcPr>
            <w:tcW w:w="2971" w:type="dxa"/>
          </w:tcPr>
          <w:p w14:paraId="7252F60A" w14:textId="77777777" w:rsidR="00F81BC5" w:rsidRPr="00582B58" w:rsidRDefault="00F81BC5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</w:p>
        </w:tc>
      </w:tr>
      <w:tr w:rsidR="00207B47" w:rsidRPr="00E11867" w14:paraId="54ABD0E8" w14:textId="77777777" w:rsidTr="00582B5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4" w:type="dxa"/>
          </w:tcPr>
          <w:p w14:paraId="7A773934" w14:textId="6892FC9C" w:rsidR="00207B47" w:rsidRPr="00582B58" w:rsidRDefault="002F0B06" w:rsidP="00582B58">
            <w:pPr>
              <w:pStyle w:val="ListParagraph"/>
              <w:numPr>
                <w:ilvl w:val="0"/>
                <w:numId w:val="9"/>
              </w:numPr>
              <w:rPr>
                <w:b/>
                <w:sz w:val="20"/>
                <w:szCs w:val="20"/>
                <w:lang w:val="pt-BR"/>
              </w:rPr>
            </w:pPr>
            <w:r>
              <w:rPr>
                <w:b/>
                <w:sz w:val="20"/>
                <w:szCs w:val="20"/>
                <w:lang w:val="pt-BR"/>
              </w:rPr>
              <w:t xml:space="preserve">ZO, </w:t>
            </w:r>
            <w:r w:rsidR="00C518B9" w:rsidRPr="00582B58">
              <w:rPr>
                <w:b/>
                <w:sz w:val="20"/>
                <w:szCs w:val="20"/>
                <w:lang w:val="pt-BR"/>
              </w:rPr>
              <w:t>ERD, VDT, CDS, SFVOT, PubWeb</w:t>
            </w:r>
          </w:p>
        </w:tc>
        <w:tc>
          <w:tcPr>
            <w:tcW w:w="1156" w:type="dxa"/>
          </w:tcPr>
          <w:p w14:paraId="4ADA8424" w14:textId="77777777" w:rsidR="00207B47" w:rsidRPr="00C518B9" w:rsidRDefault="00207B47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highlight w:val="yellow"/>
                <w:lang w:val="pt-BR"/>
              </w:rPr>
            </w:pPr>
          </w:p>
        </w:tc>
        <w:tc>
          <w:tcPr>
            <w:tcW w:w="1275" w:type="dxa"/>
          </w:tcPr>
          <w:p w14:paraId="3C0C237C" w14:textId="77777777" w:rsidR="00207B47" w:rsidRPr="00E11867" w:rsidRDefault="00207B47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</w:p>
        </w:tc>
        <w:tc>
          <w:tcPr>
            <w:tcW w:w="2971" w:type="dxa"/>
          </w:tcPr>
          <w:p w14:paraId="38BA0DAF" w14:textId="77777777" w:rsidR="00207B47" w:rsidRPr="00E11867" w:rsidRDefault="00207B47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</w:p>
        </w:tc>
      </w:tr>
      <w:tr w:rsidR="00207B47" w:rsidRPr="00E11867" w14:paraId="1CDF97B7" w14:textId="77777777" w:rsidTr="00582B5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4" w:type="dxa"/>
          </w:tcPr>
          <w:p w14:paraId="7040CBAA" w14:textId="2001C59D" w:rsidR="00207B47" w:rsidRDefault="00C518B9" w:rsidP="00F81BC5">
            <w:pPr>
              <w:rPr>
                <w:sz w:val="20"/>
                <w:szCs w:val="20"/>
                <w:lang w:val="pt-BR"/>
              </w:rPr>
            </w:pPr>
            <w:r>
              <w:rPr>
                <w:sz w:val="20"/>
                <w:szCs w:val="20"/>
                <w:lang w:val="pt-BR"/>
              </w:rPr>
              <w:t>GoLive modulů s upraveným rozhraním již jen pro 15min, viz Blok B.</w:t>
            </w:r>
          </w:p>
        </w:tc>
        <w:tc>
          <w:tcPr>
            <w:tcW w:w="1156" w:type="dxa"/>
          </w:tcPr>
          <w:p w14:paraId="00D236B7" w14:textId="5E2A8E0D" w:rsidR="00207B47" w:rsidRPr="00C518B9" w:rsidRDefault="00207B47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highlight w:val="yellow"/>
                <w:lang w:val="pt-BR"/>
              </w:rPr>
            </w:pPr>
          </w:p>
        </w:tc>
        <w:tc>
          <w:tcPr>
            <w:tcW w:w="1275" w:type="dxa"/>
          </w:tcPr>
          <w:p w14:paraId="1B89CAFF" w14:textId="241C10CC" w:rsidR="00207B47" w:rsidRPr="00582B58" w:rsidRDefault="00F56936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05EC1">
              <w:rPr>
                <w:sz w:val="20"/>
                <w:szCs w:val="20"/>
                <w:lang w:val="pt-BR"/>
              </w:rPr>
              <w:t>1.7.2024</w:t>
            </w:r>
          </w:p>
        </w:tc>
        <w:tc>
          <w:tcPr>
            <w:tcW w:w="2971" w:type="dxa"/>
          </w:tcPr>
          <w:p w14:paraId="103D5B2D" w14:textId="77777777" w:rsidR="00207B47" w:rsidRPr="00E11867" w:rsidRDefault="00207B47" w:rsidP="00F81B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pt-BR"/>
              </w:rPr>
            </w:pPr>
          </w:p>
        </w:tc>
      </w:tr>
    </w:tbl>
    <w:p w14:paraId="7A5DAAA3" w14:textId="624814C0" w:rsidR="00FA686C" w:rsidRDefault="00FA686C" w:rsidP="00730BC1">
      <w:pPr>
        <w:rPr>
          <w:lang w:val="pt-BR"/>
        </w:rPr>
      </w:pPr>
    </w:p>
    <w:p w14:paraId="478208D1" w14:textId="219860B1" w:rsidR="00F30A3D" w:rsidRPr="00CD5FC1" w:rsidRDefault="00F30A3D" w:rsidP="00730BC1">
      <w:pPr>
        <w:rPr>
          <w:lang w:val="pt-BR"/>
        </w:rPr>
      </w:pPr>
    </w:p>
    <w:p w14:paraId="62990813" w14:textId="77777777" w:rsidR="00730BC1" w:rsidRDefault="00730BC1" w:rsidP="00730BC1">
      <w:pPr>
        <w:pStyle w:val="Heading2"/>
        <w:rPr>
          <w:lang w:val="cs-CZ"/>
        </w:rPr>
      </w:pPr>
      <w:bookmarkStart w:id="352" w:name="_Toc137205703"/>
      <w:r>
        <w:rPr>
          <w:lang w:val="cs-CZ"/>
        </w:rPr>
        <w:t>Postupy v období přechodu na 15 min. zúčtovací periodu</w:t>
      </w:r>
      <w:bookmarkEnd w:id="352"/>
    </w:p>
    <w:p w14:paraId="23D7AC0D" w14:textId="77777777" w:rsidR="00730BC1" w:rsidRDefault="00730BC1" w:rsidP="00730BC1">
      <w:pPr>
        <w:rPr>
          <w:lang w:val="cs-CZ"/>
        </w:rPr>
      </w:pPr>
    </w:p>
    <w:p w14:paraId="23F03ED3" w14:textId="77777777" w:rsidR="00730BC1" w:rsidRPr="00730BC1" w:rsidRDefault="00730BC1" w:rsidP="00730BC1">
      <w:pPr>
        <w:rPr>
          <w:b/>
          <w:lang w:val="cs-CZ"/>
        </w:rPr>
      </w:pPr>
      <w:r w:rsidRPr="00730BC1">
        <w:rPr>
          <w:b/>
          <w:lang w:val="cs-CZ"/>
        </w:rPr>
        <w:t>Principy předávání údajů z měření:</w:t>
      </w:r>
    </w:p>
    <w:p w14:paraId="52A6DECC" w14:textId="77777777" w:rsidR="00730BC1" w:rsidRPr="00730BC1" w:rsidRDefault="00730BC1" w:rsidP="00846835">
      <w:pPr>
        <w:numPr>
          <w:ilvl w:val="0"/>
          <w:numId w:val="6"/>
        </w:numPr>
        <w:rPr>
          <w:b/>
          <w:lang w:val="cs-CZ"/>
        </w:rPr>
      </w:pPr>
      <w:r w:rsidRPr="00730BC1">
        <w:rPr>
          <w:b/>
          <w:lang w:val="cs-CZ"/>
        </w:rPr>
        <w:t>Den D = 1.den vyhodnocení odchylek v 15-min. zúčtovacím intervalu (1.7.2024)</w:t>
      </w:r>
    </w:p>
    <w:p w14:paraId="66BE1026" w14:textId="1F70CB31" w:rsidR="00730BC1" w:rsidRPr="00D85FAF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Data za </w:t>
      </w:r>
      <w:r w:rsidR="003948C1" w:rsidRPr="00D85FAF">
        <w:rPr>
          <w:lang w:val="cs-CZ"/>
        </w:rPr>
        <w:t>vyhodnocovací intervaly</w:t>
      </w:r>
      <w:r w:rsidRPr="00D85FAF">
        <w:rPr>
          <w:lang w:val="cs-CZ"/>
        </w:rPr>
        <w:t xml:space="preserve"> před dnem D budou zasílána v </w:t>
      </w:r>
      <w:proofErr w:type="spellStart"/>
      <w:r w:rsidRPr="00D85FAF">
        <w:rPr>
          <w:lang w:val="cs-CZ"/>
        </w:rPr>
        <w:t>granularitě</w:t>
      </w:r>
      <w:proofErr w:type="spellEnd"/>
      <w:r w:rsidRPr="00D85FAF">
        <w:rPr>
          <w:lang w:val="cs-CZ"/>
        </w:rPr>
        <w:t xml:space="preserve"> </w:t>
      </w:r>
      <w:proofErr w:type="gramStart"/>
      <w:r w:rsidRPr="00D85FAF">
        <w:rPr>
          <w:lang w:val="cs-CZ"/>
        </w:rPr>
        <w:t>1h</w:t>
      </w:r>
      <w:proofErr w:type="gramEnd"/>
      <w:r w:rsidRPr="00D85FAF">
        <w:rPr>
          <w:lang w:val="cs-CZ"/>
        </w:rPr>
        <w:t xml:space="preserve"> v rozlišení na celé kWh.</w:t>
      </w:r>
    </w:p>
    <w:p w14:paraId="247E6C0E" w14:textId="559535C8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D85FAF">
        <w:rPr>
          <w:lang w:val="cs-CZ"/>
        </w:rPr>
        <w:t xml:space="preserve">Data za </w:t>
      </w:r>
      <w:r w:rsidR="003948C1" w:rsidRPr="00CD5FC1">
        <w:rPr>
          <w:lang w:val="cs-CZ"/>
        </w:rPr>
        <w:t xml:space="preserve">vyhodnocovací intervaly </w:t>
      </w:r>
      <w:r w:rsidRPr="00730BC1">
        <w:rPr>
          <w:lang w:val="cs-CZ"/>
        </w:rPr>
        <w:t xml:space="preserve">počínaje dnem D a dále budou zasílána v 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15 min s rozlišením na 0,01 kWh.</w:t>
      </w:r>
    </w:p>
    <w:p w14:paraId="21041E4B" w14:textId="67A0C860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V CDS OTE budou ke dni D připraveny </w:t>
      </w:r>
      <w:proofErr w:type="gramStart"/>
      <w:r w:rsidRPr="00730BC1">
        <w:rPr>
          <w:lang w:val="cs-CZ"/>
        </w:rPr>
        <w:t>15</w:t>
      </w:r>
      <w:r w:rsidR="00C54A9F">
        <w:rPr>
          <w:lang w:val="cs-CZ"/>
        </w:rPr>
        <w:t>ti</w:t>
      </w:r>
      <w:proofErr w:type="gramEnd"/>
      <w:r w:rsidR="00C54A9F">
        <w:rPr>
          <w:lang w:val="cs-CZ"/>
        </w:rPr>
        <w:t>-</w:t>
      </w:r>
      <w:r w:rsidRPr="00730BC1">
        <w:rPr>
          <w:lang w:val="cs-CZ"/>
        </w:rPr>
        <w:t xml:space="preserve">minutové profily. </w:t>
      </w:r>
    </w:p>
    <w:p w14:paraId="360AE87B" w14:textId="77777777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Příjem opravných hodnot měření za data před dnem D bude v 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</w:t>
      </w:r>
      <w:proofErr w:type="gramStart"/>
      <w:r w:rsidRPr="00730BC1">
        <w:rPr>
          <w:lang w:val="cs-CZ"/>
        </w:rPr>
        <w:t>1h</w:t>
      </w:r>
      <w:proofErr w:type="gramEnd"/>
      <w:r w:rsidRPr="00730BC1">
        <w:rPr>
          <w:lang w:val="cs-CZ"/>
        </w:rPr>
        <w:t xml:space="preserve"> na celé kWh. A to z důvodu, že v případě zpětného zasílání dat v 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15 min může dojít ke ztrátě rozlišení při výpočtu MV a ZMV odchylek.</w:t>
      </w:r>
    </w:p>
    <w:p w14:paraId="5B858A3A" w14:textId="77777777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Zpráva s opisem měřených dat jednotlivých OPM bude účastníkům trhu zasílána ve shodné 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>, v jaké byla v CS OTE přijata zpráva s daty měření (viz výše), tzn. ve formátu, v jakém jsou počítány odchylky.</w:t>
      </w:r>
    </w:p>
    <w:p w14:paraId="2D14C137" w14:textId="0DF4F96F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Stávající zprávy (121, 122 a 131) pro dotaz a odpověď na dotaz na data profilových měření v periodě 1 hodina zůstanou zachovány – </w:t>
      </w:r>
      <w:proofErr w:type="spellStart"/>
      <w:r w:rsidRPr="00730BC1">
        <w:rPr>
          <w:lang w:val="cs-CZ"/>
        </w:rPr>
        <w:t>granularita</w:t>
      </w:r>
      <w:proofErr w:type="spellEnd"/>
      <w:r w:rsidRPr="00730BC1">
        <w:rPr>
          <w:lang w:val="cs-CZ"/>
        </w:rPr>
        <w:t xml:space="preserve"> dat bude určena atributem </w:t>
      </w:r>
      <w:proofErr w:type="spellStart"/>
      <w:r w:rsidRPr="00A44A66">
        <w:rPr>
          <w:rFonts w:ascii="Courier New" w:hAnsi="Courier New" w:cs="Courier New"/>
          <w:sz w:val="20"/>
          <w:szCs w:val="20"/>
          <w:lang w:val="cs-CZ"/>
        </w:rPr>
        <w:t>resolution</w:t>
      </w:r>
      <w:proofErr w:type="spellEnd"/>
      <w:r w:rsidRPr="00730BC1">
        <w:rPr>
          <w:lang w:val="cs-CZ"/>
        </w:rPr>
        <w:t xml:space="preserve">. </w:t>
      </w:r>
    </w:p>
    <w:p w14:paraId="10453546" w14:textId="685303FF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Pro zasílání měřených dat, opisy dat, dotazy na data profilových měření v periodě 15 minut budou použity zprávy se shodnými kódy zpráv (121, 122 a 131) – </w:t>
      </w:r>
      <w:proofErr w:type="spellStart"/>
      <w:r w:rsidRPr="00730BC1">
        <w:rPr>
          <w:lang w:val="cs-CZ"/>
        </w:rPr>
        <w:t>granularita</w:t>
      </w:r>
      <w:proofErr w:type="spellEnd"/>
      <w:r w:rsidRPr="00730BC1">
        <w:rPr>
          <w:lang w:val="cs-CZ"/>
        </w:rPr>
        <w:t xml:space="preserve"> dat bude určena atributem </w:t>
      </w:r>
      <w:proofErr w:type="spellStart"/>
      <w:r w:rsidRPr="00A44A66">
        <w:rPr>
          <w:rFonts w:ascii="Courier New" w:hAnsi="Courier New" w:cs="Courier New"/>
          <w:sz w:val="20"/>
          <w:szCs w:val="20"/>
          <w:lang w:val="cs-CZ"/>
        </w:rPr>
        <w:t>resolution</w:t>
      </w:r>
      <w:proofErr w:type="spellEnd"/>
      <w:r w:rsidRPr="00730BC1">
        <w:rPr>
          <w:lang w:val="cs-CZ"/>
        </w:rPr>
        <w:t xml:space="preserve">. </w:t>
      </w:r>
    </w:p>
    <w:p w14:paraId="4A196D2F" w14:textId="77777777" w:rsidR="00730BC1" w:rsidRDefault="00730BC1" w:rsidP="00730BC1">
      <w:pPr>
        <w:rPr>
          <w:lang w:val="cs-CZ"/>
        </w:rPr>
      </w:pPr>
    </w:p>
    <w:p w14:paraId="4C7E8B1A" w14:textId="77777777" w:rsidR="00761A73" w:rsidRDefault="00761A73" w:rsidP="00761A73">
      <w:pPr>
        <w:ind w:left="-851"/>
        <w:rPr>
          <w:lang w:val="cs-CZ"/>
        </w:rPr>
      </w:pPr>
      <w:r>
        <w:object w:dxaOrig="16391" w:dyaOrig="10121" w14:anchorId="21CFA1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309.5pt" o:ole="">
            <v:imagedata r:id="rId14" o:title=""/>
          </v:shape>
          <o:OLEObject Type="Embed" ProgID="Visio.Drawing.15" ShapeID="_x0000_i1025" DrawAspect="Content" ObjectID="_1747822610" r:id="rId15"/>
        </w:object>
      </w:r>
    </w:p>
    <w:p w14:paraId="2DAB34EB" w14:textId="77777777" w:rsidR="00761A73" w:rsidRDefault="00761A73" w:rsidP="00730BC1">
      <w:pPr>
        <w:rPr>
          <w:lang w:val="cs-CZ"/>
        </w:rPr>
      </w:pPr>
    </w:p>
    <w:p w14:paraId="1C19F85C" w14:textId="77777777" w:rsidR="00730BC1" w:rsidRPr="00730BC1" w:rsidRDefault="00730BC1" w:rsidP="00730BC1">
      <w:pPr>
        <w:rPr>
          <w:b/>
          <w:lang w:val="cs-CZ"/>
        </w:rPr>
      </w:pPr>
      <w:r w:rsidRPr="00730BC1">
        <w:rPr>
          <w:b/>
          <w:lang w:val="cs-CZ"/>
        </w:rPr>
        <w:t>Ode dne D-x (bude upřesněno) bude umožněn příjem smluvních hodnot na den dodávky D a dále v </w:t>
      </w:r>
      <w:proofErr w:type="spellStart"/>
      <w:r w:rsidRPr="00730BC1">
        <w:rPr>
          <w:b/>
          <w:lang w:val="cs-CZ"/>
        </w:rPr>
        <w:t>granularitě</w:t>
      </w:r>
      <w:proofErr w:type="spellEnd"/>
      <w:r w:rsidRPr="00730BC1">
        <w:rPr>
          <w:b/>
          <w:lang w:val="cs-CZ"/>
        </w:rPr>
        <w:t xml:space="preserve"> 15 minut.</w:t>
      </w:r>
    </w:p>
    <w:p w14:paraId="2B59A4DC" w14:textId="77777777" w:rsidR="00730BC1" w:rsidRPr="00730BC1" w:rsidRDefault="00730BC1" w:rsidP="00846835">
      <w:pPr>
        <w:numPr>
          <w:ilvl w:val="0"/>
          <w:numId w:val="7"/>
        </w:numPr>
        <w:rPr>
          <w:lang w:val="cs-CZ"/>
        </w:rPr>
      </w:pPr>
      <w:r w:rsidRPr="00730BC1">
        <w:rPr>
          <w:lang w:val="cs-CZ"/>
        </w:rPr>
        <w:t>Výpočet a zúčtování odchylek</w:t>
      </w:r>
    </w:p>
    <w:p w14:paraId="291651AF" w14:textId="77777777" w:rsidR="00730BC1" w:rsidRPr="00730BC1" w:rsidRDefault="00730BC1" w:rsidP="00846835">
      <w:pPr>
        <w:numPr>
          <w:ilvl w:val="1"/>
          <w:numId w:val="7"/>
        </w:numPr>
        <w:rPr>
          <w:lang w:val="cs-CZ"/>
        </w:rPr>
      </w:pPr>
      <w:r w:rsidRPr="00730BC1">
        <w:rPr>
          <w:lang w:val="cs-CZ"/>
        </w:rPr>
        <w:t>DV počítané v den D za den D-1 v 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</w:t>
      </w:r>
      <w:proofErr w:type="gramStart"/>
      <w:r w:rsidRPr="00730BC1">
        <w:rPr>
          <w:lang w:val="cs-CZ"/>
        </w:rPr>
        <w:t>1h</w:t>
      </w:r>
      <w:proofErr w:type="gramEnd"/>
      <w:r w:rsidRPr="00730BC1">
        <w:rPr>
          <w:lang w:val="cs-CZ"/>
        </w:rPr>
        <w:t xml:space="preserve"> </w:t>
      </w:r>
    </w:p>
    <w:p w14:paraId="58485E2B" w14:textId="77777777" w:rsidR="00730BC1" w:rsidRPr="00730BC1" w:rsidRDefault="00730BC1" w:rsidP="00846835">
      <w:pPr>
        <w:numPr>
          <w:ilvl w:val="1"/>
          <w:numId w:val="7"/>
        </w:numPr>
        <w:rPr>
          <w:lang w:val="cs-CZ"/>
        </w:rPr>
      </w:pPr>
      <w:r w:rsidRPr="00730BC1">
        <w:rPr>
          <w:lang w:val="cs-CZ"/>
        </w:rPr>
        <w:t>DV počítané v den D+1 za den D v 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15 min </w:t>
      </w:r>
    </w:p>
    <w:p w14:paraId="6B518F47" w14:textId="77777777" w:rsidR="00730BC1" w:rsidRPr="00730BC1" w:rsidRDefault="00730BC1" w:rsidP="00846835">
      <w:pPr>
        <w:numPr>
          <w:ilvl w:val="1"/>
          <w:numId w:val="7"/>
        </w:numPr>
        <w:rPr>
          <w:lang w:val="cs-CZ"/>
        </w:rPr>
      </w:pPr>
      <w:r w:rsidRPr="00730BC1">
        <w:rPr>
          <w:lang w:val="cs-CZ"/>
        </w:rPr>
        <w:t xml:space="preserve">MV a ZMV počítané za období před dnem D v bude prováděno 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</w:t>
      </w:r>
      <w:proofErr w:type="gramStart"/>
      <w:r w:rsidRPr="00730BC1">
        <w:rPr>
          <w:lang w:val="cs-CZ"/>
        </w:rPr>
        <w:t>1h</w:t>
      </w:r>
      <w:proofErr w:type="gramEnd"/>
    </w:p>
    <w:p w14:paraId="32F29A12" w14:textId="155FF864" w:rsidR="00730BC1" w:rsidRDefault="00730BC1" w:rsidP="00846835">
      <w:pPr>
        <w:numPr>
          <w:ilvl w:val="1"/>
          <w:numId w:val="7"/>
        </w:numPr>
        <w:rPr>
          <w:lang w:val="cs-CZ"/>
        </w:rPr>
      </w:pPr>
      <w:r w:rsidRPr="00730BC1">
        <w:rPr>
          <w:lang w:val="cs-CZ"/>
        </w:rPr>
        <w:t>MV a ZMV počítané za období ode dne D dále bude prováděno v 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15 min</w:t>
      </w:r>
    </w:p>
    <w:p w14:paraId="02BEB52E" w14:textId="77777777" w:rsidR="00CD5FC1" w:rsidRDefault="00CD5FC1" w:rsidP="00D85FAF">
      <w:pPr>
        <w:rPr>
          <w:i/>
          <w:iCs/>
          <w:lang w:val="cs-CZ"/>
        </w:rPr>
      </w:pPr>
    </w:p>
    <w:p w14:paraId="60105EB4" w14:textId="45D7CC20" w:rsidR="00CD5FC1" w:rsidRPr="00CD5FC1" w:rsidRDefault="00CD5FC1" w:rsidP="00CD5FC1">
      <w:pPr>
        <w:ind w:left="1440" w:hanging="1440"/>
        <w:rPr>
          <w:i/>
          <w:iCs/>
          <w:lang w:val="cs-CZ"/>
        </w:rPr>
      </w:pPr>
      <w:r w:rsidRPr="00CD5FC1">
        <w:rPr>
          <w:i/>
          <w:iCs/>
          <w:lang w:val="cs-CZ"/>
        </w:rPr>
        <w:t xml:space="preserve">Poznámka: </w:t>
      </w:r>
      <w:r w:rsidRPr="00CD5FC1">
        <w:rPr>
          <w:i/>
          <w:iCs/>
          <w:lang w:val="cs-CZ"/>
        </w:rPr>
        <w:tab/>
        <w:t>DV-denní vyhodnocení odchylek, MV – měsíční vyhodnocení odchylek, ZMV – závěrečné měsíční vyhodnocení odchylek</w:t>
      </w:r>
    </w:p>
    <w:p w14:paraId="6AED73CF" w14:textId="77777777" w:rsidR="005549C8" w:rsidRDefault="005549C8" w:rsidP="005549C8">
      <w:pPr>
        <w:ind w:left="1440" w:hanging="1440"/>
        <w:rPr>
          <w:i/>
          <w:iCs/>
          <w:lang w:val="cs-CZ"/>
        </w:rPr>
      </w:pPr>
    </w:p>
    <w:p w14:paraId="200D6102" w14:textId="77777777" w:rsidR="002B1B37" w:rsidRDefault="002B1B37" w:rsidP="00264B52">
      <w:pPr>
        <w:pStyle w:val="Heading1"/>
        <w:rPr>
          <w:lang w:val="cs-CZ"/>
        </w:rPr>
      </w:pPr>
      <w:bookmarkStart w:id="353" w:name="_Toc137205704"/>
      <w:r>
        <w:rPr>
          <w:lang w:val="cs-CZ"/>
        </w:rPr>
        <w:lastRenderedPageBreak/>
        <w:t>Oblast CDSDATA</w:t>
      </w:r>
      <w:bookmarkEnd w:id="353"/>
    </w:p>
    <w:p w14:paraId="3C4F539B" w14:textId="77777777" w:rsidR="00F43CDE" w:rsidRPr="00B01D40" w:rsidRDefault="00F43CDE" w:rsidP="002B1B37">
      <w:pPr>
        <w:pStyle w:val="Heading2"/>
        <w:rPr>
          <w:lang w:val="cs-CZ"/>
        </w:rPr>
      </w:pPr>
      <w:bookmarkStart w:id="354" w:name="_Toc137205705"/>
      <w:r w:rsidRPr="00B01D40">
        <w:rPr>
          <w:lang w:val="cs-CZ"/>
        </w:rPr>
        <w:t>Popis změn ve stávajícím formátu</w:t>
      </w:r>
      <w:r w:rsidR="00B238CD" w:rsidRPr="00B01D40">
        <w:rPr>
          <w:lang w:val="cs-CZ"/>
        </w:rPr>
        <w:t xml:space="preserve"> CDSDATA</w:t>
      </w:r>
      <w:r w:rsidRPr="00B01D40">
        <w:rPr>
          <w:lang w:val="cs-CZ"/>
        </w:rPr>
        <w:t>:</w:t>
      </w:r>
      <w:bookmarkEnd w:id="354"/>
    </w:p>
    <w:p w14:paraId="4A473EE5" w14:textId="3280AD3C" w:rsidR="00F43CDE" w:rsidRPr="00030B92" w:rsidRDefault="00F43CDE" w:rsidP="00363A9C">
      <w:pPr>
        <w:ind w:firstLine="432"/>
        <w:jc w:val="both"/>
        <w:rPr>
          <w:lang w:val="cs-CZ"/>
        </w:rPr>
      </w:pPr>
      <w:r w:rsidRPr="0000608F">
        <w:rPr>
          <w:lang w:val="cs-CZ"/>
        </w:rPr>
        <w:t>Z pohledu změn je rozhodující část „</w:t>
      </w:r>
      <w:proofErr w:type="spellStart"/>
      <w:r w:rsidRPr="0000608F">
        <w:rPr>
          <w:lang w:val="cs-CZ"/>
        </w:rPr>
        <w:t>Location</w:t>
      </w:r>
      <w:proofErr w:type="spellEnd"/>
      <w:r w:rsidRPr="0000608F">
        <w:rPr>
          <w:lang w:val="cs-CZ"/>
        </w:rPr>
        <w:t xml:space="preserve">” s podřízenými </w:t>
      </w:r>
      <w:r w:rsidR="00030B92" w:rsidRPr="0000608F">
        <w:rPr>
          <w:lang w:val="cs-CZ"/>
        </w:rPr>
        <w:t>segmenty</w:t>
      </w:r>
      <w:r w:rsidRPr="0000608F">
        <w:rPr>
          <w:lang w:val="cs-CZ"/>
        </w:rPr>
        <w:t xml:space="preserve"> obsahující vlastní </w:t>
      </w:r>
      <w:r w:rsidR="00030B92" w:rsidRPr="0000608F">
        <w:rPr>
          <w:lang w:val="cs-CZ"/>
        </w:rPr>
        <w:t>měřená</w:t>
      </w:r>
      <w:r w:rsidRPr="0000608F">
        <w:rPr>
          <w:lang w:val="cs-CZ"/>
        </w:rPr>
        <w:t xml:space="preserve"> data</w:t>
      </w:r>
      <w:r w:rsidR="00B51942">
        <w:rPr>
          <w:lang w:val="cs-CZ"/>
        </w:rPr>
        <w:t>,</w:t>
      </w:r>
      <w:r w:rsidRPr="0000608F">
        <w:rPr>
          <w:lang w:val="cs-CZ"/>
        </w:rPr>
        <w:t xml:space="preserve"> což je část „Data“. Element “</w:t>
      </w:r>
      <w:proofErr w:type="spellStart"/>
      <w:r w:rsidRPr="0000608F">
        <w:rPr>
          <w:lang w:val="cs-CZ"/>
        </w:rPr>
        <w:t>Location</w:t>
      </w:r>
      <w:proofErr w:type="spellEnd"/>
      <w:r w:rsidRPr="0000608F">
        <w:rPr>
          <w:lang w:val="cs-CZ"/>
        </w:rPr>
        <w:t xml:space="preserve">” obsahuje identifikaci druhu zasílaných dat a element </w:t>
      </w:r>
      <w:r w:rsidR="00030B92">
        <w:rPr>
          <w:lang w:val="cs-CZ"/>
        </w:rPr>
        <w:t>„</w:t>
      </w:r>
      <w:r w:rsidRPr="00030B92">
        <w:rPr>
          <w:lang w:val="cs-CZ"/>
        </w:rPr>
        <w:t>Data</w:t>
      </w:r>
      <w:r w:rsidR="00030B92">
        <w:rPr>
          <w:lang w:val="cs-CZ"/>
        </w:rPr>
        <w:t>“</w:t>
      </w:r>
      <w:r w:rsidRPr="00030B92">
        <w:rPr>
          <w:lang w:val="cs-CZ"/>
        </w:rPr>
        <w:t xml:space="preserve"> pak obsahuje samotná data.</w:t>
      </w:r>
    </w:p>
    <w:p w14:paraId="2A44AC03" w14:textId="1726D463" w:rsidR="00D1241B" w:rsidRPr="008E6C5F" w:rsidRDefault="006D71A0" w:rsidP="006D71A0">
      <w:pPr>
        <w:suppressAutoHyphens w:val="0"/>
        <w:ind w:firstLine="426"/>
        <w:jc w:val="both"/>
        <w:rPr>
          <w:lang w:val="cs-CZ"/>
        </w:rPr>
      </w:pPr>
      <w:r w:rsidRPr="00030B92">
        <w:rPr>
          <w:lang w:val="cs-CZ"/>
        </w:rPr>
        <w:t>Červeným přeškrtnutým textem jsou vizuálně znázorněn</w:t>
      </w:r>
      <w:r w:rsidR="00A44A66">
        <w:rPr>
          <w:lang w:val="cs-CZ"/>
        </w:rPr>
        <w:t>y</w:t>
      </w:r>
      <w:r w:rsidRPr="00030B92">
        <w:rPr>
          <w:lang w:val="cs-CZ"/>
        </w:rPr>
        <w:t xml:space="preserve"> položky k odstranění (případně položky přesunuté na jinou úroveň), zeleným podbarvením pak jsou zvýrazněn</w:t>
      </w:r>
      <w:r w:rsidR="00A44A66">
        <w:rPr>
          <w:lang w:val="cs-CZ"/>
        </w:rPr>
        <w:t>y</w:t>
      </w:r>
      <w:r w:rsidRPr="00030B92">
        <w:rPr>
          <w:lang w:val="cs-CZ"/>
        </w:rPr>
        <w:t xml:space="preserve"> položky nové (případně přesunuté</w:t>
      </w:r>
      <w:r w:rsidRPr="008E6C5F">
        <w:rPr>
          <w:lang w:val="cs-CZ"/>
        </w:rPr>
        <w:t xml:space="preserve"> z jiné úrovně). Podrobněji jsou tyto strukturální změny popsány spolu se změnami obsahovými v následujících podkapitolách.</w:t>
      </w:r>
    </w:p>
    <w:p w14:paraId="2787BA3F" w14:textId="77777777" w:rsidR="00A459D7" w:rsidRPr="008E6C5F" w:rsidRDefault="00A459D7" w:rsidP="00A459D7">
      <w:pPr>
        <w:rPr>
          <w:lang w:val="cs-CZ"/>
        </w:rPr>
      </w:pPr>
    </w:p>
    <w:p w14:paraId="1D00BD7C" w14:textId="77777777" w:rsidR="00A459D7" w:rsidRPr="002B1B37" w:rsidRDefault="00F43CDE" w:rsidP="002B1B37">
      <w:pPr>
        <w:pStyle w:val="Heading3"/>
        <w:rPr>
          <w:b/>
          <w:lang w:val="cs-CZ"/>
        </w:rPr>
      </w:pPr>
      <w:bookmarkStart w:id="355" w:name="_Toc137205706"/>
      <w:r w:rsidRPr="002B1B37">
        <w:rPr>
          <w:b/>
          <w:lang w:val="cs-CZ"/>
        </w:rPr>
        <w:t>Změny v elementu „Data“</w:t>
      </w:r>
      <w:bookmarkEnd w:id="355"/>
    </w:p>
    <w:p w14:paraId="4071F32C" w14:textId="77777777" w:rsidR="00F43CDE" w:rsidRPr="00E04C4E" w:rsidRDefault="00F43CDE" w:rsidP="00264B52">
      <w:pPr>
        <w:rPr>
          <w:lang w:val="cs-CZ"/>
        </w:rPr>
      </w:pPr>
      <w:r w:rsidRPr="00E04C4E">
        <w:rPr>
          <w:lang w:val="cs-CZ"/>
        </w:rPr>
        <w:t>Element data obsa</w:t>
      </w:r>
      <w:r w:rsidR="00B238CD" w:rsidRPr="00E04C4E">
        <w:rPr>
          <w:lang w:val="cs-CZ"/>
        </w:rPr>
        <w:t>huje následující atributy, v tabulce níže jsou uv</w:t>
      </w:r>
      <w:r w:rsidR="008F4644" w:rsidRPr="00E04C4E">
        <w:rPr>
          <w:lang w:val="cs-CZ"/>
        </w:rPr>
        <w:t>e</w:t>
      </w:r>
      <w:r w:rsidR="00B238CD" w:rsidRPr="00E04C4E">
        <w:rPr>
          <w:lang w:val="cs-CZ"/>
        </w:rPr>
        <w:t>deny jednotlivé změny.</w:t>
      </w:r>
    </w:p>
    <w:p w14:paraId="6E8AB081" w14:textId="77777777" w:rsidR="00F43CDE" w:rsidRPr="00E04C4E" w:rsidRDefault="00F43CDE" w:rsidP="00264B52">
      <w:pPr>
        <w:rPr>
          <w:lang w:val="cs-CZ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06"/>
        <w:gridCol w:w="2140"/>
        <w:gridCol w:w="4990"/>
      </w:tblGrid>
      <w:tr w:rsidR="00B238CD" w:rsidRPr="00B01D40" w14:paraId="0A5B1FE5" w14:textId="77777777" w:rsidTr="00756ABA">
        <w:trPr>
          <w:trHeight w:val="229"/>
        </w:trPr>
        <w:tc>
          <w:tcPr>
            <w:tcW w:w="1530" w:type="dxa"/>
            <w:shd w:val="clear" w:color="auto" w:fill="DEEAF6"/>
          </w:tcPr>
          <w:p w14:paraId="59A236AE" w14:textId="77777777" w:rsidR="00F43CDE" w:rsidRPr="00E04C4E" w:rsidRDefault="00F43CDE" w:rsidP="00792FE9">
            <w:pPr>
              <w:pStyle w:val="BodyText"/>
              <w:rPr>
                <w:b/>
                <w:lang w:val="cs-CZ"/>
              </w:rPr>
            </w:pPr>
            <w:r w:rsidRPr="00E04C4E">
              <w:rPr>
                <w:b/>
                <w:lang w:val="cs-CZ"/>
              </w:rPr>
              <w:t>Atribut</w:t>
            </w:r>
          </w:p>
        </w:tc>
        <w:tc>
          <w:tcPr>
            <w:tcW w:w="2185" w:type="dxa"/>
            <w:shd w:val="clear" w:color="auto" w:fill="DEEAF6"/>
          </w:tcPr>
          <w:p w14:paraId="3F1887C1" w14:textId="77777777" w:rsidR="00F43CDE" w:rsidRPr="00E04C4E" w:rsidRDefault="00F43CDE" w:rsidP="00792FE9">
            <w:pPr>
              <w:pStyle w:val="BodyText"/>
              <w:rPr>
                <w:b/>
                <w:lang w:val="cs-CZ"/>
              </w:rPr>
            </w:pPr>
            <w:r w:rsidRPr="00E04C4E">
              <w:rPr>
                <w:b/>
                <w:lang w:val="cs-CZ"/>
              </w:rPr>
              <w:t>Popis</w:t>
            </w:r>
          </w:p>
        </w:tc>
        <w:tc>
          <w:tcPr>
            <w:tcW w:w="5147" w:type="dxa"/>
            <w:shd w:val="clear" w:color="auto" w:fill="DEEAF6"/>
          </w:tcPr>
          <w:p w14:paraId="2B1CC916" w14:textId="77777777" w:rsidR="00F43CDE" w:rsidRPr="000346F5" w:rsidRDefault="00B238CD" w:rsidP="00792FE9">
            <w:pPr>
              <w:pStyle w:val="BodyText"/>
              <w:rPr>
                <w:b/>
                <w:lang w:val="cs-CZ"/>
              </w:rPr>
            </w:pPr>
            <w:r w:rsidRPr="000346F5">
              <w:rPr>
                <w:b/>
                <w:lang w:val="cs-CZ"/>
              </w:rPr>
              <w:t>Vyznačené změny</w:t>
            </w:r>
          </w:p>
        </w:tc>
      </w:tr>
      <w:tr w:rsidR="00F43CDE" w:rsidRPr="00184E5D" w14:paraId="386325DF" w14:textId="77777777" w:rsidTr="00756ABA">
        <w:tc>
          <w:tcPr>
            <w:tcW w:w="1530" w:type="dxa"/>
            <w:shd w:val="clear" w:color="auto" w:fill="auto"/>
          </w:tcPr>
          <w:p w14:paraId="64E351EE" w14:textId="77777777" w:rsidR="00F43CDE" w:rsidRPr="0000608F" w:rsidRDefault="00F43CDE" w:rsidP="00792FE9">
            <w:pPr>
              <w:pStyle w:val="BodyText"/>
              <w:rPr>
                <w:b/>
                <w:lang w:val="cs-CZ"/>
              </w:rPr>
            </w:pPr>
            <w:proofErr w:type="spellStart"/>
            <w:r w:rsidRPr="0000608F">
              <w:rPr>
                <w:b/>
                <w:lang w:val="cs-CZ"/>
              </w:rPr>
              <w:t>date-time-from</w:t>
            </w:r>
            <w:proofErr w:type="spellEnd"/>
          </w:p>
        </w:tc>
        <w:tc>
          <w:tcPr>
            <w:tcW w:w="2185" w:type="dxa"/>
            <w:shd w:val="clear" w:color="auto" w:fill="auto"/>
          </w:tcPr>
          <w:p w14:paraId="7FCB0B12" w14:textId="77777777" w:rsidR="00F43CDE" w:rsidRPr="0000608F" w:rsidRDefault="00F43CDE" w:rsidP="00792FE9">
            <w:pPr>
              <w:pStyle w:val="BodyText"/>
              <w:rPr>
                <w:lang w:val="cs-CZ"/>
              </w:rPr>
            </w:pPr>
            <w:r w:rsidRPr="0000608F">
              <w:rPr>
                <w:lang w:val="cs-CZ"/>
              </w:rPr>
              <w:t xml:space="preserve">Počátek periody </w:t>
            </w:r>
            <w:r w:rsidR="00030B92" w:rsidRPr="0000608F">
              <w:rPr>
                <w:lang w:val="cs-CZ"/>
              </w:rPr>
              <w:t>měření</w:t>
            </w:r>
          </w:p>
        </w:tc>
        <w:tc>
          <w:tcPr>
            <w:tcW w:w="5147" w:type="dxa"/>
            <w:shd w:val="clear" w:color="auto" w:fill="auto"/>
          </w:tcPr>
          <w:p w14:paraId="2B74BC28" w14:textId="77777777" w:rsidR="00F43CDE" w:rsidRPr="0000608F" w:rsidRDefault="00792FE9" w:rsidP="00C006C7">
            <w:pPr>
              <w:pStyle w:val="BodyText"/>
              <w:rPr>
                <w:lang w:val="cs-CZ"/>
              </w:rPr>
            </w:pPr>
            <w:r w:rsidRPr="0000608F">
              <w:rPr>
                <w:lang w:val="cs-CZ"/>
              </w:rPr>
              <w:t>Nově se čas se uvádí v intervalu po 15 minutách</w:t>
            </w:r>
            <w:r w:rsidR="00B238CD" w:rsidRPr="0000608F">
              <w:rPr>
                <w:lang w:val="cs-CZ"/>
              </w:rPr>
              <w:t>.</w:t>
            </w:r>
          </w:p>
        </w:tc>
      </w:tr>
      <w:tr w:rsidR="00F43CDE" w:rsidRPr="00B01D40" w14:paraId="34D80CA3" w14:textId="77777777" w:rsidTr="00756ABA">
        <w:tc>
          <w:tcPr>
            <w:tcW w:w="1530" w:type="dxa"/>
            <w:shd w:val="clear" w:color="auto" w:fill="auto"/>
          </w:tcPr>
          <w:p w14:paraId="4EB09F99" w14:textId="77777777" w:rsidR="00F43CDE" w:rsidRPr="00B01D40" w:rsidRDefault="00F43CDE" w:rsidP="00792FE9">
            <w:pPr>
              <w:pStyle w:val="BodyText"/>
              <w:rPr>
                <w:strike/>
                <w:color w:val="FF0000"/>
                <w:lang w:val="cs-CZ"/>
              </w:rPr>
            </w:pPr>
            <w:proofErr w:type="spellStart"/>
            <w:r w:rsidRPr="00B01D40">
              <w:rPr>
                <w:strike/>
                <w:color w:val="FF0000"/>
                <w:lang w:val="cs-CZ"/>
              </w:rPr>
              <w:t>date</w:t>
            </w:r>
            <w:proofErr w:type="spellEnd"/>
            <w:r w:rsidRPr="00B01D40">
              <w:rPr>
                <w:strike/>
                <w:color w:val="FF0000"/>
                <w:lang w:val="cs-CZ"/>
              </w:rPr>
              <w:t>-</w:t>
            </w:r>
            <w:proofErr w:type="spellStart"/>
            <w:r w:rsidRPr="00B01D40">
              <w:rPr>
                <w:strike/>
                <w:color w:val="FF0000"/>
                <w:lang w:val="cs-CZ"/>
              </w:rPr>
              <w:t>time</w:t>
            </w:r>
            <w:proofErr w:type="spellEnd"/>
            <w:r w:rsidRPr="00B01D40">
              <w:rPr>
                <w:strike/>
                <w:color w:val="FF0000"/>
                <w:lang w:val="cs-CZ"/>
              </w:rPr>
              <w:t>-to</w:t>
            </w:r>
          </w:p>
        </w:tc>
        <w:tc>
          <w:tcPr>
            <w:tcW w:w="2185" w:type="dxa"/>
            <w:shd w:val="clear" w:color="auto" w:fill="auto"/>
          </w:tcPr>
          <w:p w14:paraId="68E78446" w14:textId="77777777" w:rsidR="00F43CDE" w:rsidRPr="0000608F" w:rsidRDefault="00F43CDE" w:rsidP="00792FE9">
            <w:pPr>
              <w:pStyle w:val="BodyText"/>
              <w:rPr>
                <w:lang w:val="cs-CZ"/>
              </w:rPr>
            </w:pPr>
            <w:r w:rsidRPr="00B01D40">
              <w:rPr>
                <w:lang w:val="cs-CZ"/>
              </w:rPr>
              <w:t xml:space="preserve">Konec periody </w:t>
            </w:r>
            <w:r w:rsidR="00030B92" w:rsidRPr="00B01D40">
              <w:rPr>
                <w:lang w:val="cs-CZ"/>
              </w:rPr>
              <w:t>mě</w:t>
            </w:r>
            <w:r w:rsidR="00030B92" w:rsidRPr="0000608F">
              <w:rPr>
                <w:lang w:val="cs-CZ"/>
              </w:rPr>
              <w:t>ření</w:t>
            </w:r>
          </w:p>
        </w:tc>
        <w:tc>
          <w:tcPr>
            <w:tcW w:w="5147" w:type="dxa"/>
            <w:shd w:val="clear" w:color="auto" w:fill="auto"/>
          </w:tcPr>
          <w:p w14:paraId="14CA6D84" w14:textId="77777777" w:rsidR="00F43CDE" w:rsidRPr="0047610A" w:rsidRDefault="00AE56BA" w:rsidP="00C006C7">
            <w:pPr>
              <w:pStyle w:val="BodyText"/>
              <w:rPr>
                <w:lang w:val="cs-CZ"/>
              </w:rPr>
            </w:pPr>
            <w:r w:rsidRPr="0000608F">
              <w:rPr>
                <w:lang w:val="cs-CZ"/>
              </w:rPr>
              <w:t>Nově se atribut do elementu Data</w:t>
            </w:r>
            <w:r w:rsidR="00B238CD" w:rsidRPr="004D6272">
              <w:rPr>
                <w:lang w:val="cs-CZ"/>
              </w:rPr>
              <w:t xml:space="preserve"> neuvádí. </w:t>
            </w:r>
          </w:p>
        </w:tc>
      </w:tr>
      <w:tr w:rsidR="00F43CDE" w:rsidRPr="00C5753D" w14:paraId="185DC021" w14:textId="77777777" w:rsidTr="00756ABA">
        <w:tc>
          <w:tcPr>
            <w:tcW w:w="1530" w:type="dxa"/>
            <w:shd w:val="clear" w:color="auto" w:fill="auto"/>
          </w:tcPr>
          <w:p w14:paraId="5F699F15" w14:textId="77777777" w:rsidR="00F43CDE" w:rsidRPr="00B01D40" w:rsidRDefault="00F43CDE" w:rsidP="00792FE9">
            <w:pPr>
              <w:pStyle w:val="BodyText"/>
              <w:rPr>
                <w:b/>
                <w:lang w:val="cs-CZ"/>
              </w:rPr>
            </w:pPr>
            <w:proofErr w:type="spellStart"/>
            <w:r w:rsidRPr="00B01D40">
              <w:rPr>
                <w:b/>
                <w:lang w:val="cs-CZ"/>
              </w:rPr>
              <w:t>qty</w:t>
            </w:r>
            <w:proofErr w:type="spellEnd"/>
          </w:p>
        </w:tc>
        <w:tc>
          <w:tcPr>
            <w:tcW w:w="2185" w:type="dxa"/>
            <w:shd w:val="clear" w:color="auto" w:fill="auto"/>
          </w:tcPr>
          <w:p w14:paraId="7208C89C" w14:textId="77777777" w:rsidR="00F43CDE" w:rsidRPr="00B01D40" w:rsidRDefault="00F43CDE" w:rsidP="00792FE9">
            <w:pPr>
              <w:pStyle w:val="BodyText"/>
              <w:rPr>
                <w:lang w:val="cs-CZ"/>
              </w:rPr>
            </w:pPr>
            <w:r w:rsidRPr="00B01D40">
              <w:rPr>
                <w:lang w:val="cs-CZ"/>
              </w:rPr>
              <w:t>Množství</w:t>
            </w:r>
          </w:p>
        </w:tc>
        <w:tc>
          <w:tcPr>
            <w:tcW w:w="5147" w:type="dxa"/>
            <w:shd w:val="clear" w:color="auto" w:fill="auto"/>
          </w:tcPr>
          <w:p w14:paraId="5604FCA9" w14:textId="77777777" w:rsidR="00F43CDE" w:rsidRPr="00B01D40" w:rsidRDefault="0092325F" w:rsidP="009C1746">
            <w:pPr>
              <w:pStyle w:val="BodyText"/>
              <w:rPr>
                <w:lang w:val="cs-CZ"/>
              </w:rPr>
            </w:pPr>
            <w:r w:rsidRPr="00B01D40">
              <w:rPr>
                <w:lang w:val="cs-CZ"/>
              </w:rPr>
              <w:t xml:space="preserve">Změna v počtu desetinných míst. </w:t>
            </w:r>
            <w:r w:rsidR="00B238CD" w:rsidRPr="00B01D40">
              <w:rPr>
                <w:lang w:val="cs-CZ"/>
              </w:rPr>
              <w:t xml:space="preserve">Nově se </w:t>
            </w:r>
            <w:r w:rsidRPr="00B01D40">
              <w:rPr>
                <w:lang w:val="cs-CZ"/>
              </w:rPr>
              <w:t xml:space="preserve">např. </w:t>
            </w:r>
            <w:r w:rsidR="00A002E4" w:rsidRPr="00B01D40">
              <w:rPr>
                <w:lang w:val="cs-CZ"/>
              </w:rPr>
              <w:t xml:space="preserve">bude </w:t>
            </w:r>
            <w:r w:rsidR="00F43CDE" w:rsidRPr="00B01D40">
              <w:rPr>
                <w:lang w:val="cs-CZ"/>
              </w:rPr>
              <w:t>hodnota</w:t>
            </w:r>
            <w:r w:rsidR="00A002E4" w:rsidRPr="00B01D40">
              <w:rPr>
                <w:lang w:val="cs-CZ"/>
              </w:rPr>
              <w:t xml:space="preserve"> spotřeby průběhového měření </w:t>
            </w:r>
            <w:r w:rsidR="00B238CD" w:rsidRPr="00B01D40">
              <w:rPr>
                <w:lang w:val="cs-CZ"/>
              </w:rPr>
              <w:t>uvádět v</w:t>
            </w:r>
            <w:r w:rsidR="009C1746" w:rsidRPr="00B01D40">
              <w:rPr>
                <w:lang w:val="cs-CZ"/>
              </w:rPr>
              <w:t xml:space="preserve"> kWh s přesností </w:t>
            </w:r>
            <w:r w:rsidR="00B238CD" w:rsidRPr="00B01D40">
              <w:rPr>
                <w:lang w:val="cs-CZ"/>
              </w:rPr>
              <w:t>na dvě desetinná místa.</w:t>
            </w:r>
          </w:p>
        </w:tc>
      </w:tr>
      <w:tr w:rsidR="00F43CDE" w:rsidRPr="00B01D40" w14:paraId="01AD12A2" w14:textId="77777777" w:rsidTr="00756ABA">
        <w:tc>
          <w:tcPr>
            <w:tcW w:w="1530" w:type="dxa"/>
            <w:shd w:val="clear" w:color="auto" w:fill="auto"/>
          </w:tcPr>
          <w:p w14:paraId="5FA07892" w14:textId="77777777" w:rsidR="00F43CDE" w:rsidRPr="00B01D40" w:rsidRDefault="00D1241B" w:rsidP="00792FE9">
            <w:pPr>
              <w:pStyle w:val="BodyText"/>
              <w:rPr>
                <w:strike/>
                <w:color w:val="FF0000"/>
                <w:lang w:val="cs-CZ"/>
              </w:rPr>
            </w:pPr>
            <w:r w:rsidRPr="00B01D40">
              <w:rPr>
                <w:strike/>
                <w:color w:val="FF0000"/>
                <w:lang w:val="cs-CZ"/>
              </w:rPr>
              <w:t>u</w:t>
            </w:r>
            <w:r w:rsidR="00F43CDE" w:rsidRPr="00B01D40">
              <w:rPr>
                <w:strike/>
                <w:color w:val="FF0000"/>
                <w:lang w:val="cs-CZ"/>
              </w:rPr>
              <w:t>nit</w:t>
            </w:r>
          </w:p>
        </w:tc>
        <w:tc>
          <w:tcPr>
            <w:tcW w:w="2185" w:type="dxa"/>
            <w:shd w:val="clear" w:color="auto" w:fill="auto"/>
          </w:tcPr>
          <w:p w14:paraId="2A3E56ED" w14:textId="77777777" w:rsidR="00F43CDE" w:rsidRPr="00B01D40" w:rsidRDefault="00F43CDE" w:rsidP="00792FE9">
            <w:pPr>
              <w:pStyle w:val="BodyText"/>
              <w:rPr>
                <w:lang w:val="cs-CZ"/>
              </w:rPr>
            </w:pPr>
            <w:r w:rsidRPr="00B01D40">
              <w:rPr>
                <w:lang w:val="cs-CZ"/>
              </w:rPr>
              <w:t>Jednotka</w:t>
            </w:r>
          </w:p>
        </w:tc>
        <w:tc>
          <w:tcPr>
            <w:tcW w:w="5147" w:type="dxa"/>
            <w:shd w:val="clear" w:color="auto" w:fill="auto"/>
          </w:tcPr>
          <w:p w14:paraId="34998C6D" w14:textId="77777777" w:rsidR="00F43CDE" w:rsidRPr="00B01D40" w:rsidRDefault="00B238CD" w:rsidP="00792FE9">
            <w:pPr>
              <w:pStyle w:val="BodyText"/>
              <w:rPr>
                <w:lang w:val="cs-CZ"/>
              </w:rPr>
            </w:pPr>
            <w:r w:rsidRPr="00B01D40">
              <w:rPr>
                <w:lang w:val="cs-CZ"/>
              </w:rPr>
              <w:t>No</w:t>
            </w:r>
            <w:r w:rsidR="00AE56BA" w:rsidRPr="00B01D40">
              <w:rPr>
                <w:lang w:val="cs-CZ"/>
              </w:rPr>
              <w:t>vě se atribut do elementu Data</w:t>
            </w:r>
            <w:r w:rsidRPr="00B01D40">
              <w:rPr>
                <w:lang w:val="cs-CZ"/>
              </w:rPr>
              <w:t xml:space="preserve"> neuvádí.</w:t>
            </w:r>
            <w:r w:rsidR="00AE56BA" w:rsidRPr="00B01D40">
              <w:rPr>
                <w:lang w:val="cs-CZ"/>
              </w:rPr>
              <w:t xml:space="preserve"> Atribut „Unit“ je přesunut do elementu „</w:t>
            </w:r>
            <w:proofErr w:type="spellStart"/>
            <w:r w:rsidR="00AE56BA" w:rsidRPr="00B01D40">
              <w:rPr>
                <w:lang w:val="cs-CZ"/>
              </w:rPr>
              <w:t>Location</w:t>
            </w:r>
            <w:proofErr w:type="spellEnd"/>
            <w:r w:rsidR="00AE56BA" w:rsidRPr="00B01D40">
              <w:rPr>
                <w:lang w:val="cs-CZ"/>
              </w:rPr>
              <w:t>“</w:t>
            </w:r>
          </w:p>
        </w:tc>
      </w:tr>
      <w:tr w:rsidR="00F43CDE" w:rsidRPr="00B01D40" w14:paraId="43F7F0EE" w14:textId="77777777" w:rsidTr="00756ABA">
        <w:tc>
          <w:tcPr>
            <w:tcW w:w="1530" w:type="dxa"/>
            <w:shd w:val="clear" w:color="auto" w:fill="auto"/>
          </w:tcPr>
          <w:p w14:paraId="67B08CF1" w14:textId="77777777" w:rsidR="00F43CDE" w:rsidRPr="00B01D40" w:rsidRDefault="00D1241B" w:rsidP="00792FE9">
            <w:pPr>
              <w:pStyle w:val="BodyText"/>
              <w:rPr>
                <w:b/>
                <w:lang w:val="cs-CZ"/>
              </w:rPr>
            </w:pPr>
            <w:r w:rsidRPr="00B01D40">
              <w:rPr>
                <w:b/>
                <w:lang w:val="cs-CZ"/>
              </w:rPr>
              <w:t>s</w:t>
            </w:r>
            <w:r w:rsidR="00F43CDE" w:rsidRPr="00B01D40">
              <w:rPr>
                <w:b/>
                <w:lang w:val="cs-CZ"/>
              </w:rPr>
              <w:t>tatus</w:t>
            </w:r>
          </w:p>
        </w:tc>
        <w:tc>
          <w:tcPr>
            <w:tcW w:w="2185" w:type="dxa"/>
            <w:shd w:val="clear" w:color="auto" w:fill="auto"/>
          </w:tcPr>
          <w:p w14:paraId="7B1BED50" w14:textId="77777777" w:rsidR="00F43CDE" w:rsidRPr="00B01D40" w:rsidRDefault="00F43CDE" w:rsidP="00792FE9">
            <w:pPr>
              <w:pStyle w:val="BodyText"/>
              <w:rPr>
                <w:lang w:val="cs-CZ"/>
              </w:rPr>
            </w:pPr>
            <w:r w:rsidRPr="00B01D40">
              <w:rPr>
                <w:lang w:val="cs-CZ"/>
              </w:rPr>
              <w:t>Status hodnoty</w:t>
            </w:r>
          </w:p>
        </w:tc>
        <w:tc>
          <w:tcPr>
            <w:tcW w:w="5147" w:type="dxa"/>
            <w:shd w:val="clear" w:color="auto" w:fill="auto"/>
          </w:tcPr>
          <w:p w14:paraId="796C1F41" w14:textId="77777777" w:rsidR="00F43CDE" w:rsidRPr="005017B0" w:rsidRDefault="00B238CD" w:rsidP="00C006C7">
            <w:pPr>
              <w:pStyle w:val="BodyText"/>
              <w:rPr>
                <w:lang w:val="cs-CZ"/>
              </w:rPr>
            </w:pPr>
            <w:r w:rsidRPr="00B01D40">
              <w:rPr>
                <w:lang w:val="cs-CZ"/>
              </w:rPr>
              <w:t xml:space="preserve">Status hodnoty se do zprávy </w:t>
            </w:r>
            <w:r w:rsidR="00030B92" w:rsidRPr="00B01D40">
              <w:rPr>
                <w:lang w:val="cs-CZ"/>
              </w:rPr>
              <w:t>neuv</w:t>
            </w:r>
            <w:r w:rsidR="00030B92" w:rsidRPr="0000608F">
              <w:rPr>
                <w:lang w:val="cs-CZ"/>
              </w:rPr>
              <w:t>ádí, pokud</w:t>
            </w:r>
            <w:r w:rsidRPr="0000608F">
              <w:rPr>
                <w:lang w:val="cs-CZ"/>
              </w:rPr>
              <w:t xml:space="preserve"> </w:t>
            </w:r>
            <w:r w:rsidR="00F43CDE" w:rsidRPr="0000608F">
              <w:rPr>
                <w:lang w:val="cs-CZ"/>
              </w:rPr>
              <w:t xml:space="preserve">se </w:t>
            </w:r>
            <w:r w:rsidRPr="0047610A">
              <w:rPr>
                <w:lang w:val="cs-CZ"/>
              </w:rPr>
              <w:t xml:space="preserve">jedná </w:t>
            </w:r>
            <w:r w:rsidR="00F43CDE" w:rsidRPr="005017B0">
              <w:rPr>
                <w:lang w:val="cs-CZ"/>
              </w:rPr>
              <w:t xml:space="preserve">o platnou hodnotu. </w:t>
            </w:r>
          </w:p>
        </w:tc>
      </w:tr>
    </w:tbl>
    <w:p w14:paraId="19E2BF18" w14:textId="77777777" w:rsidR="00F43CDE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>Tabulka 1 Změny v elementu Data</w:t>
      </w:r>
    </w:p>
    <w:p w14:paraId="2AC9AD06" w14:textId="77777777" w:rsidR="00B51942" w:rsidRPr="00B01D40" w:rsidRDefault="00B51942" w:rsidP="00201341">
      <w:pPr>
        <w:spacing w:before="120"/>
        <w:jc w:val="center"/>
        <w:rPr>
          <w:b/>
          <w:sz w:val="20"/>
          <w:szCs w:val="20"/>
          <w:lang w:val="cs-CZ"/>
        </w:rPr>
      </w:pPr>
    </w:p>
    <w:p w14:paraId="15FF8697" w14:textId="77777777" w:rsidR="00B238CD" w:rsidRPr="00B01D40" w:rsidRDefault="00B238CD" w:rsidP="00264B52">
      <w:pPr>
        <w:rPr>
          <w:lang w:val="cs-CZ"/>
        </w:rPr>
      </w:pPr>
      <w:r w:rsidRPr="00B01D40">
        <w:rPr>
          <w:lang w:val="cs-CZ"/>
        </w:rPr>
        <w:t>Ukázka nové podoby elementu „Data“</w:t>
      </w:r>
      <w:r w:rsidR="00A002E4" w:rsidRPr="00B01D40">
        <w:rPr>
          <w:lang w:val="cs-CZ"/>
        </w:rPr>
        <w:t xml:space="preserve"> (včetně jiného statusu hodnoty)</w:t>
      </w:r>
      <w:r w:rsidRPr="00B01D40">
        <w:rPr>
          <w:lang w:val="cs-CZ"/>
        </w:rPr>
        <w:t>:</w:t>
      </w:r>
    </w:p>
    <w:p w14:paraId="06DB064E" w14:textId="77777777" w:rsidR="00D1241B" w:rsidRPr="00B01D40" w:rsidRDefault="00D1241B" w:rsidP="00264B52">
      <w:pPr>
        <w:rPr>
          <w:lang w:val="cs-CZ"/>
        </w:rPr>
      </w:pPr>
    </w:p>
    <w:p w14:paraId="1B8DA1B3" w14:textId="77777777" w:rsidR="00792FE9" w:rsidRPr="00B01D40" w:rsidRDefault="00792FE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00</w:t>
      </w:r>
      <w:proofErr w:type="gramEnd"/>
      <w:r w:rsidRPr="00B01D40">
        <w:rPr>
          <w:rFonts w:ascii="Courier New" w:hAnsi="Courier New" w:cs="Courier New"/>
          <w:b/>
          <w:sz w:val="20"/>
          <w:szCs w:val="20"/>
          <w:lang w:val="cs-CZ"/>
        </w:rPr>
        <w:t>:00:00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458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7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23810ED2" w14:textId="77777777" w:rsidR="00792FE9" w:rsidRPr="00B01D40" w:rsidRDefault="00792FE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</w:t>
      </w:r>
      <w:r w:rsidR="00AE56BA" w:rsidRPr="00B01D40">
        <w:rPr>
          <w:rFonts w:ascii="Courier New" w:hAnsi="Courier New" w:cs="Courier New"/>
          <w:sz w:val="20"/>
          <w:szCs w:val="20"/>
          <w:lang w:val="cs-CZ"/>
        </w:rPr>
        <w:t>T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00</w:t>
      </w:r>
      <w:proofErr w:type="gramEnd"/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:15:00</w:t>
      </w:r>
      <w:r w:rsidR="00AE56BA"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="-457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.7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29224A02" w14:textId="77777777" w:rsidR="00792FE9" w:rsidRPr="00B01D40" w:rsidRDefault="00792FE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05-13T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00</w:t>
      </w:r>
      <w:proofErr w:type="gramEnd"/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:30:00</w:t>
      </w:r>
      <w:r w:rsidR="00AE56BA"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="-499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.00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status="99"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 /&gt;</w:t>
      </w:r>
    </w:p>
    <w:p w14:paraId="237DFFA7" w14:textId="77777777" w:rsidR="00D1241B" w:rsidRPr="00B01D40" w:rsidRDefault="00792FE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05-13T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00</w:t>
      </w:r>
      <w:proofErr w:type="gramEnd"/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:45:00</w:t>
      </w:r>
      <w:r w:rsidR="00AE56BA"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="-430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.1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33C563BD" w14:textId="77777777" w:rsidR="00341B29" w:rsidRPr="00B01D40" w:rsidRDefault="00341B2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</w:p>
    <w:p w14:paraId="36901ABC" w14:textId="77777777" w:rsidR="00341B29" w:rsidRPr="00B01D40" w:rsidRDefault="00341B2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</w:p>
    <w:p w14:paraId="515E664D" w14:textId="77777777" w:rsidR="00F43CDE" w:rsidRPr="002B1B37" w:rsidRDefault="00F43CDE" w:rsidP="002B1B37">
      <w:pPr>
        <w:pStyle w:val="Heading3"/>
        <w:rPr>
          <w:b/>
          <w:lang w:val="cs-CZ"/>
        </w:rPr>
      </w:pPr>
      <w:bookmarkStart w:id="356" w:name="_Toc137205707"/>
      <w:r w:rsidRPr="002B1B37">
        <w:rPr>
          <w:b/>
          <w:lang w:val="cs-CZ"/>
        </w:rPr>
        <w:t>Změny v elementu „</w:t>
      </w:r>
      <w:proofErr w:type="spellStart"/>
      <w:r w:rsidRPr="002B1B37">
        <w:rPr>
          <w:b/>
          <w:lang w:val="cs-CZ"/>
        </w:rPr>
        <w:t>Location</w:t>
      </w:r>
      <w:proofErr w:type="spellEnd"/>
      <w:r w:rsidRPr="002B1B37">
        <w:rPr>
          <w:b/>
          <w:lang w:val="cs-CZ"/>
        </w:rPr>
        <w:t>“</w:t>
      </w:r>
      <w:bookmarkEnd w:id="356"/>
    </w:p>
    <w:p w14:paraId="2D87872B" w14:textId="77777777" w:rsidR="00AE56BA" w:rsidRPr="00B01D40" w:rsidRDefault="00AE56BA" w:rsidP="00264B52">
      <w:pPr>
        <w:rPr>
          <w:lang w:val="cs-CZ"/>
        </w:rPr>
      </w:pPr>
      <w:r w:rsidRPr="00B01D40">
        <w:rPr>
          <w:lang w:val="cs-CZ"/>
        </w:rPr>
        <w:t>Stávající atributy v elementu „</w:t>
      </w:r>
      <w:proofErr w:type="spellStart"/>
      <w:r w:rsidRPr="00B01D40">
        <w:rPr>
          <w:lang w:val="cs-CZ"/>
        </w:rPr>
        <w:t>Location</w:t>
      </w:r>
      <w:proofErr w:type="spellEnd"/>
      <w:r w:rsidRPr="00B01D40">
        <w:rPr>
          <w:lang w:val="cs-CZ"/>
        </w:rPr>
        <w:t xml:space="preserve">“ jsou beze změny. Do elementu </w:t>
      </w:r>
      <w:r w:rsidR="00D1241B" w:rsidRPr="00B01D40">
        <w:rPr>
          <w:lang w:val="cs-CZ"/>
        </w:rPr>
        <w:t>„</w:t>
      </w:r>
      <w:proofErr w:type="spellStart"/>
      <w:r w:rsidRPr="00B01D40">
        <w:rPr>
          <w:lang w:val="cs-CZ"/>
        </w:rPr>
        <w:t>Location</w:t>
      </w:r>
      <w:proofErr w:type="spellEnd"/>
      <w:r w:rsidR="00D1241B" w:rsidRPr="00B01D40">
        <w:rPr>
          <w:lang w:val="cs-CZ"/>
        </w:rPr>
        <w:t>“</w:t>
      </w:r>
      <w:r w:rsidRPr="00B01D40">
        <w:rPr>
          <w:lang w:val="cs-CZ"/>
        </w:rPr>
        <w:t xml:space="preserve"> však přibyly nově následující atributy uvedené v tabulce.</w:t>
      </w:r>
    </w:p>
    <w:p w14:paraId="43594560" w14:textId="77777777" w:rsidR="00AE56BA" w:rsidRPr="00B01D40" w:rsidRDefault="00AE56BA" w:rsidP="00264B52">
      <w:pPr>
        <w:rPr>
          <w:lang w:val="cs-CZ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14"/>
        <w:gridCol w:w="2134"/>
        <w:gridCol w:w="4988"/>
      </w:tblGrid>
      <w:tr w:rsidR="00AE56BA" w:rsidRPr="00B01D40" w14:paraId="408D8EE7" w14:textId="77777777" w:rsidTr="00DD4378">
        <w:tc>
          <w:tcPr>
            <w:tcW w:w="1530" w:type="dxa"/>
            <w:shd w:val="clear" w:color="auto" w:fill="DEEAF6"/>
          </w:tcPr>
          <w:p w14:paraId="52C75C06" w14:textId="77777777" w:rsidR="00AE56BA" w:rsidRPr="00B01D40" w:rsidRDefault="00AE56BA" w:rsidP="00DD4378">
            <w:pPr>
              <w:pStyle w:val="BodyText"/>
              <w:rPr>
                <w:b/>
                <w:sz w:val="20"/>
                <w:szCs w:val="20"/>
                <w:lang w:val="cs-CZ"/>
              </w:rPr>
            </w:pPr>
            <w:r w:rsidRPr="00B01D40">
              <w:rPr>
                <w:b/>
                <w:sz w:val="20"/>
                <w:szCs w:val="20"/>
                <w:lang w:val="cs-CZ"/>
              </w:rPr>
              <w:t>Atribut</w:t>
            </w:r>
          </w:p>
        </w:tc>
        <w:tc>
          <w:tcPr>
            <w:tcW w:w="2181" w:type="dxa"/>
            <w:shd w:val="clear" w:color="auto" w:fill="DEEAF6"/>
          </w:tcPr>
          <w:p w14:paraId="45223E73" w14:textId="77777777" w:rsidR="00AE56BA" w:rsidRPr="00B01D40" w:rsidRDefault="00AE56BA" w:rsidP="00DD4378">
            <w:pPr>
              <w:pStyle w:val="BodyText"/>
              <w:rPr>
                <w:b/>
                <w:sz w:val="20"/>
                <w:szCs w:val="20"/>
                <w:lang w:val="cs-CZ"/>
              </w:rPr>
            </w:pPr>
            <w:r w:rsidRPr="00B01D40">
              <w:rPr>
                <w:b/>
                <w:sz w:val="20"/>
                <w:szCs w:val="20"/>
                <w:lang w:val="cs-CZ"/>
              </w:rPr>
              <w:t>Popis</w:t>
            </w:r>
          </w:p>
        </w:tc>
        <w:tc>
          <w:tcPr>
            <w:tcW w:w="5151" w:type="dxa"/>
            <w:shd w:val="clear" w:color="auto" w:fill="DEEAF6"/>
          </w:tcPr>
          <w:p w14:paraId="4DC2ADAC" w14:textId="77777777" w:rsidR="00AE56BA" w:rsidRPr="00B01D40" w:rsidRDefault="00AE56BA" w:rsidP="00DD4378">
            <w:pPr>
              <w:pStyle w:val="BodyText"/>
              <w:rPr>
                <w:b/>
                <w:sz w:val="20"/>
                <w:szCs w:val="20"/>
                <w:lang w:val="cs-CZ"/>
              </w:rPr>
            </w:pPr>
            <w:r w:rsidRPr="00B01D40">
              <w:rPr>
                <w:b/>
                <w:sz w:val="20"/>
                <w:szCs w:val="20"/>
                <w:lang w:val="cs-CZ"/>
              </w:rPr>
              <w:t>Vyznačené změny</w:t>
            </w:r>
          </w:p>
        </w:tc>
      </w:tr>
      <w:tr w:rsidR="00D1241B" w:rsidRPr="00C5753D" w14:paraId="50770ABB" w14:textId="77777777" w:rsidTr="006D71A0">
        <w:tc>
          <w:tcPr>
            <w:tcW w:w="1530" w:type="dxa"/>
            <w:shd w:val="clear" w:color="auto" w:fill="92D050"/>
          </w:tcPr>
          <w:p w14:paraId="11B01195" w14:textId="77777777" w:rsidR="00D1241B" w:rsidRPr="00B01D40" w:rsidRDefault="00D1241B" w:rsidP="00D1241B">
            <w:pPr>
              <w:pStyle w:val="BodyText"/>
              <w:rPr>
                <w:lang w:val="cs-CZ"/>
              </w:rPr>
            </w:pPr>
            <w:r w:rsidRPr="00B01D40">
              <w:rPr>
                <w:lang w:val="cs-CZ"/>
              </w:rPr>
              <w:t>unit</w:t>
            </w:r>
          </w:p>
        </w:tc>
        <w:tc>
          <w:tcPr>
            <w:tcW w:w="2181" w:type="dxa"/>
            <w:shd w:val="clear" w:color="auto" w:fill="92D050"/>
          </w:tcPr>
          <w:p w14:paraId="2A9F368E" w14:textId="77777777" w:rsidR="00D1241B" w:rsidRPr="00B01D40" w:rsidRDefault="00D1241B" w:rsidP="00D1241B">
            <w:pPr>
              <w:pStyle w:val="BodyText"/>
              <w:rPr>
                <w:lang w:val="cs-CZ"/>
              </w:rPr>
            </w:pPr>
            <w:r w:rsidRPr="00B01D40">
              <w:rPr>
                <w:lang w:val="cs-CZ"/>
              </w:rPr>
              <w:t>Jednotka</w:t>
            </w:r>
          </w:p>
        </w:tc>
        <w:tc>
          <w:tcPr>
            <w:tcW w:w="5151" w:type="dxa"/>
            <w:shd w:val="clear" w:color="auto" w:fill="92D050"/>
          </w:tcPr>
          <w:p w14:paraId="38FCAC9E" w14:textId="77777777" w:rsidR="00D1241B" w:rsidRPr="00B01D40" w:rsidRDefault="00AC3DF5" w:rsidP="00D1241B">
            <w:pPr>
              <w:pStyle w:val="BodyText"/>
              <w:rPr>
                <w:lang w:val="cs-CZ"/>
              </w:rPr>
            </w:pPr>
            <w:r w:rsidRPr="00B01D40">
              <w:rPr>
                <w:lang w:val="cs-CZ"/>
              </w:rPr>
              <w:t>A</w:t>
            </w:r>
            <w:r w:rsidR="00D1241B" w:rsidRPr="00B01D40">
              <w:rPr>
                <w:lang w:val="cs-CZ"/>
              </w:rPr>
              <w:t>tribut „Unit“ byl přesunut z elementu „Data“. Obsahuje jednotku vztahující se k množství v elementech „Data“.</w:t>
            </w:r>
          </w:p>
        </w:tc>
      </w:tr>
      <w:tr w:rsidR="00AE56BA" w:rsidRPr="00B01D40" w14:paraId="08BFB668" w14:textId="77777777" w:rsidTr="006D71A0">
        <w:tc>
          <w:tcPr>
            <w:tcW w:w="1530" w:type="dxa"/>
            <w:shd w:val="clear" w:color="auto" w:fill="92D050"/>
          </w:tcPr>
          <w:p w14:paraId="01E37FE7" w14:textId="77777777" w:rsidR="00AE56BA" w:rsidRPr="00B01D40" w:rsidRDefault="00D1241B" w:rsidP="00756ABA">
            <w:pPr>
              <w:pStyle w:val="BodyText"/>
              <w:rPr>
                <w:lang w:val="cs-CZ"/>
              </w:rPr>
            </w:pPr>
            <w:proofErr w:type="spellStart"/>
            <w:r w:rsidRPr="00B01D40">
              <w:rPr>
                <w:lang w:val="cs-CZ"/>
              </w:rPr>
              <w:t>resolution</w:t>
            </w:r>
            <w:proofErr w:type="spellEnd"/>
          </w:p>
        </w:tc>
        <w:tc>
          <w:tcPr>
            <w:tcW w:w="2181" w:type="dxa"/>
            <w:shd w:val="clear" w:color="auto" w:fill="92D050"/>
          </w:tcPr>
          <w:p w14:paraId="0FAE7DD7" w14:textId="77777777" w:rsidR="00AE56BA" w:rsidRPr="00B01D40" w:rsidRDefault="00D1241B" w:rsidP="00DD4378">
            <w:pPr>
              <w:pStyle w:val="BodyText"/>
              <w:rPr>
                <w:lang w:val="cs-CZ"/>
              </w:rPr>
            </w:pPr>
            <w:r w:rsidRPr="00B01D40">
              <w:rPr>
                <w:lang w:val="cs-CZ"/>
              </w:rPr>
              <w:t>Rozlišení periody</w:t>
            </w:r>
          </w:p>
        </w:tc>
        <w:tc>
          <w:tcPr>
            <w:tcW w:w="5151" w:type="dxa"/>
            <w:shd w:val="clear" w:color="auto" w:fill="92D050"/>
          </w:tcPr>
          <w:p w14:paraId="341E4812" w14:textId="77777777" w:rsidR="00AE56BA" w:rsidRPr="00B01D40" w:rsidRDefault="00D1241B" w:rsidP="00AC3DF5">
            <w:pPr>
              <w:pStyle w:val="BodyText"/>
              <w:rPr>
                <w:lang w:val="cs-CZ"/>
              </w:rPr>
            </w:pPr>
            <w:r w:rsidRPr="00B01D40">
              <w:rPr>
                <w:lang w:val="cs-CZ"/>
              </w:rPr>
              <w:t>Nový atribut</w:t>
            </w:r>
            <w:r w:rsidR="00424009" w:rsidRPr="00B01D40">
              <w:rPr>
                <w:lang w:val="cs-CZ"/>
              </w:rPr>
              <w:t>,</w:t>
            </w:r>
            <w:r w:rsidRPr="00B01D40">
              <w:rPr>
                <w:lang w:val="cs-CZ"/>
              </w:rPr>
              <w:t xml:space="preserve"> který určuje délku periody</w:t>
            </w:r>
            <w:r w:rsidR="00AE56BA" w:rsidRPr="00B01D40">
              <w:rPr>
                <w:lang w:val="cs-CZ"/>
              </w:rPr>
              <w:t xml:space="preserve"> </w:t>
            </w:r>
            <w:r w:rsidRPr="00B01D40">
              <w:rPr>
                <w:lang w:val="cs-CZ"/>
              </w:rPr>
              <w:t>("PT15M“ – 15 min perioda, „PT60M“ – 60 min perioda),</w:t>
            </w:r>
          </w:p>
        </w:tc>
      </w:tr>
    </w:tbl>
    <w:p w14:paraId="3DC55B6B" w14:textId="77777777" w:rsidR="00201341" w:rsidRPr="00B01D40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 xml:space="preserve">Tabulka 2 Změny v elementu </w:t>
      </w:r>
      <w:proofErr w:type="spellStart"/>
      <w:r w:rsidRPr="00B01D40">
        <w:rPr>
          <w:b/>
          <w:sz w:val="20"/>
          <w:szCs w:val="20"/>
          <w:lang w:val="cs-CZ"/>
        </w:rPr>
        <w:t>Location</w:t>
      </w:r>
      <w:proofErr w:type="spellEnd"/>
    </w:p>
    <w:p w14:paraId="5750F515" w14:textId="77777777" w:rsidR="00AE56BA" w:rsidRPr="00B01D40" w:rsidRDefault="00AE56BA" w:rsidP="00264B52">
      <w:pPr>
        <w:rPr>
          <w:lang w:val="cs-CZ"/>
        </w:rPr>
      </w:pPr>
    </w:p>
    <w:p w14:paraId="57D6FEF8" w14:textId="77777777" w:rsidR="00D1241B" w:rsidRPr="00B01D40" w:rsidRDefault="00D1241B" w:rsidP="00D1241B">
      <w:pPr>
        <w:rPr>
          <w:lang w:val="cs-CZ"/>
        </w:rPr>
      </w:pPr>
      <w:r w:rsidRPr="00B01D40">
        <w:rPr>
          <w:lang w:val="cs-CZ"/>
        </w:rPr>
        <w:t>Ukázka nové podoby elementu „</w:t>
      </w:r>
      <w:proofErr w:type="spellStart"/>
      <w:r w:rsidRPr="00B01D40">
        <w:rPr>
          <w:lang w:val="cs-CZ"/>
        </w:rPr>
        <w:t>Location</w:t>
      </w:r>
      <w:proofErr w:type="spellEnd"/>
      <w:r w:rsidRPr="00B01D40">
        <w:rPr>
          <w:lang w:val="cs-CZ"/>
        </w:rPr>
        <w:t>“:</w:t>
      </w:r>
    </w:p>
    <w:p w14:paraId="6E004FDA" w14:textId="77777777" w:rsidR="00D1241B" w:rsidRPr="00B01D40" w:rsidRDefault="00D1241B" w:rsidP="00D1241B">
      <w:pPr>
        <w:rPr>
          <w:lang w:val="cs-CZ"/>
        </w:rPr>
      </w:pPr>
    </w:p>
    <w:p w14:paraId="1D043D48" w14:textId="77777777" w:rsidR="00D1241B" w:rsidRPr="00B01D40" w:rsidRDefault="00D1241B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Location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 id="</w:t>
      </w:r>
      <w:r w:rsidR="004567AB" w:rsidRPr="00B01D40">
        <w:rPr>
          <w:rFonts w:ascii="Courier New" w:hAnsi="Courier New" w:cs="Courier New"/>
          <w:sz w:val="20"/>
          <w:szCs w:val="20"/>
          <w:lang w:val="cs-CZ"/>
        </w:rPr>
        <w:t>859182400000000001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profile-role="A12" 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 xml:space="preserve">unit="KWH" </w:t>
      </w:r>
      <w:proofErr w:type="spellStart"/>
      <w:r w:rsidRPr="00B01D40">
        <w:rPr>
          <w:rFonts w:ascii="Courier New" w:hAnsi="Courier New" w:cs="Courier New"/>
          <w:b/>
          <w:sz w:val="20"/>
          <w:szCs w:val="20"/>
          <w:lang w:val="cs-CZ"/>
        </w:rPr>
        <w:t>resolution</w:t>
      </w:r>
      <w:proofErr w:type="spellEnd"/>
      <w:r w:rsidRPr="00B01D40">
        <w:rPr>
          <w:rFonts w:ascii="Courier New" w:hAnsi="Courier New" w:cs="Courier New"/>
          <w:b/>
          <w:sz w:val="20"/>
          <w:szCs w:val="20"/>
          <w:lang w:val="cs-CZ"/>
        </w:rPr>
        <w:t>="PT15M"</w:t>
      </w:r>
      <w:r w:rsidRPr="00B01D40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46AFB9F7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</w:p>
    <w:p w14:paraId="5E7E0528" w14:textId="77777777" w:rsidR="00D1241B" w:rsidRPr="002B1B37" w:rsidRDefault="004567AB" w:rsidP="002B1B37">
      <w:pPr>
        <w:pStyle w:val="Heading3"/>
        <w:rPr>
          <w:b/>
          <w:lang w:val="cs-CZ"/>
        </w:rPr>
      </w:pPr>
      <w:bookmarkStart w:id="357" w:name="_Toc137205708"/>
      <w:r w:rsidRPr="002B1B37">
        <w:rPr>
          <w:b/>
          <w:lang w:val="cs-CZ"/>
        </w:rPr>
        <w:t>U</w:t>
      </w:r>
      <w:r w:rsidR="00424009" w:rsidRPr="002B1B37">
        <w:rPr>
          <w:b/>
          <w:lang w:val="cs-CZ"/>
        </w:rPr>
        <w:t xml:space="preserve">kázka </w:t>
      </w:r>
      <w:r w:rsidR="008F4644" w:rsidRPr="002B1B37">
        <w:rPr>
          <w:b/>
          <w:lang w:val="cs-CZ"/>
        </w:rPr>
        <w:t xml:space="preserve">změn </w:t>
      </w:r>
      <w:r w:rsidRPr="002B1B37">
        <w:rPr>
          <w:b/>
          <w:lang w:val="cs-CZ"/>
        </w:rPr>
        <w:t>na zprávě CDSDATA</w:t>
      </w:r>
      <w:bookmarkEnd w:id="357"/>
      <w:r w:rsidRPr="002B1B37">
        <w:rPr>
          <w:b/>
          <w:lang w:val="cs-CZ"/>
        </w:rPr>
        <w:t xml:space="preserve"> </w:t>
      </w:r>
    </w:p>
    <w:p w14:paraId="2398B3DD" w14:textId="77777777" w:rsidR="00424009" w:rsidRPr="00B01D40" w:rsidRDefault="00424009" w:rsidP="00264B52">
      <w:pPr>
        <w:rPr>
          <w:lang w:val="cs-CZ"/>
        </w:rPr>
      </w:pPr>
    </w:p>
    <w:p w14:paraId="3438E114" w14:textId="77777777" w:rsidR="004567AB" w:rsidRPr="00B01D40" w:rsidRDefault="004567AB" w:rsidP="004D41C1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CDS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xmlns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http://www.ote-cr.cz/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schema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/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cds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/data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xmlns:xsd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http://www.w3.org/2001/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XMLSchema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xmlns:xsi</w:t>
      </w:r>
      <w:proofErr w:type="spellEnd"/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>="http://www.w3.org/2001/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XMLSchema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-instance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answer-required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="1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="2020-05-22T05:29:03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td-release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="1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td-version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="1" id="M1500000000000000001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message-code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="121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time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-offset="2"&gt;</w:t>
      </w:r>
    </w:p>
    <w:p w14:paraId="051F9429" w14:textId="77777777" w:rsidR="004567AB" w:rsidRPr="00B01D40" w:rsidRDefault="004567AB" w:rsidP="004D41C1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SenderIdentification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coding-scheme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14" id="8591820000000" /&gt;</w:t>
      </w:r>
    </w:p>
    <w:p w14:paraId="27839ED8" w14:textId="77777777" w:rsidR="004567AB" w:rsidRPr="00B01D40" w:rsidRDefault="004567AB" w:rsidP="004D41C1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ReceiverIdentification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coding-scheme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14" id="8591824000007" /&gt;</w:t>
      </w:r>
    </w:p>
    <w:p w14:paraId="7F7195EA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Location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 id="</w:t>
      </w:r>
      <w:r w:rsidR="004567AB" w:rsidRPr="00B01D40">
        <w:rPr>
          <w:rFonts w:ascii="Courier New" w:hAnsi="Courier New" w:cs="Courier New"/>
          <w:sz w:val="20"/>
          <w:szCs w:val="20"/>
          <w:lang w:val="cs-CZ"/>
        </w:rPr>
        <w:t>859182400000000001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profile-role="A12" 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 xml:space="preserve">unit="KWH" </w:t>
      </w:r>
      <w:proofErr w:type="spellStart"/>
      <w:r w:rsidRPr="00B01D40">
        <w:rPr>
          <w:rFonts w:ascii="Courier New" w:hAnsi="Courier New" w:cs="Courier New"/>
          <w:b/>
          <w:sz w:val="20"/>
          <w:szCs w:val="20"/>
          <w:lang w:val="cs-CZ"/>
        </w:rPr>
        <w:t>resolution</w:t>
      </w:r>
      <w:proofErr w:type="spellEnd"/>
      <w:r w:rsidRPr="00B01D40">
        <w:rPr>
          <w:rFonts w:ascii="Courier New" w:hAnsi="Courier New" w:cs="Courier New"/>
          <w:b/>
          <w:sz w:val="20"/>
          <w:szCs w:val="20"/>
          <w:lang w:val="cs-CZ"/>
        </w:rPr>
        <w:t>="PT15M"</w:t>
      </w:r>
      <w:r w:rsidRPr="00B01D40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43911CDB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0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00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7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310CD84C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0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15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8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3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54D2B42C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0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30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9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3256F0A6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0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45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8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4C5AE306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1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00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10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40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status="99"</w:t>
      </w:r>
      <w:r w:rsidRPr="00B01D40">
        <w:rPr>
          <w:rFonts w:ascii="Courier New" w:hAnsi="Courier New" w:cs="Courier New"/>
          <w:sz w:val="20"/>
          <w:szCs w:val="20"/>
          <w:lang w:val="cs-CZ"/>
        </w:rPr>
        <w:t>/&gt;</w:t>
      </w:r>
    </w:p>
    <w:p w14:paraId="55C44B66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1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15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11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668D694F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1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30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9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5A0DF30F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…</w:t>
      </w:r>
    </w:p>
    <w:p w14:paraId="64326DD9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…</w:t>
      </w:r>
    </w:p>
    <w:p w14:paraId="7DAD1125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…</w:t>
      </w:r>
    </w:p>
    <w:p w14:paraId="7377A72F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23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00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8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5055A1E5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lastRenderedPageBreak/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23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15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9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7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0030B6B8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23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30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11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67DE733A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23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45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13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8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5BF775BA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/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Location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3F6C39E3" w14:textId="77777777" w:rsidR="00424009" w:rsidRPr="00B01D40" w:rsidRDefault="004567AB" w:rsidP="004D41C1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/CDSDATA&gt;</w:t>
      </w:r>
    </w:p>
    <w:p w14:paraId="35F580B9" w14:textId="77777777" w:rsidR="008F4644" w:rsidRPr="002B1B37" w:rsidRDefault="008C66C3" w:rsidP="002B1B37">
      <w:pPr>
        <w:pStyle w:val="Heading3"/>
        <w:rPr>
          <w:b/>
          <w:lang w:val="cs-CZ"/>
        </w:rPr>
      </w:pPr>
      <w:bookmarkStart w:id="358" w:name="_Toc137205709"/>
      <w:r w:rsidRPr="002B1B37">
        <w:rPr>
          <w:b/>
          <w:lang w:val="cs-CZ"/>
        </w:rPr>
        <w:t>Příklady</w:t>
      </w:r>
      <w:r w:rsidR="008F4644" w:rsidRPr="002B1B37">
        <w:rPr>
          <w:b/>
          <w:lang w:val="cs-CZ"/>
        </w:rPr>
        <w:t xml:space="preserve"> ve formátu XML</w:t>
      </w:r>
      <w:bookmarkEnd w:id="358"/>
    </w:p>
    <w:p w14:paraId="26580915" w14:textId="77777777" w:rsidR="008F4644" w:rsidRPr="00B01D40" w:rsidRDefault="008F4644" w:rsidP="00264B52">
      <w:pPr>
        <w:rPr>
          <w:lang w:val="cs-CZ"/>
        </w:rPr>
      </w:pPr>
      <w:r w:rsidRPr="00B01D40">
        <w:rPr>
          <w:lang w:val="cs-CZ"/>
        </w:rPr>
        <w:t xml:space="preserve">Ukázkový soubor pro </w:t>
      </w:r>
      <w:proofErr w:type="gramStart"/>
      <w:r w:rsidRPr="00B01D40">
        <w:rPr>
          <w:lang w:val="cs-CZ"/>
        </w:rPr>
        <w:t>1 denní</w:t>
      </w:r>
      <w:proofErr w:type="gramEnd"/>
      <w:r w:rsidRPr="00B01D40">
        <w:rPr>
          <w:lang w:val="cs-CZ"/>
        </w:rPr>
        <w:t xml:space="preserve"> data s periodou 15min.</w:t>
      </w:r>
    </w:p>
    <w:p w14:paraId="1A61363C" w14:textId="77777777" w:rsidR="008F4644" w:rsidRPr="00B01D40" w:rsidRDefault="008F4644" w:rsidP="00264B52">
      <w:pPr>
        <w:rPr>
          <w:lang w:val="cs-CZ"/>
        </w:rPr>
      </w:pPr>
    </w:p>
    <w:p w14:paraId="1E6A59D7" w14:textId="399E7AB5" w:rsidR="008F4644" w:rsidRPr="00030B92" w:rsidRDefault="00A44A66" w:rsidP="00264B52">
      <w:pPr>
        <w:rPr>
          <w:lang w:val="cs-CZ"/>
        </w:rPr>
      </w:pPr>
      <w:r w:rsidRPr="00030B92">
        <w:rPr>
          <w:lang w:val="cs-CZ"/>
        </w:rPr>
        <w:object w:dxaOrig="935" w:dyaOrig="602" w14:anchorId="357BA8B9">
          <v:shape id="_x0000_i1026" type="#_x0000_t75" style="width:57.5pt;height:21.5pt" o:ole="">
            <v:imagedata r:id="rId16" o:title=""/>
          </v:shape>
          <o:OLEObject Type="Embed" ProgID="Package" ShapeID="_x0000_i1026" DrawAspect="Icon" ObjectID="_1747822611" r:id="rId17"/>
        </w:object>
      </w:r>
    </w:p>
    <w:p w14:paraId="71054FDD" w14:textId="77777777" w:rsidR="008F4644" w:rsidRPr="00030B92" w:rsidRDefault="008F4644" w:rsidP="00264B52">
      <w:pPr>
        <w:rPr>
          <w:lang w:val="cs-CZ"/>
        </w:rPr>
      </w:pPr>
    </w:p>
    <w:p w14:paraId="73D5CB6A" w14:textId="77777777" w:rsidR="008F4644" w:rsidRPr="008E6C5F" w:rsidRDefault="008F4644" w:rsidP="00264B52">
      <w:pPr>
        <w:rPr>
          <w:lang w:val="cs-CZ"/>
        </w:rPr>
      </w:pPr>
      <w:r w:rsidRPr="008E6C5F">
        <w:rPr>
          <w:lang w:val="cs-CZ"/>
        </w:rPr>
        <w:t xml:space="preserve">Ukázkový soubor pro </w:t>
      </w:r>
      <w:proofErr w:type="gramStart"/>
      <w:r w:rsidRPr="008E6C5F">
        <w:rPr>
          <w:lang w:val="cs-CZ"/>
        </w:rPr>
        <w:t>30 denní</w:t>
      </w:r>
      <w:proofErr w:type="gramEnd"/>
      <w:r w:rsidRPr="008E6C5F">
        <w:rPr>
          <w:lang w:val="cs-CZ"/>
        </w:rPr>
        <w:t xml:space="preserve"> data s periodou 15 min.</w:t>
      </w:r>
    </w:p>
    <w:p w14:paraId="6BE9A4B4" w14:textId="77777777" w:rsidR="008F4644" w:rsidRPr="008E6C5F" w:rsidRDefault="008F4644" w:rsidP="00264B52">
      <w:pPr>
        <w:rPr>
          <w:lang w:val="cs-CZ"/>
        </w:rPr>
      </w:pPr>
    </w:p>
    <w:p w14:paraId="7D608FB0" w14:textId="3BE3A3E9" w:rsidR="008F4644" w:rsidRPr="00030B92" w:rsidRDefault="00A44A66" w:rsidP="00264B52">
      <w:pPr>
        <w:rPr>
          <w:lang w:val="cs-CZ"/>
        </w:rPr>
      </w:pPr>
      <w:r w:rsidRPr="00030B92">
        <w:rPr>
          <w:lang w:val="cs-CZ"/>
        </w:rPr>
        <w:object w:dxaOrig="935" w:dyaOrig="602" w14:anchorId="6404805F">
          <v:shape id="_x0000_i1027" type="#_x0000_t75" style="width:57.5pt;height:21.5pt" o:ole="">
            <v:imagedata r:id="rId18" o:title=""/>
          </v:shape>
          <o:OLEObject Type="Embed" ProgID="Package" ShapeID="_x0000_i1027" DrawAspect="Icon" ObjectID="_1747822612" r:id="rId19"/>
        </w:object>
      </w:r>
    </w:p>
    <w:p w14:paraId="7C754E57" w14:textId="77777777" w:rsidR="00341B29" w:rsidRPr="00030B92" w:rsidRDefault="00341B29" w:rsidP="00264B52">
      <w:pPr>
        <w:rPr>
          <w:lang w:val="cs-CZ"/>
        </w:rPr>
      </w:pPr>
    </w:p>
    <w:p w14:paraId="3B4B661A" w14:textId="77777777" w:rsidR="00264B52" w:rsidRPr="00B01D40" w:rsidRDefault="00B912F2" w:rsidP="002B1B37">
      <w:pPr>
        <w:pStyle w:val="Heading2"/>
        <w:rPr>
          <w:lang w:val="cs-CZ"/>
        </w:rPr>
      </w:pPr>
      <w:bookmarkStart w:id="359" w:name="_Autentizace"/>
      <w:bookmarkStart w:id="360" w:name="_Tělo_zprávy"/>
      <w:bookmarkStart w:id="361" w:name="_Apendix_B"/>
      <w:bookmarkStart w:id="362" w:name="_Apendix_A"/>
      <w:bookmarkStart w:id="363" w:name="_Appendix_B"/>
      <w:bookmarkStart w:id="364" w:name="_APPENDIX_C"/>
      <w:bookmarkEnd w:id="359"/>
      <w:bookmarkEnd w:id="360"/>
      <w:bookmarkEnd w:id="361"/>
      <w:bookmarkEnd w:id="362"/>
      <w:bookmarkEnd w:id="363"/>
      <w:bookmarkEnd w:id="364"/>
      <w:r w:rsidRPr="00B01D40">
        <w:rPr>
          <w:lang w:val="cs-CZ"/>
        </w:rPr>
        <w:br w:type="page"/>
      </w:r>
      <w:bookmarkStart w:id="365" w:name="_Toc137205710"/>
      <w:r w:rsidR="00264B52" w:rsidRPr="00B01D40">
        <w:rPr>
          <w:lang w:val="cs-CZ"/>
        </w:rPr>
        <w:lastRenderedPageBreak/>
        <w:t>Dopady změn do číselníků</w:t>
      </w:r>
      <w:bookmarkEnd w:id="365"/>
    </w:p>
    <w:p w14:paraId="5698CF15" w14:textId="77777777" w:rsidR="00264B52" w:rsidRPr="0000608F" w:rsidRDefault="00876B65" w:rsidP="0000608F">
      <w:pPr>
        <w:jc w:val="both"/>
        <w:rPr>
          <w:lang w:val="cs-CZ"/>
        </w:rPr>
      </w:pPr>
      <w:r w:rsidRPr="0000608F">
        <w:rPr>
          <w:lang w:val="cs-CZ"/>
        </w:rPr>
        <w:t xml:space="preserve">Rozlišení obsahu a </w:t>
      </w:r>
      <w:proofErr w:type="spellStart"/>
      <w:r w:rsidRPr="0000608F">
        <w:rPr>
          <w:lang w:val="cs-CZ"/>
        </w:rPr>
        <w:t>granularity</w:t>
      </w:r>
      <w:proofErr w:type="spellEnd"/>
      <w:r w:rsidRPr="0000608F">
        <w:rPr>
          <w:lang w:val="cs-CZ"/>
        </w:rPr>
        <w:t xml:space="preserve"> komunikovaných dat bude prováděno pomocí kombinace role profilu (atribut </w:t>
      </w:r>
      <w:r w:rsidRPr="0000608F">
        <w:rPr>
          <w:rFonts w:ascii="Courier New" w:hAnsi="Courier New" w:cs="Courier New"/>
          <w:sz w:val="20"/>
          <w:szCs w:val="20"/>
          <w:lang w:val="cs-CZ"/>
        </w:rPr>
        <w:t>profile-role</w:t>
      </w:r>
      <w:r w:rsidRPr="0000608F">
        <w:rPr>
          <w:lang w:val="cs-CZ"/>
        </w:rPr>
        <w:t xml:space="preserve">) a rozlišení periody (atribut </w:t>
      </w:r>
      <w:proofErr w:type="spellStart"/>
      <w:r w:rsidRPr="0000608F">
        <w:rPr>
          <w:rFonts w:ascii="Courier New" w:hAnsi="Courier New" w:cs="Courier New"/>
          <w:sz w:val="20"/>
          <w:szCs w:val="20"/>
          <w:lang w:val="cs-CZ"/>
        </w:rPr>
        <w:t>resolution</w:t>
      </w:r>
      <w:proofErr w:type="spellEnd"/>
      <w:r w:rsidRPr="0000608F">
        <w:rPr>
          <w:lang w:val="cs-CZ"/>
        </w:rPr>
        <w:t xml:space="preserve">). </w:t>
      </w:r>
    </w:p>
    <w:p w14:paraId="3F4D3817" w14:textId="77777777" w:rsidR="00264B52" w:rsidRPr="002B1B37" w:rsidRDefault="00264B52" w:rsidP="002B1B37">
      <w:pPr>
        <w:pStyle w:val="Heading3"/>
        <w:rPr>
          <w:b/>
          <w:lang w:val="cs-CZ"/>
        </w:rPr>
      </w:pPr>
      <w:bookmarkStart w:id="366" w:name="_Toc137205711"/>
      <w:r w:rsidRPr="002B1B37">
        <w:rPr>
          <w:b/>
          <w:lang w:val="cs-CZ"/>
        </w:rPr>
        <w:t>Role profilů</w:t>
      </w:r>
      <w:bookmarkEnd w:id="366"/>
    </w:p>
    <w:p w14:paraId="106D8D92" w14:textId="77777777" w:rsidR="00436E37" w:rsidRPr="0000608F" w:rsidRDefault="00876B65" w:rsidP="0000608F">
      <w:pPr>
        <w:jc w:val="both"/>
        <w:rPr>
          <w:lang w:val="cs-CZ"/>
        </w:rPr>
      </w:pPr>
      <w:r w:rsidRPr="0000608F">
        <w:rPr>
          <w:b/>
          <w:lang w:val="cs-CZ"/>
        </w:rPr>
        <w:t>Stávající číselník rolí profilů zůstane zachován</w:t>
      </w:r>
      <w:r w:rsidRPr="0000608F">
        <w:rPr>
          <w:lang w:val="cs-CZ"/>
        </w:rPr>
        <w:t xml:space="preserve">. </w:t>
      </w:r>
    </w:p>
    <w:p w14:paraId="55DCCAE4" w14:textId="77777777" w:rsidR="00436E37" w:rsidRPr="0000608F" w:rsidRDefault="00436E37" w:rsidP="0000608F">
      <w:pPr>
        <w:jc w:val="both"/>
        <w:rPr>
          <w:lang w:val="cs-CZ"/>
        </w:rPr>
      </w:pPr>
    </w:p>
    <w:p w14:paraId="12607728" w14:textId="77777777" w:rsidR="00876B65" w:rsidRPr="00030B92" w:rsidRDefault="00876B65" w:rsidP="0000608F">
      <w:pPr>
        <w:jc w:val="both"/>
        <w:rPr>
          <w:lang w:val="cs-CZ"/>
        </w:rPr>
      </w:pPr>
      <w:r w:rsidRPr="0000608F">
        <w:rPr>
          <w:lang w:val="cs-CZ"/>
        </w:rPr>
        <w:t>Data v </w:t>
      </w:r>
      <w:proofErr w:type="spellStart"/>
      <w:r w:rsidRPr="0000608F">
        <w:rPr>
          <w:lang w:val="cs-CZ"/>
        </w:rPr>
        <w:t>granula</w:t>
      </w:r>
      <w:r w:rsidR="00030B92">
        <w:rPr>
          <w:lang w:val="cs-CZ"/>
        </w:rPr>
        <w:t>ri</w:t>
      </w:r>
      <w:r w:rsidRPr="00030B92">
        <w:rPr>
          <w:lang w:val="cs-CZ"/>
        </w:rPr>
        <w:t>tě</w:t>
      </w:r>
      <w:proofErr w:type="spellEnd"/>
      <w:r w:rsidRPr="00030B92">
        <w:rPr>
          <w:lang w:val="cs-CZ"/>
        </w:rPr>
        <w:t xml:space="preserve"> 15 minut i 1 hodina budou zasílána stejnou rolí profil</w:t>
      </w:r>
      <w:r w:rsidR="00436E37" w:rsidRPr="00030B92">
        <w:rPr>
          <w:lang w:val="cs-CZ"/>
        </w:rPr>
        <w:t>ů dle obsahu předávaných dat.</w:t>
      </w:r>
    </w:p>
    <w:p w14:paraId="19C7E358" w14:textId="77777777" w:rsidR="00436E37" w:rsidRPr="008E6C5F" w:rsidRDefault="00436E37" w:rsidP="00555BAF">
      <w:pPr>
        <w:rPr>
          <w:lang w:val="cs-CZ"/>
        </w:rPr>
      </w:pPr>
    </w:p>
    <w:tbl>
      <w:tblPr>
        <w:tblW w:w="6874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27"/>
        <w:gridCol w:w="4730"/>
        <w:gridCol w:w="1417"/>
      </w:tblGrid>
      <w:tr w:rsidR="00436E37" w:rsidRPr="00B01D40" w14:paraId="171C14CF" w14:textId="77777777" w:rsidTr="00E67BC5">
        <w:trPr>
          <w:trHeight w:val="285"/>
          <w:jc w:val="center"/>
        </w:trPr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24696815" w14:textId="77777777" w:rsidR="00436E37" w:rsidRPr="008E6C5F" w:rsidRDefault="00436E37" w:rsidP="00555BAF">
            <w:pPr>
              <w:rPr>
                <w:b/>
                <w:lang w:val="cs-CZ" w:eastAsia="cs-CZ"/>
              </w:rPr>
            </w:pPr>
            <w:r w:rsidRPr="008E6C5F">
              <w:rPr>
                <w:b/>
                <w:lang w:val="cs-CZ" w:eastAsia="cs-CZ"/>
              </w:rPr>
              <w:t>Role</w:t>
            </w:r>
          </w:p>
        </w:tc>
        <w:tc>
          <w:tcPr>
            <w:tcW w:w="47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7ACAC18C" w14:textId="77777777" w:rsidR="00436E37" w:rsidRPr="00F601C6" w:rsidRDefault="00436E37" w:rsidP="00555BAF">
            <w:pPr>
              <w:rPr>
                <w:b/>
                <w:lang w:val="cs-CZ" w:eastAsia="cs-CZ"/>
              </w:rPr>
            </w:pPr>
            <w:r w:rsidRPr="00F601C6">
              <w:rPr>
                <w:b/>
                <w:lang w:val="cs-CZ" w:eastAsia="cs-CZ"/>
              </w:rPr>
              <w:t>Typy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4F70027B" w14:textId="77777777" w:rsidR="00436E37" w:rsidRPr="00F601C6" w:rsidRDefault="00436E37" w:rsidP="00555BAF">
            <w:pPr>
              <w:rPr>
                <w:b/>
                <w:lang w:val="cs-CZ" w:eastAsia="cs-CZ"/>
              </w:rPr>
            </w:pPr>
            <w:r w:rsidRPr="00F601C6">
              <w:rPr>
                <w:b/>
                <w:lang w:val="cs-CZ" w:eastAsia="cs-CZ"/>
              </w:rPr>
              <w:t>Počet rolí</w:t>
            </w:r>
          </w:p>
        </w:tc>
      </w:tr>
      <w:tr w:rsidR="00436E37" w:rsidRPr="00B01D40" w14:paraId="38438E22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5700CC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A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C66368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Měření a agregace</w:t>
            </w:r>
            <w:r w:rsidR="00F06E85" w:rsidRPr="00B01D40">
              <w:rPr>
                <w:lang w:val="cs-CZ" w:eastAsia="cs-CZ"/>
              </w:rPr>
              <w:t xml:space="preserve"> průběhové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E069B2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53</w:t>
            </w:r>
          </w:p>
        </w:tc>
      </w:tr>
      <w:tr w:rsidR="00436E37" w:rsidRPr="00B01D40" w14:paraId="6BEA715E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2B0783C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B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014D06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é hodnoty neprůběhové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7F48DA3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</w:t>
            </w:r>
          </w:p>
        </w:tc>
      </w:tr>
      <w:tr w:rsidR="00436E37" w:rsidRPr="00B01D40" w14:paraId="36746B96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0C041C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C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4065B73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jednaný profil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EF03DF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6</w:t>
            </w:r>
          </w:p>
        </w:tc>
      </w:tr>
      <w:tr w:rsidR="00436E37" w:rsidRPr="00B01D40" w14:paraId="2E78AD2A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5030B6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E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697A14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jednaný diagra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7D2170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8</w:t>
            </w:r>
          </w:p>
        </w:tc>
      </w:tr>
      <w:tr w:rsidR="00436E37" w:rsidRPr="00B01D40" w14:paraId="2F034A59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97F840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F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1BA0D7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RE energi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F64009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40</w:t>
            </w:r>
          </w:p>
        </w:tc>
      </w:tr>
      <w:tr w:rsidR="00436E37" w:rsidRPr="00B01D40" w14:paraId="612BE3D2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481133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G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C89556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RE cena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115ECD8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40</w:t>
            </w:r>
          </w:p>
        </w:tc>
      </w:tr>
      <w:tr w:rsidR="00436E37" w:rsidRPr="00B01D40" w14:paraId="0BAC56E4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BCFE8D2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H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23B1F5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Odchylka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6ECC9C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8</w:t>
            </w:r>
          </w:p>
        </w:tc>
      </w:tr>
      <w:tr w:rsidR="00436E37" w:rsidRPr="00B01D40" w14:paraId="79DF994E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8E109D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I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20422E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Normalizovaný TDD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697D553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</w:t>
            </w:r>
          </w:p>
        </w:tc>
      </w:tr>
      <w:tr w:rsidR="00436E37" w:rsidRPr="00B01D40" w14:paraId="0CC162C4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2094278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J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47B643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Korigované TDD a korekční koeficienty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27D273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3</w:t>
            </w:r>
          </w:p>
        </w:tc>
      </w:tr>
      <w:tr w:rsidR="00436E37" w:rsidRPr="00B01D40" w14:paraId="00D22610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1F6BCA3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K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1AFA557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Klimatické podmínky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66B246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4</w:t>
            </w:r>
          </w:p>
        </w:tc>
      </w:tr>
      <w:tr w:rsidR="00436E37" w:rsidRPr="00B01D40" w14:paraId="45A06965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0AE63E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P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2F955E" w14:textId="77777777" w:rsidR="00436E37" w:rsidRPr="00B01D40" w:rsidRDefault="00F06E85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</w:t>
            </w:r>
            <w:r w:rsidR="00436E37" w:rsidRPr="00B01D40">
              <w:rPr>
                <w:lang w:val="cs-CZ" w:eastAsia="cs-CZ"/>
              </w:rPr>
              <w:t>redikc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820903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9</w:t>
            </w:r>
          </w:p>
        </w:tc>
      </w:tr>
      <w:tr w:rsidR="00436E37" w:rsidRPr="00B01D40" w14:paraId="15FB1161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5F80F19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S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680FE5" w14:textId="77777777" w:rsidR="00436E37" w:rsidRPr="00B01D40" w:rsidRDefault="00F06E85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</w:t>
            </w:r>
            <w:r w:rsidR="00436E37" w:rsidRPr="00B01D40">
              <w:rPr>
                <w:lang w:val="cs-CZ" w:eastAsia="cs-CZ"/>
              </w:rPr>
              <w:t xml:space="preserve">uma </w:t>
            </w:r>
            <w:proofErr w:type="spellStart"/>
            <w:r w:rsidR="00436E37" w:rsidRPr="00B01D40">
              <w:rPr>
                <w:lang w:val="cs-CZ" w:eastAsia="cs-CZ"/>
              </w:rPr>
              <w:t>kor</w:t>
            </w:r>
            <w:proofErr w:type="spellEnd"/>
            <w:r w:rsidR="00436E37" w:rsidRPr="00B01D40">
              <w:rPr>
                <w:lang w:val="cs-CZ" w:eastAsia="cs-CZ"/>
              </w:rPr>
              <w:t>./</w:t>
            </w:r>
            <w:proofErr w:type="spellStart"/>
            <w:r w:rsidR="00436E37" w:rsidRPr="00B01D40">
              <w:rPr>
                <w:lang w:val="cs-CZ" w:eastAsia="cs-CZ"/>
              </w:rPr>
              <w:t>nekorig</w:t>
            </w:r>
            <w:proofErr w:type="spellEnd"/>
            <w:r w:rsidR="00436E37" w:rsidRPr="00B01D40">
              <w:rPr>
                <w:lang w:val="cs-CZ" w:eastAsia="cs-CZ"/>
              </w:rPr>
              <w:t>. odhadů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B36878E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44</w:t>
            </w:r>
          </w:p>
        </w:tc>
      </w:tr>
      <w:tr w:rsidR="00436E37" w:rsidRPr="00B01D40" w14:paraId="50293724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D671F4" w14:textId="77777777" w:rsidR="00436E37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T</w:t>
            </w:r>
            <w:r w:rsidR="00FF0F1A" w:rsidRPr="00B01D40">
              <w:rPr>
                <w:lang w:val="cs-CZ" w:eastAsia="cs-CZ"/>
              </w:rPr>
              <w:t>x</w:t>
            </w:r>
            <w:r w:rsidRPr="00B01D40">
              <w:rPr>
                <w:lang w:val="cs-CZ" w:eastAsia="cs-CZ"/>
              </w:rPr>
              <w:t>xx</w:t>
            </w:r>
            <w:proofErr w:type="spellEnd"/>
          </w:p>
          <w:p w14:paraId="4CDE94ED" w14:textId="77777777" w:rsidR="00F352D9" w:rsidRDefault="00F352D9" w:rsidP="00F352D9">
            <w:pPr>
              <w:rPr>
                <w:lang w:val="cs-CZ" w:eastAsia="cs-CZ"/>
              </w:rPr>
            </w:pPr>
            <w:proofErr w:type="spellStart"/>
            <w:r>
              <w:rPr>
                <w:lang w:val="cs-CZ" w:eastAsia="cs-CZ"/>
              </w:rPr>
              <w:t>SPxx</w:t>
            </w:r>
            <w:proofErr w:type="spellEnd"/>
          </w:p>
          <w:p w14:paraId="12042889" w14:textId="77777777" w:rsidR="00F352D9" w:rsidRDefault="00F352D9" w:rsidP="00F352D9">
            <w:pPr>
              <w:rPr>
                <w:lang w:val="cs-CZ" w:eastAsia="cs-CZ"/>
              </w:rPr>
            </w:pPr>
            <w:proofErr w:type="spellStart"/>
            <w:r>
              <w:rPr>
                <w:lang w:val="cs-CZ" w:eastAsia="cs-CZ"/>
              </w:rPr>
              <w:t>SVxx</w:t>
            </w:r>
            <w:proofErr w:type="spellEnd"/>
          </w:p>
          <w:p w14:paraId="4493BA7B" w14:textId="77777777" w:rsidR="00F352D9" w:rsidRDefault="00F352D9" w:rsidP="00F352D9">
            <w:pPr>
              <w:rPr>
                <w:lang w:val="cs-CZ" w:eastAsia="cs-CZ"/>
              </w:rPr>
            </w:pPr>
            <w:proofErr w:type="spellStart"/>
            <w:r>
              <w:rPr>
                <w:lang w:val="cs-CZ" w:eastAsia="cs-CZ"/>
              </w:rPr>
              <w:t>DPxx</w:t>
            </w:r>
            <w:proofErr w:type="spellEnd"/>
          </w:p>
          <w:p w14:paraId="7265C8B0" w14:textId="77777777" w:rsidR="00F352D9" w:rsidRDefault="00F352D9" w:rsidP="00F352D9">
            <w:pPr>
              <w:rPr>
                <w:lang w:val="cs-CZ" w:eastAsia="cs-CZ"/>
              </w:rPr>
            </w:pPr>
            <w:proofErr w:type="spellStart"/>
            <w:r>
              <w:rPr>
                <w:lang w:val="cs-CZ" w:eastAsia="cs-CZ"/>
              </w:rPr>
              <w:t>DVxx</w:t>
            </w:r>
            <w:proofErr w:type="spellEnd"/>
          </w:p>
          <w:p w14:paraId="45D0F722" w14:textId="77777777" w:rsidR="00F352D9" w:rsidRDefault="00F352D9" w:rsidP="00F352D9">
            <w:pPr>
              <w:rPr>
                <w:lang w:val="cs-CZ" w:eastAsia="cs-CZ"/>
              </w:rPr>
            </w:pPr>
            <w:proofErr w:type="spellStart"/>
            <w:r>
              <w:rPr>
                <w:lang w:val="cs-CZ" w:eastAsia="cs-CZ"/>
              </w:rPr>
              <w:t>PPxx</w:t>
            </w:r>
            <w:proofErr w:type="spellEnd"/>
          </w:p>
          <w:p w14:paraId="0B0A1F39" w14:textId="77777777" w:rsidR="00F352D9" w:rsidRDefault="00F352D9" w:rsidP="00F352D9">
            <w:pPr>
              <w:rPr>
                <w:lang w:val="cs-CZ" w:eastAsia="cs-CZ"/>
              </w:rPr>
            </w:pPr>
            <w:proofErr w:type="spellStart"/>
            <w:r>
              <w:rPr>
                <w:lang w:val="cs-CZ" w:eastAsia="cs-CZ"/>
              </w:rPr>
              <w:t>PVxx</w:t>
            </w:r>
            <w:proofErr w:type="spellEnd"/>
          </w:p>
          <w:p w14:paraId="7BF134B8" w14:textId="77777777" w:rsidR="00280B57" w:rsidRDefault="00280B57" w:rsidP="00F352D9">
            <w:pPr>
              <w:rPr>
                <w:lang w:val="cs-CZ" w:eastAsia="cs-CZ"/>
              </w:rPr>
            </w:pPr>
            <w:proofErr w:type="spellStart"/>
            <w:r>
              <w:rPr>
                <w:lang w:val="cs-CZ" w:eastAsia="cs-CZ"/>
              </w:rPr>
              <w:t>EPxx</w:t>
            </w:r>
            <w:proofErr w:type="spellEnd"/>
          </w:p>
          <w:p w14:paraId="7CA59C1B" w14:textId="2ACACA25" w:rsidR="00280B57" w:rsidRPr="00B01D40" w:rsidRDefault="00280B57" w:rsidP="00F352D9">
            <w:pPr>
              <w:rPr>
                <w:lang w:val="cs-CZ" w:eastAsia="cs-CZ"/>
              </w:rPr>
            </w:pPr>
            <w:proofErr w:type="spellStart"/>
            <w:r>
              <w:rPr>
                <w:lang w:val="cs-CZ" w:eastAsia="cs-CZ"/>
              </w:rPr>
              <w:t>EV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629FF5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RE z obchodních platfore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9F666C" w14:textId="3D88B9A0" w:rsidR="00436E37" w:rsidRPr="00B01D40" w:rsidRDefault="00F352D9" w:rsidP="00555BAF">
            <w:pPr>
              <w:rPr>
                <w:lang w:val="cs-CZ" w:eastAsia="cs-CZ"/>
              </w:rPr>
            </w:pPr>
            <w:r>
              <w:rPr>
                <w:lang w:val="cs-CZ" w:eastAsia="cs-CZ"/>
              </w:rPr>
              <w:t>2</w:t>
            </w:r>
            <w:r w:rsidR="00280B57">
              <w:rPr>
                <w:lang w:val="cs-CZ" w:eastAsia="cs-CZ"/>
              </w:rPr>
              <w:t>9</w:t>
            </w:r>
            <w:r>
              <w:rPr>
                <w:lang w:val="cs-CZ" w:eastAsia="cs-CZ"/>
              </w:rPr>
              <w:t>6</w:t>
            </w:r>
          </w:p>
        </w:tc>
      </w:tr>
    </w:tbl>
    <w:p w14:paraId="58354E4C" w14:textId="77777777" w:rsidR="00201341" w:rsidRPr="00B01D40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>Tabulka 3 Role profilů</w:t>
      </w:r>
    </w:p>
    <w:p w14:paraId="10099ADF" w14:textId="77777777" w:rsidR="00436E37" w:rsidRDefault="00436E37" w:rsidP="00555BAF">
      <w:pPr>
        <w:rPr>
          <w:lang w:val="cs-CZ"/>
        </w:rPr>
      </w:pPr>
    </w:p>
    <w:p w14:paraId="5B8707A5" w14:textId="138C2EE1" w:rsidR="0000608F" w:rsidRPr="0000608F" w:rsidRDefault="00B34CEA" w:rsidP="00555BAF">
      <w:pPr>
        <w:rPr>
          <w:lang w:val="cs-CZ"/>
        </w:rPr>
      </w:pPr>
      <w:r>
        <w:rPr>
          <w:lang w:val="cs-CZ"/>
        </w:rPr>
        <w:t>U profilů RE z obchodních platforem (TERRE</w:t>
      </w:r>
      <w:r w:rsidR="00F352D9">
        <w:rPr>
          <w:lang w:val="cs-CZ"/>
        </w:rPr>
        <w:t>, MARI, PICASSO</w:t>
      </w:r>
      <w:r w:rsidR="00280B57">
        <w:rPr>
          <w:lang w:val="cs-CZ"/>
        </w:rPr>
        <w:t>,</w:t>
      </w:r>
      <w:r w:rsidR="007326F8">
        <w:rPr>
          <w:lang w:val="cs-CZ"/>
        </w:rPr>
        <w:t xml:space="preserve"> </w:t>
      </w:r>
      <w:r w:rsidR="00280B57">
        <w:rPr>
          <w:lang w:val="cs-CZ"/>
        </w:rPr>
        <w:t>GCC</w:t>
      </w:r>
      <w:r>
        <w:rPr>
          <w:lang w:val="cs-CZ"/>
        </w:rPr>
        <w:t>) dojde ke změně významu profilů. Číselník profilů bude redukován vyřazením třetího znaku role profilu (specifikace období), jak bylo odsouhlaseno při implementaci RE z obchodních platforem. Změna má dopad na společnosti ČEPS a OTE.</w:t>
      </w:r>
    </w:p>
    <w:p w14:paraId="663D2C57" w14:textId="77777777" w:rsidR="00264B52" w:rsidRPr="002B1B37" w:rsidRDefault="00436E37" w:rsidP="002B1B37">
      <w:pPr>
        <w:pStyle w:val="Heading3"/>
        <w:rPr>
          <w:b/>
          <w:lang w:val="cs-CZ"/>
        </w:rPr>
      </w:pPr>
      <w:bookmarkStart w:id="367" w:name="_Toc137205712"/>
      <w:r w:rsidRPr="002B1B37">
        <w:rPr>
          <w:b/>
          <w:lang w:val="cs-CZ"/>
        </w:rPr>
        <w:t xml:space="preserve">Rozlišení časové periody </w:t>
      </w:r>
      <w:r w:rsidR="0086454A" w:rsidRPr="002B1B37">
        <w:rPr>
          <w:b/>
          <w:lang w:val="cs-CZ"/>
        </w:rPr>
        <w:t>–</w:t>
      </w:r>
      <w:r w:rsidRPr="002B1B37">
        <w:rPr>
          <w:b/>
          <w:lang w:val="cs-CZ"/>
        </w:rPr>
        <w:t xml:space="preserve"> </w:t>
      </w:r>
      <w:r w:rsidR="0086454A" w:rsidRPr="002B1B37">
        <w:rPr>
          <w:b/>
          <w:lang w:val="cs-CZ"/>
        </w:rPr>
        <w:t xml:space="preserve">atribut </w:t>
      </w:r>
      <w:proofErr w:type="spellStart"/>
      <w:r w:rsidR="00D02051" w:rsidRPr="002B1B37">
        <w:rPr>
          <w:b/>
          <w:lang w:val="cs-CZ"/>
        </w:rPr>
        <w:t>R</w:t>
      </w:r>
      <w:r w:rsidR="00264B52" w:rsidRPr="002B1B37">
        <w:rPr>
          <w:b/>
          <w:lang w:val="cs-CZ"/>
        </w:rPr>
        <w:t>esolution</w:t>
      </w:r>
      <w:bookmarkEnd w:id="367"/>
      <w:proofErr w:type="spellEnd"/>
    </w:p>
    <w:p w14:paraId="53DAF8EB" w14:textId="77777777" w:rsidR="00436E37" w:rsidRPr="0000608F" w:rsidRDefault="00436E37" w:rsidP="00555BAF">
      <w:pPr>
        <w:rPr>
          <w:lang w:val="cs-CZ"/>
        </w:rPr>
      </w:pPr>
      <w:r w:rsidRPr="0000608F">
        <w:rPr>
          <w:lang w:val="cs-CZ"/>
        </w:rPr>
        <w:t xml:space="preserve">Rozlišení délky </w:t>
      </w:r>
      <w:r w:rsidR="0034209D" w:rsidRPr="0000608F">
        <w:rPr>
          <w:lang w:val="cs-CZ"/>
        </w:rPr>
        <w:t>ča</w:t>
      </w:r>
      <w:r w:rsidRPr="0000608F">
        <w:rPr>
          <w:lang w:val="cs-CZ"/>
        </w:rPr>
        <w:t xml:space="preserve">sové periody bude prováděno pomocí nového atributu </w:t>
      </w:r>
      <w:proofErr w:type="spellStart"/>
      <w:r w:rsidR="0086454A" w:rsidRPr="00A44A66">
        <w:rPr>
          <w:rFonts w:ascii="Courier New" w:hAnsi="Courier New" w:cs="Courier New"/>
          <w:sz w:val="20"/>
          <w:szCs w:val="20"/>
          <w:lang w:val="cs-CZ"/>
        </w:rPr>
        <w:t>r</w:t>
      </w:r>
      <w:r w:rsidRPr="00A44A66">
        <w:rPr>
          <w:rFonts w:ascii="Courier New" w:hAnsi="Courier New" w:cs="Courier New"/>
          <w:sz w:val="20"/>
          <w:szCs w:val="20"/>
          <w:lang w:val="cs-CZ"/>
        </w:rPr>
        <w:t>esolution</w:t>
      </w:r>
      <w:proofErr w:type="spellEnd"/>
      <w:r w:rsidRPr="0000608F">
        <w:rPr>
          <w:lang w:val="cs-CZ"/>
        </w:rPr>
        <w:t>.</w:t>
      </w:r>
    </w:p>
    <w:p w14:paraId="128C3E1E" w14:textId="77777777" w:rsidR="0086454A" w:rsidRPr="0000608F" w:rsidRDefault="0086454A" w:rsidP="00555BAF">
      <w:pPr>
        <w:rPr>
          <w:lang w:val="cs-CZ"/>
        </w:rPr>
      </w:pPr>
    </w:p>
    <w:tbl>
      <w:tblPr>
        <w:tblW w:w="5911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34"/>
        <w:gridCol w:w="4730"/>
      </w:tblGrid>
      <w:tr w:rsidR="0086454A" w:rsidRPr="00B01D40" w14:paraId="4AC9A23A" w14:textId="77777777" w:rsidTr="00E67BC5">
        <w:trPr>
          <w:trHeight w:val="285"/>
          <w:jc w:val="center"/>
        </w:trPr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2937CA35" w14:textId="77777777" w:rsidR="0086454A" w:rsidRPr="0047610A" w:rsidRDefault="0086454A" w:rsidP="00D6235D">
            <w:pPr>
              <w:rPr>
                <w:b/>
                <w:lang w:val="cs-CZ" w:eastAsia="cs-CZ"/>
              </w:rPr>
            </w:pPr>
            <w:proofErr w:type="spellStart"/>
            <w:r w:rsidRPr="0047610A">
              <w:rPr>
                <w:b/>
                <w:lang w:val="cs-CZ" w:eastAsia="cs-CZ"/>
              </w:rPr>
              <w:lastRenderedPageBreak/>
              <w:t>Resolution</w:t>
            </w:r>
            <w:proofErr w:type="spellEnd"/>
          </w:p>
        </w:tc>
        <w:tc>
          <w:tcPr>
            <w:tcW w:w="47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5C552DC4" w14:textId="77777777" w:rsidR="0086454A" w:rsidRPr="0047610A" w:rsidRDefault="0086454A" w:rsidP="00D6235D">
            <w:pPr>
              <w:rPr>
                <w:b/>
                <w:lang w:val="cs-CZ" w:eastAsia="cs-CZ"/>
              </w:rPr>
            </w:pPr>
            <w:r w:rsidRPr="0047610A">
              <w:rPr>
                <w:b/>
                <w:lang w:val="cs-CZ" w:eastAsia="cs-CZ"/>
              </w:rPr>
              <w:t>Popis</w:t>
            </w:r>
          </w:p>
        </w:tc>
      </w:tr>
      <w:tr w:rsidR="0086454A" w:rsidRPr="00B01D40" w14:paraId="71AA599C" w14:textId="77777777" w:rsidTr="00201341">
        <w:trPr>
          <w:trHeight w:val="250"/>
          <w:jc w:val="center"/>
        </w:trPr>
        <w:tc>
          <w:tcPr>
            <w:tcW w:w="11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46165BC" w14:textId="77777777" w:rsidR="0086454A" w:rsidRPr="00B01D40" w:rsidRDefault="0086454A" w:rsidP="00D6235D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T15M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88AEE6" w14:textId="77777777" w:rsidR="0086454A" w:rsidRPr="00B01D40" w:rsidRDefault="0086454A" w:rsidP="00D6235D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erioda 15 minut</w:t>
            </w:r>
          </w:p>
        </w:tc>
      </w:tr>
      <w:tr w:rsidR="0086454A" w:rsidRPr="00B01D40" w14:paraId="3D673C8E" w14:textId="77777777" w:rsidTr="00201341">
        <w:trPr>
          <w:trHeight w:val="250"/>
          <w:jc w:val="center"/>
        </w:trPr>
        <w:tc>
          <w:tcPr>
            <w:tcW w:w="11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3CAE62" w14:textId="77777777" w:rsidR="0086454A" w:rsidRPr="00B01D40" w:rsidRDefault="0086454A" w:rsidP="00D6235D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T60M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FAB10E" w14:textId="77777777" w:rsidR="0086454A" w:rsidRPr="00B01D40" w:rsidRDefault="0086454A" w:rsidP="00F06E85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erioda 60 minut</w:t>
            </w:r>
            <w:r w:rsidR="0034209D" w:rsidRPr="00B01D40">
              <w:rPr>
                <w:lang w:val="cs-CZ" w:eastAsia="cs-CZ"/>
              </w:rPr>
              <w:t xml:space="preserve"> (</w:t>
            </w:r>
            <w:r w:rsidR="00F06E85" w:rsidRPr="00B01D40">
              <w:rPr>
                <w:lang w:val="cs-CZ" w:eastAsia="cs-CZ"/>
              </w:rPr>
              <w:t>pro profilová data před dnem změny zúčtovací periody</w:t>
            </w:r>
            <w:r w:rsidR="0034209D" w:rsidRPr="00B01D40">
              <w:rPr>
                <w:lang w:val="cs-CZ" w:eastAsia="cs-CZ"/>
              </w:rPr>
              <w:t>)</w:t>
            </w:r>
          </w:p>
        </w:tc>
      </w:tr>
    </w:tbl>
    <w:p w14:paraId="3C8ADE97" w14:textId="77777777" w:rsidR="00436E37" w:rsidRPr="00B01D40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>Tabulka 4 Rozlišení časové periody</w:t>
      </w:r>
    </w:p>
    <w:p w14:paraId="368A19E0" w14:textId="77777777" w:rsidR="00264B52" w:rsidRPr="002B1B37" w:rsidRDefault="00FF0F1A" w:rsidP="002B1B37">
      <w:pPr>
        <w:pStyle w:val="Heading3"/>
        <w:rPr>
          <w:b/>
          <w:lang w:val="cs-CZ"/>
        </w:rPr>
      </w:pPr>
      <w:bookmarkStart w:id="368" w:name="_Toc137205713"/>
      <w:r w:rsidRPr="002B1B37">
        <w:rPr>
          <w:b/>
          <w:lang w:val="cs-CZ"/>
        </w:rPr>
        <w:t xml:space="preserve">Kódy zpráv </w:t>
      </w:r>
      <w:r w:rsidR="0047610A" w:rsidRPr="002B1B37">
        <w:rPr>
          <w:b/>
          <w:lang w:val="cs-CZ"/>
        </w:rPr>
        <w:t>formátu CDSDATA</w:t>
      </w:r>
      <w:r w:rsidRPr="002B1B37">
        <w:rPr>
          <w:b/>
          <w:lang w:val="cs-CZ"/>
        </w:rPr>
        <w:t xml:space="preserve"> </w:t>
      </w:r>
      <w:r w:rsidR="00CE34A5" w:rsidRPr="002B1B37">
        <w:rPr>
          <w:b/>
          <w:lang w:val="cs-CZ"/>
        </w:rPr>
        <w:t>–</w:t>
      </w:r>
      <w:r w:rsidRPr="002B1B37">
        <w:rPr>
          <w:b/>
          <w:lang w:val="cs-CZ"/>
        </w:rPr>
        <w:t xml:space="preserve"> </w:t>
      </w:r>
      <w:r w:rsidR="00CE34A5" w:rsidRPr="002B1B37">
        <w:rPr>
          <w:b/>
          <w:lang w:val="cs-CZ"/>
        </w:rPr>
        <w:t xml:space="preserve">atribut </w:t>
      </w:r>
      <w:proofErr w:type="spellStart"/>
      <w:r w:rsidR="00D02051" w:rsidRPr="002B1B37">
        <w:rPr>
          <w:b/>
          <w:lang w:val="cs-CZ"/>
        </w:rPr>
        <w:t>M</w:t>
      </w:r>
      <w:r w:rsidR="00CE34A5" w:rsidRPr="002B1B37">
        <w:rPr>
          <w:b/>
          <w:lang w:val="cs-CZ"/>
        </w:rPr>
        <w:t>essage-code</w:t>
      </w:r>
      <w:bookmarkEnd w:id="368"/>
      <w:proofErr w:type="spellEnd"/>
    </w:p>
    <w:p w14:paraId="6B0F8A1A" w14:textId="77777777" w:rsidR="0086454A" w:rsidRPr="0047610A" w:rsidRDefault="0086454A" w:rsidP="0086454A">
      <w:pPr>
        <w:rPr>
          <w:lang w:val="cs-CZ"/>
        </w:rPr>
      </w:pPr>
    </w:p>
    <w:p w14:paraId="4E31FE95" w14:textId="77777777" w:rsidR="00A459D7" w:rsidRPr="005017B0" w:rsidRDefault="0086454A" w:rsidP="0086454A">
      <w:pPr>
        <w:rPr>
          <w:lang w:val="cs-CZ"/>
        </w:rPr>
      </w:pPr>
      <w:r w:rsidRPr="0047610A">
        <w:rPr>
          <w:lang w:val="cs-CZ"/>
        </w:rPr>
        <w:t>Pro zasílání zpráv s</w:t>
      </w:r>
      <w:r w:rsidR="00CE34A5" w:rsidRPr="0047610A">
        <w:rPr>
          <w:lang w:val="cs-CZ"/>
        </w:rPr>
        <w:t xml:space="preserve"> profilovými </w:t>
      </w:r>
      <w:r w:rsidRPr="0047610A">
        <w:rPr>
          <w:lang w:val="cs-CZ"/>
        </w:rPr>
        <w:t xml:space="preserve">daty budou využity </w:t>
      </w:r>
      <w:r w:rsidRPr="0047610A">
        <w:rPr>
          <w:b/>
          <w:lang w:val="cs-CZ"/>
        </w:rPr>
        <w:t>stávající kódy zpráv</w:t>
      </w:r>
      <w:r w:rsidRPr="0047610A">
        <w:rPr>
          <w:lang w:val="cs-CZ"/>
        </w:rPr>
        <w:t xml:space="preserve"> (atribut </w:t>
      </w:r>
      <w:proofErr w:type="spellStart"/>
      <w:r w:rsidRPr="0047610A">
        <w:rPr>
          <w:rFonts w:ascii="Courier New" w:hAnsi="Courier New" w:cs="Courier New"/>
          <w:sz w:val="20"/>
          <w:szCs w:val="20"/>
          <w:lang w:val="cs-CZ"/>
        </w:rPr>
        <w:t>message-code</w:t>
      </w:r>
      <w:proofErr w:type="spellEnd"/>
      <w:r w:rsidRPr="0047610A">
        <w:rPr>
          <w:lang w:val="cs-CZ"/>
        </w:rPr>
        <w:t xml:space="preserve"> v hlavičce zprávy elementu </w:t>
      </w:r>
      <w:r w:rsidRPr="0047610A">
        <w:rPr>
          <w:rFonts w:ascii="Courier New" w:hAnsi="Courier New" w:cs="Courier New"/>
          <w:sz w:val="20"/>
          <w:szCs w:val="20"/>
          <w:lang w:val="cs-CZ"/>
        </w:rPr>
        <w:t>CDSDATA</w:t>
      </w:r>
      <w:r w:rsidRPr="0047610A">
        <w:rPr>
          <w:lang w:val="cs-CZ"/>
        </w:rPr>
        <w:t>)</w:t>
      </w:r>
      <w:r w:rsidR="00C20F49" w:rsidRPr="0047610A">
        <w:rPr>
          <w:lang w:val="cs-CZ"/>
        </w:rPr>
        <w:t>.</w:t>
      </w:r>
      <w:r w:rsidRPr="0047610A">
        <w:rPr>
          <w:lang w:val="cs-CZ"/>
        </w:rPr>
        <w:t xml:space="preserve"> </w:t>
      </w:r>
    </w:p>
    <w:p w14:paraId="6F006CC6" w14:textId="77777777" w:rsidR="00FF0F1A" w:rsidRPr="005017B0" w:rsidRDefault="00FF0F1A" w:rsidP="0086454A">
      <w:pPr>
        <w:rPr>
          <w:lang w:val="cs-CZ"/>
        </w:rPr>
      </w:pPr>
    </w:p>
    <w:tbl>
      <w:tblPr>
        <w:tblW w:w="8075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080"/>
        <w:gridCol w:w="6995"/>
      </w:tblGrid>
      <w:tr w:rsidR="00FF0F1A" w:rsidRPr="00B01D40" w14:paraId="5498EBCB" w14:textId="77777777" w:rsidTr="00E67BC5">
        <w:trPr>
          <w:trHeight w:val="25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7E59CF2D" w14:textId="77777777" w:rsidR="00FF0F1A" w:rsidRPr="00B62181" w:rsidRDefault="00FF0F1A" w:rsidP="00FF0F1A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 w:rsidRPr="00B62181"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Kód zprávy</w:t>
            </w:r>
          </w:p>
        </w:tc>
        <w:tc>
          <w:tcPr>
            <w:tcW w:w="69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566DFD3D" w14:textId="77777777" w:rsidR="00FF0F1A" w:rsidRPr="00BB40A8" w:rsidRDefault="00FF0F1A" w:rsidP="00FF0F1A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 w:rsidRPr="00BB40A8"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Význam zprávy</w:t>
            </w:r>
          </w:p>
        </w:tc>
      </w:tr>
      <w:tr w:rsidR="00FF0F1A" w:rsidRPr="00B01D40" w14:paraId="29B5CB94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9AB466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2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0764E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Skutečná data z měření typu A </w:t>
            </w:r>
            <w:proofErr w:type="spellStart"/>
            <w:r w:rsidRPr="00B01D40">
              <w:rPr>
                <w:lang w:val="cs-CZ" w:eastAsia="cs-CZ"/>
              </w:rPr>
              <w:t>a</w:t>
            </w:r>
            <w:proofErr w:type="spellEnd"/>
            <w:r w:rsidRPr="00B01D40">
              <w:rPr>
                <w:lang w:val="cs-CZ" w:eastAsia="cs-CZ"/>
              </w:rPr>
              <w:t xml:space="preserve"> B</w:t>
            </w:r>
          </w:p>
        </w:tc>
      </w:tr>
      <w:tr w:rsidR="00FF0F1A" w:rsidRPr="00C5753D" w14:paraId="72A1A121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4FBD50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2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41E8A05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z měření typu C</w:t>
            </w:r>
          </w:p>
        </w:tc>
      </w:tr>
      <w:tr w:rsidR="00FF0F1A" w:rsidRPr="00B01D40" w14:paraId="69E23E1A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AF5B7C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2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557E7D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ata o aktivaci RE</w:t>
            </w:r>
          </w:p>
        </w:tc>
      </w:tr>
      <w:tr w:rsidR="00FF0F1A" w:rsidRPr="00C5753D" w14:paraId="71AD24F9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7754A3B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25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AD8AA8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lánovaný odhad roční spotřeby za OPM s měřením typu C</w:t>
            </w:r>
          </w:p>
        </w:tc>
      </w:tr>
      <w:tr w:rsidR="00FF0F1A" w:rsidRPr="00B01D40" w14:paraId="4ECFB527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704B69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60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09C4CC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Plánované diagramy za stranu spotřeby </w:t>
            </w:r>
            <w:r w:rsidR="00CE34A5" w:rsidRPr="00B01D40">
              <w:rPr>
                <w:lang w:val="cs-CZ" w:eastAsia="cs-CZ"/>
              </w:rPr>
              <w:t>(</w:t>
            </w:r>
            <w:r w:rsidRPr="00B01D40">
              <w:rPr>
                <w:lang w:val="cs-CZ" w:eastAsia="cs-CZ"/>
              </w:rPr>
              <w:t>B)</w:t>
            </w:r>
          </w:p>
        </w:tc>
      </w:tr>
      <w:tr w:rsidR="00FF0F1A" w:rsidRPr="00184E5D" w14:paraId="73D6DCBA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657A5A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6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D1398B9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lánované diagramy za stranu výroby (A, B)</w:t>
            </w:r>
          </w:p>
        </w:tc>
      </w:tr>
      <w:tr w:rsidR="00FF0F1A" w:rsidRPr="00C5753D" w14:paraId="4B87CC73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4DEBE97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6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0425370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lánované hodnoty za výrobny s neprůběhovým měřením</w:t>
            </w:r>
          </w:p>
        </w:tc>
      </w:tr>
      <w:tr w:rsidR="00FF0F1A" w:rsidRPr="00C5753D" w14:paraId="542ADB25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3BB2CAC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3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AD949B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pro fakturaci partnerů daného obchodníka</w:t>
            </w:r>
          </w:p>
        </w:tc>
      </w:tr>
      <w:tr w:rsidR="00FF0F1A" w:rsidRPr="00C5753D" w14:paraId="671FAC73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25F64F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3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A66DC56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o poskytnuté regulační energii</w:t>
            </w:r>
          </w:p>
        </w:tc>
      </w:tr>
      <w:tr w:rsidR="00FF0F1A" w:rsidRPr="00C5753D" w14:paraId="029D0A24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27B67B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38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F906C72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Plánovaný odhad roční spotřeby za </w:t>
            </w:r>
            <w:proofErr w:type="spellStart"/>
            <w:r w:rsidRPr="00B01D40">
              <w:rPr>
                <w:lang w:val="cs-CZ" w:eastAsia="cs-CZ"/>
              </w:rPr>
              <w:t>opm</w:t>
            </w:r>
            <w:proofErr w:type="spellEnd"/>
            <w:r w:rsidRPr="00B01D40">
              <w:rPr>
                <w:lang w:val="cs-CZ" w:eastAsia="cs-CZ"/>
              </w:rPr>
              <w:t xml:space="preserve"> s neprůběhovým měřením</w:t>
            </w:r>
          </w:p>
        </w:tc>
      </w:tr>
      <w:tr w:rsidR="00FF0F1A" w:rsidRPr="00C5753D" w14:paraId="2DDA7940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9AA772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5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16AC3E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jednané diagramy pro řízení odpovědnosti za odchylky</w:t>
            </w:r>
          </w:p>
        </w:tc>
      </w:tr>
      <w:tr w:rsidR="00FF0F1A" w:rsidRPr="00184E5D" w14:paraId="57C67B92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16A64F7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6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B033F7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lánované diagramy za stranu výroby (A, B)</w:t>
            </w:r>
          </w:p>
        </w:tc>
      </w:tr>
      <w:tr w:rsidR="00FF0F1A" w:rsidRPr="00C5753D" w14:paraId="3C7970B4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47F7F0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7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A3849F0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Dotaz na náhradní </w:t>
            </w:r>
            <w:proofErr w:type="gramStart"/>
            <w:r w:rsidRPr="00B01D40">
              <w:rPr>
                <w:lang w:val="cs-CZ" w:eastAsia="cs-CZ"/>
              </w:rPr>
              <w:t>hodnoty - nalezená</w:t>
            </w:r>
            <w:proofErr w:type="gramEnd"/>
            <w:r w:rsidRPr="00B01D40">
              <w:rPr>
                <w:lang w:val="cs-CZ" w:eastAsia="cs-CZ"/>
              </w:rPr>
              <w:t xml:space="preserve"> data</w:t>
            </w:r>
          </w:p>
        </w:tc>
      </w:tr>
      <w:tr w:rsidR="00FF0F1A" w:rsidRPr="00B01D40" w14:paraId="21A5E9ED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E56E2D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0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C08473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proofErr w:type="gramStart"/>
            <w:r w:rsidRPr="00B01D40">
              <w:rPr>
                <w:lang w:val="cs-CZ" w:eastAsia="cs-CZ"/>
              </w:rPr>
              <w:t>Clearing - odhad</w:t>
            </w:r>
            <w:proofErr w:type="gramEnd"/>
            <w:r w:rsidRPr="00B01D40">
              <w:rPr>
                <w:lang w:val="cs-CZ" w:eastAsia="cs-CZ"/>
              </w:rPr>
              <w:t xml:space="preserve"> spotřeby</w:t>
            </w:r>
          </w:p>
        </w:tc>
      </w:tr>
      <w:tr w:rsidR="00FF0F1A" w:rsidRPr="00B01D40" w14:paraId="18105612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0BDAC6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1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2D4C82D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proofErr w:type="gramStart"/>
            <w:r w:rsidRPr="00B01D40">
              <w:rPr>
                <w:lang w:val="cs-CZ" w:eastAsia="cs-CZ"/>
              </w:rPr>
              <w:t>Clearing - odchylky</w:t>
            </w:r>
            <w:proofErr w:type="gramEnd"/>
            <w:r w:rsidRPr="00B01D40">
              <w:rPr>
                <w:lang w:val="cs-CZ" w:eastAsia="cs-CZ"/>
              </w:rPr>
              <w:t xml:space="preserve"> za OPM typu C</w:t>
            </w:r>
          </w:p>
        </w:tc>
      </w:tr>
      <w:tr w:rsidR="00FF0F1A" w:rsidRPr="00B01D40" w14:paraId="6B3F77BE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C29D59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1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1B2AA2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Hodnoty ORS vstupující do výpočtu odchylek a clearingu</w:t>
            </w:r>
          </w:p>
        </w:tc>
      </w:tr>
      <w:tr w:rsidR="00FF0F1A" w:rsidRPr="00B01D40" w14:paraId="362E59FB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CE1ADA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2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CEF232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proofErr w:type="gramStart"/>
            <w:r w:rsidRPr="00B01D40">
              <w:rPr>
                <w:lang w:val="cs-CZ" w:eastAsia="cs-CZ"/>
              </w:rPr>
              <w:t>Clearing - skutečné</w:t>
            </w:r>
            <w:proofErr w:type="gramEnd"/>
            <w:r w:rsidRPr="00B01D40">
              <w:rPr>
                <w:lang w:val="cs-CZ" w:eastAsia="cs-CZ"/>
              </w:rPr>
              <w:t xml:space="preserve"> hodnoty</w:t>
            </w:r>
          </w:p>
        </w:tc>
      </w:tr>
      <w:tr w:rsidR="00FF0F1A" w:rsidRPr="00B01D40" w14:paraId="0922F866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3EC8BA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3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A7598B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opočet za primárního dodavatele na OPM</w:t>
            </w:r>
          </w:p>
        </w:tc>
      </w:tr>
      <w:tr w:rsidR="00FF0F1A" w:rsidRPr="00B01D40" w14:paraId="44D3BEAD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A01ECC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4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CA455D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Agregovaná data za </w:t>
            </w:r>
            <w:proofErr w:type="gramStart"/>
            <w:r w:rsidRPr="00B01D40">
              <w:rPr>
                <w:lang w:val="cs-CZ" w:eastAsia="cs-CZ"/>
              </w:rPr>
              <w:t>RUT-</w:t>
            </w:r>
            <w:r w:rsidR="001D5807">
              <w:rPr>
                <w:lang w:val="cs-CZ" w:eastAsia="cs-CZ"/>
              </w:rPr>
              <w:t xml:space="preserve"> </w:t>
            </w:r>
            <w:r w:rsidRPr="00B01D40">
              <w:rPr>
                <w:lang w:val="cs-CZ" w:eastAsia="cs-CZ"/>
              </w:rPr>
              <w:t>dodavatele</w:t>
            </w:r>
            <w:proofErr w:type="gramEnd"/>
            <w:r w:rsidRPr="00B01D40">
              <w:rPr>
                <w:lang w:val="cs-CZ" w:eastAsia="cs-CZ"/>
              </w:rPr>
              <w:t>/odběratele</w:t>
            </w:r>
          </w:p>
        </w:tc>
      </w:tr>
      <w:tr w:rsidR="00FF0F1A" w:rsidRPr="00C5753D" w14:paraId="14CCA519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46CE0A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56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5B0B48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Odhadnuté diagramy odběru skupiny OPM (C), nekorigované</w:t>
            </w:r>
          </w:p>
        </w:tc>
      </w:tr>
      <w:tr w:rsidR="00FF0F1A" w:rsidRPr="00C5753D" w14:paraId="46096842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E65EB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0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5CB5F06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iagramy průběhu korekčního činitele na zbytkovou bilanci DS</w:t>
            </w:r>
          </w:p>
        </w:tc>
      </w:tr>
      <w:tr w:rsidR="00FF0F1A" w:rsidRPr="00C5753D" w14:paraId="50FE279F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1F18836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1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A037075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Odhadnuté diagramy odběru skupiny OPM (C), korigované</w:t>
            </w:r>
          </w:p>
        </w:tc>
      </w:tr>
      <w:tr w:rsidR="00FF0F1A" w:rsidRPr="00B01D40" w14:paraId="50A950E7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42E6EA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2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A164EB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za DS členěná na A, B, C</w:t>
            </w:r>
          </w:p>
        </w:tc>
      </w:tr>
      <w:tr w:rsidR="00FF0F1A" w:rsidRPr="00B01D40" w14:paraId="36477EB5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919D57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3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4DC9E8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ata k dotazu na data v rámci stavu nouze</w:t>
            </w:r>
          </w:p>
        </w:tc>
      </w:tr>
      <w:tr w:rsidR="00FF0F1A" w:rsidRPr="00B01D40" w14:paraId="00B060BE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D4ACC9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4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F57C5A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za dodavatele členěná na A, B, C</w:t>
            </w:r>
          </w:p>
        </w:tc>
      </w:tr>
      <w:tr w:rsidR="00FF0F1A" w:rsidRPr="00B01D40" w14:paraId="7A5DB6E8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7BF68D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5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AE2210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za dodavatele a síť členěná na A, B, C</w:t>
            </w:r>
          </w:p>
        </w:tc>
      </w:tr>
      <w:tr w:rsidR="00FF0F1A" w:rsidRPr="00B01D40" w14:paraId="51BF1FEF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3EEADF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5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C57250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ata poměrného agregovaného profilu ASC2 za dodavatele</w:t>
            </w:r>
          </w:p>
        </w:tc>
      </w:tr>
      <w:tr w:rsidR="00FF0F1A" w:rsidRPr="00B01D40" w14:paraId="00D91EE6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38E87F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6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E3C0D5B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ata normálních a skutečných klimatických podmínek (teplot)</w:t>
            </w:r>
          </w:p>
        </w:tc>
      </w:tr>
      <w:tr w:rsidR="00FF0F1A" w:rsidRPr="00B01D40" w14:paraId="4C94D658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8311EE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6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353B007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Data diagramů </w:t>
            </w:r>
            <w:proofErr w:type="gramStart"/>
            <w:r w:rsidRPr="00B01D40">
              <w:rPr>
                <w:lang w:val="cs-CZ" w:eastAsia="cs-CZ"/>
              </w:rPr>
              <w:t>TDD - výstupní</w:t>
            </w:r>
            <w:proofErr w:type="gramEnd"/>
            <w:r w:rsidRPr="00B01D40">
              <w:rPr>
                <w:lang w:val="cs-CZ" w:eastAsia="cs-CZ"/>
              </w:rPr>
              <w:t xml:space="preserve"> data</w:t>
            </w:r>
          </w:p>
        </w:tc>
      </w:tr>
      <w:tr w:rsidR="00FF0F1A" w:rsidRPr="00B01D40" w14:paraId="5CD5085B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FCF6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lastRenderedPageBreak/>
              <w:t>669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F374CE" w14:textId="123ACE46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Korekční koeficient na </w:t>
            </w:r>
            <w:proofErr w:type="gramStart"/>
            <w:r w:rsidRPr="00B01D40">
              <w:rPr>
                <w:lang w:val="cs-CZ" w:eastAsia="cs-CZ"/>
              </w:rPr>
              <w:t>teplotu - výstupní</w:t>
            </w:r>
            <w:proofErr w:type="gramEnd"/>
            <w:r w:rsidRPr="00B01D40">
              <w:rPr>
                <w:lang w:val="cs-CZ" w:eastAsia="cs-CZ"/>
              </w:rPr>
              <w:t xml:space="preserve"> data</w:t>
            </w:r>
          </w:p>
        </w:tc>
      </w:tr>
      <w:tr w:rsidR="00FF0F1A" w:rsidRPr="00B01D40" w14:paraId="50AB2D1F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AE7F45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7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556FB5" w14:textId="0F1D1A42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TDD </w:t>
            </w:r>
            <w:proofErr w:type="spellStart"/>
            <w:r w:rsidRPr="00B01D40">
              <w:rPr>
                <w:lang w:val="cs-CZ" w:eastAsia="cs-CZ"/>
              </w:rPr>
              <w:t>korig</w:t>
            </w:r>
            <w:proofErr w:type="spellEnd"/>
            <w:r w:rsidRPr="00B01D40">
              <w:rPr>
                <w:lang w:val="cs-CZ" w:eastAsia="cs-CZ"/>
              </w:rPr>
              <w:t xml:space="preserve">. na teplotu a </w:t>
            </w:r>
            <w:proofErr w:type="spellStart"/>
            <w:r w:rsidRPr="00B01D40">
              <w:rPr>
                <w:lang w:val="cs-CZ" w:eastAsia="cs-CZ"/>
              </w:rPr>
              <w:t>zbyt</w:t>
            </w:r>
            <w:r w:rsidR="00ED54A8">
              <w:rPr>
                <w:lang w:val="cs-CZ" w:eastAsia="cs-CZ"/>
              </w:rPr>
              <w:t>k</w:t>
            </w:r>
            <w:proofErr w:type="spellEnd"/>
            <w:r w:rsidRPr="00B01D40">
              <w:rPr>
                <w:lang w:val="cs-CZ" w:eastAsia="cs-CZ"/>
              </w:rPr>
              <w:t>. bil/TDD</w:t>
            </w:r>
          </w:p>
        </w:tc>
      </w:tr>
    </w:tbl>
    <w:p w14:paraId="51EEEB35" w14:textId="77777777" w:rsidR="00FF0F1A" w:rsidRPr="00B01D40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>Tabulka 5 Kódy zpráv s profilem hodnot</w:t>
      </w:r>
    </w:p>
    <w:p w14:paraId="55C22E23" w14:textId="77777777" w:rsidR="00201341" w:rsidRPr="00B01D40" w:rsidRDefault="00201341" w:rsidP="0086454A">
      <w:pPr>
        <w:rPr>
          <w:lang w:val="cs-CZ"/>
        </w:rPr>
      </w:pPr>
    </w:p>
    <w:p w14:paraId="1570E569" w14:textId="77777777" w:rsidR="0086454A" w:rsidRPr="005017B0" w:rsidRDefault="0086454A" w:rsidP="0086454A">
      <w:pPr>
        <w:pStyle w:val="BodyText"/>
        <w:rPr>
          <w:lang w:val="cs-CZ"/>
        </w:rPr>
      </w:pPr>
      <w:r w:rsidRPr="00B01D40">
        <w:rPr>
          <w:lang w:val="cs-CZ"/>
        </w:rPr>
        <w:t xml:space="preserve">Zprávy s požadavky na data zůstanou zachovány a při sestavení zprávy s opisem dat bude použita časová perioda dat podle </w:t>
      </w:r>
      <w:r w:rsidR="00030B92" w:rsidRPr="00B01D40">
        <w:rPr>
          <w:lang w:val="cs-CZ"/>
        </w:rPr>
        <w:t>obd</w:t>
      </w:r>
      <w:r w:rsidR="00030B92" w:rsidRPr="005017B0">
        <w:rPr>
          <w:lang w:val="cs-CZ"/>
        </w:rPr>
        <w:t>obí, za</w:t>
      </w:r>
      <w:r w:rsidRPr="005017B0">
        <w:rPr>
          <w:lang w:val="cs-CZ"/>
        </w:rPr>
        <w:t xml:space="preserve"> které jsou data zasílána. Tedy pro data před dnem D 60 minut, pro data ode dne D dále 15 minut. </w:t>
      </w:r>
    </w:p>
    <w:p w14:paraId="271DA7D1" w14:textId="77777777" w:rsidR="00934B21" w:rsidRPr="005017B0" w:rsidRDefault="00934B21" w:rsidP="0086454A">
      <w:pPr>
        <w:pStyle w:val="BodyText"/>
        <w:rPr>
          <w:lang w:val="cs-CZ"/>
        </w:rPr>
      </w:pPr>
    </w:p>
    <w:p w14:paraId="37BBB905" w14:textId="77777777" w:rsidR="00934B21" w:rsidRPr="00C771AB" w:rsidRDefault="008A08D6" w:rsidP="002B1B37">
      <w:pPr>
        <w:pStyle w:val="Heading2"/>
        <w:rPr>
          <w:lang w:val="cs-CZ"/>
        </w:rPr>
      </w:pPr>
      <w:bookmarkStart w:id="369" w:name="_Toc137205714"/>
      <w:r w:rsidRPr="005017B0">
        <w:rPr>
          <w:lang w:val="cs-CZ"/>
        </w:rPr>
        <w:t xml:space="preserve">Obecná doporučení </w:t>
      </w:r>
      <w:r w:rsidR="00C771AB">
        <w:rPr>
          <w:lang w:val="cs-CZ"/>
        </w:rPr>
        <w:t xml:space="preserve">pro </w:t>
      </w:r>
      <w:r w:rsidRPr="00C771AB">
        <w:rPr>
          <w:lang w:val="cs-CZ"/>
        </w:rPr>
        <w:t>CDSDATA</w:t>
      </w:r>
      <w:bookmarkEnd w:id="369"/>
    </w:p>
    <w:p w14:paraId="37B5C238" w14:textId="77777777" w:rsidR="0086454A" w:rsidRPr="00C771AB" w:rsidRDefault="0086454A" w:rsidP="0086454A">
      <w:pPr>
        <w:rPr>
          <w:rFonts w:ascii="Courier New" w:hAnsi="Courier New" w:cs="Courier New"/>
          <w:sz w:val="20"/>
          <w:szCs w:val="20"/>
          <w:lang w:val="cs-CZ"/>
        </w:rPr>
      </w:pPr>
    </w:p>
    <w:p w14:paraId="52E8AA2C" w14:textId="77777777" w:rsidR="00934B21" w:rsidRPr="002B1B37" w:rsidRDefault="00934B21" w:rsidP="002B1B37">
      <w:pPr>
        <w:pStyle w:val="Heading3"/>
        <w:rPr>
          <w:b/>
          <w:lang w:val="cs-CZ"/>
        </w:rPr>
      </w:pPr>
      <w:bookmarkStart w:id="370" w:name="_Toc137205715"/>
      <w:r w:rsidRPr="002B1B37">
        <w:rPr>
          <w:b/>
          <w:lang w:val="cs-CZ"/>
        </w:rPr>
        <w:t>Zápis časových řad za delší období</w:t>
      </w:r>
      <w:bookmarkEnd w:id="370"/>
    </w:p>
    <w:p w14:paraId="42D52CEE" w14:textId="77777777" w:rsidR="00715E2E" w:rsidRPr="002C4D40" w:rsidRDefault="00715E2E" w:rsidP="002C4D40">
      <w:pPr>
        <w:pStyle w:val="BodyText"/>
        <w:jc w:val="both"/>
        <w:rPr>
          <w:i/>
          <w:u w:val="single"/>
          <w:lang w:val="cs-CZ"/>
        </w:rPr>
      </w:pPr>
      <w:r w:rsidRPr="002C4D40">
        <w:rPr>
          <w:i/>
          <w:u w:val="single"/>
          <w:lang w:val="cs-CZ"/>
        </w:rPr>
        <w:t>Popis:</w:t>
      </w:r>
    </w:p>
    <w:p w14:paraId="0729833A" w14:textId="77777777" w:rsidR="00934B21" w:rsidRPr="008E6C5F" w:rsidRDefault="00934B21" w:rsidP="002C4D40">
      <w:pPr>
        <w:pStyle w:val="BodyText"/>
        <w:ind w:firstLine="720"/>
        <w:jc w:val="both"/>
        <w:rPr>
          <w:lang w:val="cs-CZ"/>
        </w:rPr>
      </w:pPr>
      <w:r w:rsidRPr="00030B92">
        <w:rPr>
          <w:lang w:val="cs-CZ"/>
        </w:rPr>
        <w:t xml:space="preserve">Pokud je v jedné zprávě </w:t>
      </w:r>
      <w:r w:rsidR="00715E2E" w:rsidRPr="00030B92">
        <w:rPr>
          <w:lang w:val="cs-CZ"/>
        </w:rPr>
        <w:t xml:space="preserve">zasílána časová řada za </w:t>
      </w:r>
      <w:r w:rsidR="00715E2E" w:rsidRPr="00B01D40">
        <w:rPr>
          <w:b/>
          <w:lang w:val="cs-CZ"/>
        </w:rPr>
        <w:t>delší časové období</w:t>
      </w:r>
      <w:r w:rsidR="008E6C5F">
        <w:rPr>
          <w:lang w:val="cs-CZ"/>
        </w:rPr>
        <w:t>,</w:t>
      </w:r>
      <w:r w:rsidR="00715E2E" w:rsidRPr="00030B92">
        <w:rPr>
          <w:lang w:val="cs-CZ"/>
        </w:rPr>
        <w:t xml:space="preserve"> </w:t>
      </w:r>
      <w:r w:rsidRPr="00030B92">
        <w:rPr>
          <w:lang w:val="cs-CZ"/>
        </w:rPr>
        <w:t>uvádět vždy pouze jednou element „</w:t>
      </w:r>
      <w:proofErr w:type="spellStart"/>
      <w:r w:rsidRPr="00030B92">
        <w:rPr>
          <w:lang w:val="cs-CZ"/>
        </w:rPr>
        <w:t>Location</w:t>
      </w:r>
      <w:proofErr w:type="spellEnd"/>
      <w:r w:rsidRPr="00030B92">
        <w:rPr>
          <w:lang w:val="cs-CZ"/>
        </w:rPr>
        <w:t>“ pr</w:t>
      </w:r>
      <w:r w:rsidRPr="008E6C5F">
        <w:rPr>
          <w:lang w:val="cs-CZ"/>
        </w:rPr>
        <w:t>o danou kombinaci Role/</w:t>
      </w:r>
      <w:proofErr w:type="spellStart"/>
      <w:r w:rsidRPr="008E6C5F">
        <w:rPr>
          <w:lang w:val="cs-CZ"/>
        </w:rPr>
        <w:t>EANu</w:t>
      </w:r>
      <w:proofErr w:type="spellEnd"/>
      <w:r w:rsidRPr="008E6C5F">
        <w:rPr>
          <w:lang w:val="cs-CZ"/>
        </w:rPr>
        <w:t xml:space="preserve"> a v podřízeném elementu „Data“ uvést celou spojitou zasílanou časovou řadu. </w:t>
      </w:r>
      <w:r w:rsidR="00B24CB6">
        <w:rPr>
          <w:lang w:val="cs-CZ"/>
        </w:rPr>
        <w:t>V</w:t>
      </w:r>
      <w:r w:rsidRPr="008E6C5F">
        <w:rPr>
          <w:lang w:val="cs-CZ"/>
        </w:rPr>
        <w:t xml:space="preserve"> XML je např. možný zápis i s opakováním elementu „</w:t>
      </w:r>
      <w:proofErr w:type="spellStart"/>
      <w:r w:rsidRPr="008E6C5F">
        <w:rPr>
          <w:lang w:val="cs-CZ"/>
        </w:rPr>
        <w:t>Location</w:t>
      </w:r>
      <w:proofErr w:type="spellEnd"/>
      <w:r w:rsidRPr="008E6C5F">
        <w:rPr>
          <w:lang w:val="cs-CZ"/>
        </w:rPr>
        <w:t xml:space="preserve">“ pro každou roli/EAN a den měření. Výsledkem je ale velmi neefektivní zpracování dat a zápis </w:t>
      </w:r>
      <w:r w:rsidR="00715E2E" w:rsidRPr="008E6C5F">
        <w:rPr>
          <w:lang w:val="cs-CZ"/>
        </w:rPr>
        <w:t>z</w:t>
      </w:r>
      <w:r w:rsidRPr="008E6C5F">
        <w:rPr>
          <w:lang w:val="cs-CZ"/>
        </w:rPr>
        <w:t xml:space="preserve"> pohledu XML. </w:t>
      </w:r>
    </w:p>
    <w:p w14:paraId="5E9BF699" w14:textId="77777777" w:rsidR="00934B21" w:rsidRPr="002C4D40" w:rsidRDefault="00715E2E" w:rsidP="002C4D40">
      <w:pPr>
        <w:pStyle w:val="BodyText"/>
        <w:jc w:val="both"/>
        <w:rPr>
          <w:i/>
          <w:u w:val="single"/>
          <w:lang w:val="cs-CZ"/>
        </w:rPr>
      </w:pPr>
      <w:r w:rsidRPr="002C4D40">
        <w:rPr>
          <w:i/>
          <w:u w:val="single"/>
          <w:lang w:val="cs-CZ"/>
        </w:rPr>
        <w:t>Přínos:</w:t>
      </w:r>
    </w:p>
    <w:p w14:paraId="20504412" w14:textId="77777777" w:rsidR="00715E2E" w:rsidRPr="008E6C5F" w:rsidRDefault="00715E2E" w:rsidP="002C4D40">
      <w:pPr>
        <w:pStyle w:val="BodyText"/>
        <w:jc w:val="both"/>
        <w:rPr>
          <w:lang w:val="cs-CZ"/>
        </w:rPr>
      </w:pPr>
      <w:r w:rsidRPr="008E6C5F">
        <w:rPr>
          <w:lang w:val="cs-CZ"/>
        </w:rPr>
        <w:tab/>
        <w:t>Zpracování zprávy i následné poskytnutí dat je optimální. Pro každý element „</w:t>
      </w:r>
      <w:proofErr w:type="spellStart"/>
      <w:r w:rsidRPr="008E6C5F">
        <w:rPr>
          <w:lang w:val="cs-CZ"/>
        </w:rPr>
        <w:t>Location</w:t>
      </w:r>
      <w:proofErr w:type="spellEnd"/>
      <w:r w:rsidRPr="008E6C5F">
        <w:rPr>
          <w:lang w:val="cs-CZ"/>
        </w:rPr>
        <w:t xml:space="preserve">“ dochází </w:t>
      </w:r>
      <w:r w:rsidRPr="00F601C6">
        <w:rPr>
          <w:lang w:val="cs-CZ"/>
        </w:rPr>
        <w:t>k oddělenému uložení dat u všech stran</w:t>
      </w:r>
      <w:r w:rsidRPr="00E04C4E">
        <w:rPr>
          <w:lang w:val="cs-CZ"/>
        </w:rPr>
        <w:t xml:space="preserve"> v komunikačním scénáři, které data zpracovávají. S ohledem na </w:t>
      </w:r>
      <w:r w:rsidR="00030B92" w:rsidRPr="00E04C4E">
        <w:rPr>
          <w:lang w:val="cs-CZ"/>
        </w:rPr>
        <w:t>velký</w:t>
      </w:r>
      <w:r w:rsidRPr="00E04C4E">
        <w:rPr>
          <w:lang w:val="cs-CZ"/>
        </w:rPr>
        <w:t xml:space="preserve"> nárůst objemů dat je nutné, aby bylo uložení dat co nejoptimálnější (</w:t>
      </w:r>
      <w:r w:rsidRPr="000346F5">
        <w:rPr>
          <w:lang w:val="cs-CZ"/>
        </w:rPr>
        <w:t>tj. jedna časová řada ve zprávě a jedn</w:t>
      </w:r>
      <w:r w:rsidR="008E6C5F">
        <w:rPr>
          <w:lang w:val="cs-CZ"/>
        </w:rPr>
        <w:t>o</w:t>
      </w:r>
      <w:r w:rsidRPr="008E6C5F">
        <w:rPr>
          <w:lang w:val="cs-CZ"/>
        </w:rPr>
        <w:t xml:space="preserve"> uložení dat).  </w:t>
      </w:r>
      <w:r w:rsidR="00FC3C86">
        <w:rPr>
          <w:lang w:val="cs-CZ"/>
        </w:rPr>
        <w:t>Např. zpracování zprávy obsahující 500 OPM/Rolí profilu v neoptimálním zápisu trvá nižší jednotky minut. Při optimální</w:t>
      </w:r>
      <w:r w:rsidR="005017B0">
        <w:rPr>
          <w:lang w:val="cs-CZ"/>
        </w:rPr>
        <w:t>m</w:t>
      </w:r>
      <w:r w:rsidR="00FC3C86">
        <w:rPr>
          <w:lang w:val="cs-CZ"/>
        </w:rPr>
        <w:t xml:space="preserve"> zápisu může být doba uložení i nižší desítky sekund. </w:t>
      </w:r>
    </w:p>
    <w:p w14:paraId="42501D03" w14:textId="77777777" w:rsidR="00715E2E" w:rsidRPr="00F601C6" w:rsidRDefault="00715E2E" w:rsidP="00934B21">
      <w:pPr>
        <w:pStyle w:val="BodyText"/>
        <w:rPr>
          <w:lang w:val="cs-CZ"/>
        </w:rPr>
      </w:pPr>
    </w:p>
    <w:p w14:paraId="1675D7F4" w14:textId="77777777" w:rsidR="00934B21" w:rsidRPr="002B1B37" w:rsidRDefault="00934B21" w:rsidP="002B1B37">
      <w:pPr>
        <w:pStyle w:val="Heading3"/>
        <w:rPr>
          <w:b/>
          <w:lang w:val="cs-CZ"/>
        </w:rPr>
      </w:pPr>
      <w:bookmarkStart w:id="371" w:name="_Toc137205716"/>
      <w:r w:rsidRPr="002B1B37">
        <w:rPr>
          <w:b/>
          <w:lang w:val="cs-CZ"/>
        </w:rPr>
        <w:t>Agregované zasílání dat</w:t>
      </w:r>
      <w:bookmarkEnd w:id="371"/>
    </w:p>
    <w:p w14:paraId="41EA79A4" w14:textId="77777777" w:rsidR="00715E2E" w:rsidRPr="002C4D40" w:rsidRDefault="00715E2E" w:rsidP="002C4D40">
      <w:pPr>
        <w:pStyle w:val="BodyText"/>
        <w:jc w:val="both"/>
        <w:rPr>
          <w:i/>
          <w:u w:val="single"/>
          <w:lang w:val="cs-CZ"/>
        </w:rPr>
      </w:pPr>
      <w:r w:rsidRPr="00F601C6">
        <w:rPr>
          <w:i/>
          <w:u w:val="single"/>
          <w:lang w:val="cs-CZ"/>
        </w:rPr>
        <w:t>Popis:</w:t>
      </w:r>
    </w:p>
    <w:p w14:paraId="5B4965CA" w14:textId="77777777" w:rsidR="00934B21" w:rsidRPr="00030B92" w:rsidRDefault="00934B21" w:rsidP="002C4D40">
      <w:pPr>
        <w:pStyle w:val="BodyText"/>
        <w:ind w:firstLine="720"/>
        <w:jc w:val="both"/>
        <w:rPr>
          <w:lang w:val="cs-CZ"/>
        </w:rPr>
      </w:pPr>
      <w:r w:rsidRPr="00030B92">
        <w:rPr>
          <w:lang w:val="cs-CZ"/>
        </w:rPr>
        <w:t xml:space="preserve">Pro zasílání </w:t>
      </w:r>
      <w:r w:rsidRPr="002C4D40">
        <w:rPr>
          <w:b/>
          <w:lang w:val="cs-CZ"/>
        </w:rPr>
        <w:t>větších objemů dat</w:t>
      </w:r>
      <w:r w:rsidRPr="00030B92">
        <w:rPr>
          <w:lang w:val="cs-CZ"/>
        </w:rPr>
        <w:t xml:space="preserve"> je vhodné využít „agregovaných“ zpráv. Tj. zpráv obsahujících data za více OPM/rolí. Důvodem je zefektivnění komunikace v zasílání dat a následné zpracování.</w:t>
      </w:r>
    </w:p>
    <w:p w14:paraId="29D2CEBA" w14:textId="77777777" w:rsidR="00715E2E" w:rsidRPr="00030B92" w:rsidRDefault="00715E2E" w:rsidP="002C4D40">
      <w:pPr>
        <w:pStyle w:val="BodyText"/>
        <w:jc w:val="both"/>
        <w:rPr>
          <w:i/>
          <w:u w:val="single"/>
          <w:lang w:val="cs-CZ"/>
        </w:rPr>
      </w:pPr>
      <w:r w:rsidRPr="002C4D40">
        <w:rPr>
          <w:i/>
          <w:u w:val="single"/>
          <w:lang w:val="cs-CZ"/>
        </w:rPr>
        <w:t>Přínos:</w:t>
      </w:r>
    </w:p>
    <w:p w14:paraId="17516EF8" w14:textId="4BCDE8AB" w:rsidR="008E6C5F" w:rsidRPr="008E6C5F" w:rsidRDefault="00715E2E" w:rsidP="008E6C5F">
      <w:pPr>
        <w:pStyle w:val="BodyText"/>
        <w:jc w:val="both"/>
        <w:rPr>
          <w:lang w:val="cs-CZ"/>
        </w:rPr>
      </w:pPr>
      <w:r w:rsidRPr="008E6C5F">
        <w:rPr>
          <w:lang w:val="cs-CZ"/>
        </w:rPr>
        <w:lastRenderedPageBreak/>
        <w:tab/>
        <w:t xml:space="preserve">Při agregovaném zasílání dat klesne </w:t>
      </w:r>
      <w:r w:rsidR="00030B92" w:rsidRPr="008E6C5F">
        <w:rPr>
          <w:lang w:val="cs-CZ"/>
        </w:rPr>
        <w:t>režie</w:t>
      </w:r>
      <w:r w:rsidRPr="008E6C5F">
        <w:rPr>
          <w:lang w:val="cs-CZ"/>
        </w:rPr>
        <w:t xml:space="preserve"> potřebná na před</w:t>
      </w:r>
      <w:r w:rsidR="008E6C5F">
        <w:rPr>
          <w:lang w:val="cs-CZ"/>
        </w:rPr>
        <w:t>á</w:t>
      </w:r>
      <w:r w:rsidRPr="008E6C5F">
        <w:rPr>
          <w:lang w:val="cs-CZ"/>
        </w:rPr>
        <w:t xml:space="preserve">ní jedné časové </w:t>
      </w:r>
      <w:proofErr w:type="gramStart"/>
      <w:r w:rsidRPr="008E6C5F">
        <w:rPr>
          <w:lang w:val="cs-CZ"/>
        </w:rPr>
        <w:t>řady</w:t>
      </w:r>
      <w:proofErr w:type="gramEnd"/>
      <w:r w:rsidRPr="008E6C5F">
        <w:rPr>
          <w:lang w:val="cs-CZ"/>
        </w:rPr>
        <w:t xml:space="preserve"> a i následné zpracování dat u všech účastník</w:t>
      </w:r>
      <w:r w:rsidR="002C4D40">
        <w:rPr>
          <w:lang w:val="cs-CZ"/>
        </w:rPr>
        <w:t>ů</w:t>
      </w:r>
      <w:r w:rsidRPr="008E6C5F">
        <w:rPr>
          <w:lang w:val="cs-CZ"/>
        </w:rPr>
        <w:t xml:space="preserve"> v daném komunikačním scénáři je optimálnějš</w:t>
      </w:r>
      <w:r w:rsidRPr="00F601C6">
        <w:rPr>
          <w:lang w:val="cs-CZ"/>
        </w:rPr>
        <w:t>í. V rámci jednotlivé</w:t>
      </w:r>
      <w:r w:rsidR="008E6C5F">
        <w:rPr>
          <w:lang w:val="cs-CZ"/>
        </w:rPr>
        <w:t>ho</w:t>
      </w:r>
      <w:r w:rsidRPr="008E6C5F">
        <w:rPr>
          <w:lang w:val="cs-CZ"/>
        </w:rPr>
        <w:t xml:space="preserve"> zasílání dat je vytvářeno velké množství spojení při </w:t>
      </w:r>
      <w:r w:rsidR="005B4031" w:rsidRPr="008E6C5F">
        <w:rPr>
          <w:lang w:val="cs-CZ"/>
        </w:rPr>
        <w:t>příjmu dat</w:t>
      </w:r>
      <w:r w:rsidR="008E6C5F">
        <w:rPr>
          <w:lang w:val="cs-CZ"/>
        </w:rPr>
        <w:t>,</w:t>
      </w:r>
      <w:r w:rsidR="005B4031" w:rsidRPr="008E6C5F">
        <w:rPr>
          <w:lang w:val="cs-CZ"/>
        </w:rPr>
        <w:t xml:space="preserve"> ale i při </w:t>
      </w:r>
      <w:r w:rsidR="008E6C5F">
        <w:rPr>
          <w:lang w:val="cs-CZ"/>
        </w:rPr>
        <w:t xml:space="preserve">jejich </w:t>
      </w:r>
      <w:r w:rsidRPr="008E6C5F">
        <w:rPr>
          <w:lang w:val="cs-CZ"/>
        </w:rPr>
        <w:t>předá</w:t>
      </w:r>
      <w:r w:rsidR="008E6C5F">
        <w:rPr>
          <w:lang w:val="cs-CZ"/>
        </w:rPr>
        <w:t>vá</w:t>
      </w:r>
      <w:r w:rsidRPr="008E6C5F">
        <w:rPr>
          <w:lang w:val="cs-CZ"/>
        </w:rPr>
        <w:t xml:space="preserve">ní na všechny </w:t>
      </w:r>
      <w:r w:rsidR="008E6C5F">
        <w:rPr>
          <w:lang w:val="cs-CZ"/>
        </w:rPr>
        <w:t xml:space="preserve">dotčené </w:t>
      </w:r>
      <w:r w:rsidRPr="008E6C5F">
        <w:rPr>
          <w:lang w:val="cs-CZ"/>
        </w:rPr>
        <w:t>účastníky</w:t>
      </w:r>
      <w:r w:rsidR="005B4031" w:rsidRPr="008E6C5F">
        <w:rPr>
          <w:lang w:val="cs-CZ"/>
        </w:rPr>
        <w:t>.</w:t>
      </w:r>
      <w:r w:rsidRPr="008E6C5F">
        <w:rPr>
          <w:lang w:val="cs-CZ"/>
        </w:rPr>
        <w:t xml:space="preserve"> </w:t>
      </w:r>
      <w:r w:rsidR="005B4031" w:rsidRPr="008E6C5F">
        <w:rPr>
          <w:lang w:val="cs-CZ"/>
        </w:rPr>
        <w:t>Také a</w:t>
      </w:r>
      <w:r w:rsidRPr="008E6C5F">
        <w:rPr>
          <w:lang w:val="cs-CZ"/>
        </w:rPr>
        <w:t>plikační zpracování dat není možné optimalizovat</w:t>
      </w:r>
      <w:r w:rsidR="005B4031" w:rsidRPr="008E6C5F">
        <w:rPr>
          <w:lang w:val="cs-CZ"/>
        </w:rPr>
        <w:t xml:space="preserve"> (místo </w:t>
      </w:r>
      <w:r w:rsidR="00030B92" w:rsidRPr="008E6C5F">
        <w:rPr>
          <w:lang w:val="cs-CZ"/>
        </w:rPr>
        <w:t>menšího</w:t>
      </w:r>
      <w:r w:rsidR="005B4031" w:rsidRPr="008E6C5F">
        <w:rPr>
          <w:lang w:val="cs-CZ"/>
        </w:rPr>
        <w:t xml:space="preserve"> počtu importů větších objem</w:t>
      </w:r>
      <w:r w:rsidR="008E6C5F">
        <w:rPr>
          <w:lang w:val="cs-CZ"/>
        </w:rPr>
        <w:t>ů</w:t>
      </w:r>
      <w:r w:rsidR="005B4031" w:rsidRPr="008E6C5F">
        <w:rPr>
          <w:lang w:val="cs-CZ"/>
        </w:rPr>
        <w:t xml:space="preserve"> dat je prováděno velké množství dílčích </w:t>
      </w:r>
      <w:r w:rsidR="00B747EC" w:rsidRPr="008E6C5F">
        <w:rPr>
          <w:lang w:val="cs-CZ"/>
        </w:rPr>
        <w:t xml:space="preserve">importů </w:t>
      </w:r>
      <w:r w:rsidR="005B4031" w:rsidRPr="008E6C5F">
        <w:rPr>
          <w:lang w:val="cs-CZ"/>
        </w:rPr>
        <w:t>bez možnosti optim</w:t>
      </w:r>
      <w:r w:rsidR="00CD48B6" w:rsidRPr="008E6C5F">
        <w:rPr>
          <w:lang w:val="cs-CZ"/>
        </w:rPr>
        <w:t>a</w:t>
      </w:r>
      <w:r w:rsidR="005B4031" w:rsidRPr="008E6C5F">
        <w:rPr>
          <w:lang w:val="cs-CZ"/>
        </w:rPr>
        <w:t>l</w:t>
      </w:r>
      <w:r w:rsidR="00506B44" w:rsidRPr="008E6C5F">
        <w:rPr>
          <w:lang w:val="cs-CZ"/>
        </w:rPr>
        <w:t>i</w:t>
      </w:r>
      <w:r w:rsidR="005B4031" w:rsidRPr="008E6C5F">
        <w:rPr>
          <w:lang w:val="cs-CZ"/>
        </w:rPr>
        <w:t>zace)</w:t>
      </w:r>
      <w:r w:rsidRPr="008E6C5F">
        <w:rPr>
          <w:lang w:val="cs-CZ"/>
        </w:rPr>
        <w:t xml:space="preserve">. </w:t>
      </w:r>
      <w:r w:rsidR="008E6C5F">
        <w:rPr>
          <w:lang w:val="cs-CZ"/>
        </w:rPr>
        <w:t xml:space="preserve">Cílem a preferencí je tedy dosáhnout </w:t>
      </w:r>
      <w:r w:rsidR="008E6C5F" w:rsidRPr="008E6C5F">
        <w:rPr>
          <w:lang w:val="cs-CZ"/>
        </w:rPr>
        <w:t>zasílán</w:t>
      </w:r>
      <w:r w:rsidR="008E6C5F">
        <w:rPr>
          <w:lang w:val="cs-CZ"/>
        </w:rPr>
        <w:t xml:space="preserve">í </w:t>
      </w:r>
      <w:r w:rsidR="008E6C5F" w:rsidRPr="008E6C5F">
        <w:rPr>
          <w:lang w:val="cs-CZ"/>
        </w:rPr>
        <w:t>větší</w:t>
      </w:r>
      <w:r w:rsidR="008E6C5F">
        <w:rPr>
          <w:lang w:val="cs-CZ"/>
        </w:rPr>
        <w:t>ch</w:t>
      </w:r>
      <w:r w:rsidR="008E6C5F" w:rsidRPr="008E6C5F">
        <w:rPr>
          <w:lang w:val="cs-CZ"/>
        </w:rPr>
        <w:t xml:space="preserve"> objem</w:t>
      </w:r>
      <w:r w:rsidR="008E6C5F">
        <w:rPr>
          <w:lang w:val="cs-CZ"/>
        </w:rPr>
        <w:t xml:space="preserve">ů </w:t>
      </w:r>
      <w:r w:rsidR="008E6C5F" w:rsidRPr="008E6C5F">
        <w:rPr>
          <w:lang w:val="cs-CZ"/>
        </w:rPr>
        <w:t xml:space="preserve">dat prostřednictvím agregovaných zpráv (např. </w:t>
      </w:r>
      <w:r w:rsidR="008E6C5F">
        <w:rPr>
          <w:lang w:val="cs-CZ"/>
        </w:rPr>
        <w:t>d</w:t>
      </w:r>
      <w:r w:rsidR="008E6C5F" w:rsidRPr="008E6C5F">
        <w:rPr>
          <w:lang w:val="cs-CZ"/>
        </w:rPr>
        <w:t>ata za celý m</w:t>
      </w:r>
      <w:r w:rsidR="008E6C5F">
        <w:rPr>
          <w:lang w:val="cs-CZ"/>
        </w:rPr>
        <w:t>ě</w:t>
      </w:r>
      <w:r w:rsidR="008E6C5F" w:rsidRPr="008E6C5F">
        <w:rPr>
          <w:lang w:val="cs-CZ"/>
        </w:rPr>
        <w:t xml:space="preserve">síc v jedné zprávě, nikoli ve 30 samostatných zprávách za každý den), </w:t>
      </w:r>
      <w:r w:rsidR="008E6C5F">
        <w:rPr>
          <w:lang w:val="cs-CZ"/>
        </w:rPr>
        <w:t xml:space="preserve">co nejvíce snížit počet </w:t>
      </w:r>
      <w:r w:rsidR="00AE139A">
        <w:rPr>
          <w:lang w:val="cs-CZ"/>
        </w:rPr>
        <w:t xml:space="preserve">případných </w:t>
      </w:r>
      <w:r w:rsidR="008E6C5F">
        <w:rPr>
          <w:lang w:val="cs-CZ"/>
        </w:rPr>
        <w:t>opakujících se kontrol (</w:t>
      </w:r>
      <w:r w:rsidR="00AE139A">
        <w:rPr>
          <w:lang w:val="cs-CZ"/>
        </w:rPr>
        <w:t xml:space="preserve">např. </w:t>
      </w:r>
      <w:r w:rsidR="008E6C5F" w:rsidRPr="008E6C5F">
        <w:rPr>
          <w:lang w:val="cs-CZ"/>
        </w:rPr>
        <w:t xml:space="preserve">hlavička a element </w:t>
      </w:r>
      <w:proofErr w:type="spellStart"/>
      <w:r w:rsidR="008E6C5F" w:rsidRPr="008E6C5F">
        <w:rPr>
          <w:lang w:val="cs-CZ"/>
        </w:rPr>
        <w:t>Location</w:t>
      </w:r>
      <w:proofErr w:type="spellEnd"/>
      <w:r w:rsidR="008E6C5F" w:rsidRPr="008E6C5F">
        <w:rPr>
          <w:lang w:val="cs-CZ"/>
        </w:rPr>
        <w:t xml:space="preserve"> </w:t>
      </w:r>
      <w:r w:rsidR="00AE139A">
        <w:rPr>
          <w:lang w:val="cs-CZ"/>
        </w:rPr>
        <w:t>u zprávy s daty zaslanými hromadně za celý měsíc budou kontrolovány</w:t>
      </w:r>
      <w:r w:rsidR="008E6C5F" w:rsidRPr="008E6C5F">
        <w:rPr>
          <w:lang w:val="cs-CZ"/>
        </w:rPr>
        <w:t xml:space="preserve"> jen jednou</w:t>
      </w:r>
      <w:r w:rsidR="00AE139A">
        <w:rPr>
          <w:lang w:val="cs-CZ"/>
        </w:rPr>
        <w:t xml:space="preserve"> a ne 30x, pokud by byla data zasílána v samostatných zprávách za každý jeden den</w:t>
      </w:r>
      <w:r w:rsidR="0094027A">
        <w:rPr>
          <w:lang w:val="cs-CZ"/>
        </w:rPr>
        <w:t>,</w:t>
      </w:r>
      <w:r w:rsidR="00AE139A">
        <w:rPr>
          <w:lang w:val="cs-CZ"/>
        </w:rPr>
        <w:t xml:space="preserve"> následně už budou </w:t>
      </w:r>
      <w:r w:rsidR="008E6C5F" w:rsidRPr="008E6C5F">
        <w:rPr>
          <w:lang w:val="cs-CZ"/>
        </w:rPr>
        <w:t>zpracovávána data</w:t>
      </w:r>
      <w:r w:rsidR="00AE139A">
        <w:rPr>
          <w:lang w:val="cs-CZ"/>
        </w:rPr>
        <w:t>)</w:t>
      </w:r>
      <w:r w:rsidR="008E6C5F" w:rsidRPr="008E6C5F">
        <w:rPr>
          <w:lang w:val="cs-CZ"/>
        </w:rPr>
        <w:t xml:space="preserve">, </w:t>
      </w:r>
      <w:r w:rsidR="00AE139A">
        <w:rPr>
          <w:lang w:val="cs-CZ"/>
        </w:rPr>
        <w:t xml:space="preserve">a celkově </w:t>
      </w:r>
      <w:r w:rsidR="008E6C5F" w:rsidRPr="008E6C5F">
        <w:rPr>
          <w:lang w:val="cs-CZ"/>
        </w:rPr>
        <w:t>ušetř</w:t>
      </w:r>
      <w:r w:rsidR="00AE139A">
        <w:rPr>
          <w:lang w:val="cs-CZ"/>
        </w:rPr>
        <w:t>it</w:t>
      </w:r>
      <w:r w:rsidR="008E6C5F" w:rsidRPr="008E6C5F">
        <w:rPr>
          <w:lang w:val="cs-CZ"/>
        </w:rPr>
        <w:t xml:space="preserve"> strojový čas zpracování.</w:t>
      </w:r>
      <w:r w:rsidR="00FC672B">
        <w:rPr>
          <w:lang w:val="cs-CZ"/>
        </w:rPr>
        <w:t xml:space="preserve"> V rámci přechodu na </w:t>
      </w:r>
      <w:proofErr w:type="gramStart"/>
      <w:r w:rsidR="00FC672B">
        <w:rPr>
          <w:lang w:val="cs-CZ"/>
        </w:rPr>
        <w:t>15</w:t>
      </w:r>
      <w:r w:rsidR="4ECBA434">
        <w:rPr>
          <w:lang w:val="cs-CZ"/>
        </w:rPr>
        <w:t xml:space="preserve"> </w:t>
      </w:r>
      <w:r w:rsidR="00FC672B">
        <w:rPr>
          <w:lang w:val="cs-CZ"/>
        </w:rPr>
        <w:t>minutovou</w:t>
      </w:r>
      <w:proofErr w:type="gramEnd"/>
      <w:r w:rsidR="00FC672B">
        <w:rPr>
          <w:lang w:val="cs-CZ"/>
        </w:rPr>
        <w:t xml:space="preserve"> zúčtovací periodu bude stanovena optimální velikost zasílané zprávy s ohledem na všechny zúčastněné strany komunikačního scénáře (již </w:t>
      </w:r>
      <w:r w:rsidR="001D5807">
        <w:rPr>
          <w:lang w:val="cs-CZ"/>
        </w:rPr>
        <w:t>je</w:t>
      </w:r>
      <w:r w:rsidR="00FC672B">
        <w:rPr>
          <w:lang w:val="cs-CZ"/>
        </w:rPr>
        <w:t xml:space="preserve"> aplikován</w:t>
      </w:r>
      <w:r w:rsidR="001D5807">
        <w:rPr>
          <w:lang w:val="cs-CZ"/>
        </w:rPr>
        <w:t>o</w:t>
      </w:r>
      <w:r w:rsidR="00FC672B">
        <w:rPr>
          <w:lang w:val="cs-CZ"/>
        </w:rPr>
        <w:t xml:space="preserve"> např. u výstupních zpráv v dotazech na data).</w:t>
      </w:r>
    </w:p>
    <w:p w14:paraId="2A1AD8D1" w14:textId="77777777" w:rsidR="00715E2E" w:rsidRDefault="00715E2E" w:rsidP="00B01D40">
      <w:pPr>
        <w:pStyle w:val="BodyText"/>
        <w:jc w:val="both"/>
        <w:rPr>
          <w:lang w:val="cs-CZ"/>
        </w:rPr>
      </w:pPr>
    </w:p>
    <w:p w14:paraId="62FC90A8" w14:textId="77777777" w:rsidR="00B328EF" w:rsidRPr="002B1B37" w:rsidRDefault="00B328EF" w:rsidP="002B1B37">
      <w:pPr>
        <w:pStyle w:val="Heading3"/>
        <w:rPr>
          <w:b/>
          <w:lang w:val="cs-CZ"/>
        </w:rPr>
      </w:pPr>
      <w:bookmarkStart w:id="372" w:name="_Toc137205717"/>
      <w:r w:rsidRPr="002B1B37">
        <w:rPr>
          <w:b/>
          <w:lang w:val="cs-CZ"/>
        </w:rPr>
        <w:t>Časy zasílání dat</w:t>
      </w:r>
      <w:bookmarkEnd w:id="372"/>
    </w:p>
    <w:p w14:paraId="0E4668DB" w14:textId="77777777" w:rsidR="00B328EF" w:rsidRPr="00471001" w:rsidRDefault="00B328EF" w:rsidP="00B328EF">
      <w:pPr>
        <w:pStyle w:val="BodyText"/>
        <w:jc w:val="both"/>
        <w:rPr>
          <w:i/>
          <w:u w:val="single"/>
          <w:lang w:val="cs-CZ"/>
        </w:rPr>
      </w:pPr>
      <w:r w:rsidRPr="00F601C6">
        <w:rPr>
          <w:i/>
          <w:u w:val="single"/>
          <w:lang w:val="cs-CZ"/>
        </w:rPr>
        <w:t>Popis:</w:t>
      </w:r>
    </w:p>
    <w:p w14:paraId="3E315BA5" w14:textId="77777777" w:rsidR="00B328EF" w:rsidRDefault="00B328EF" w:rsidP="00B01D40">
      <w:pPr>
        <w:pStyle w:val="BodyText"/>
        <w:ind w:firstLine="720"/>
        <w:jc w:val="both"/>
        <w:rPr>
          <w:lang w:val="cs-CZ"/>
        </w:rPr>
      </w:pPr>
      <w:r w:rsidRPr="00B01D40">
        <w:rPr>
          <w:lang w:val="cs-CZ"/>
        </w:rPr>
        <w:t>Při zasílání dat Operátorovi trhu Provozovatel dodržuje zásadu přednostního zasílání dat pro denní vyhodnocení odchylek a RE za předchozí den. Opravná data za ostatní dny a ostatní data a zprávy zasílají Provozovatelé až po 14.00 hodině daného dne</w:t>
      </w:r>
      <w:r>
        <w:rPr>
          <w:lang w:val="cs-CZ"/>
        </w:rPr>
        <w:t>.</w:t>
      </w:r>
    </w:p>
    <w:p w14:paraId="0695AABA" w14:textId="77777777" w:rsidR="00B328EF" w:rsidRPr="00030B92" w:rsidRDefault="00B328EF" w:rsidP="00B328EF">
      <w:pPr>
        <w:pStyle w:val="BodyText"/>
        <w:jc w:val="both"/>
        <w:rPr>
          <w:i/>
          <w:u w:val="single"/>
          <w:lang w:val="cs-CZ"/>
        </w:rPr>
      </w:pPr>
      <w:r w:rsidRPr="00471001">
        <w:rPr>
          <w:i/>
          <w:u w:val="single"/>
          <w:lang w:val="cs-CZ"/>
        </w:rPr>
        <w:t>Přínos:</w:t>
      </w:r>
    </w:p>
    <w:p w14:paraId="36C3569F" w14:textId="77777777" w:rsidR="00B328EF" w:rsidRDefault="00B328EF" w:rsidP="00B01D40">
      <w:pPr>
        <w:pStyle w:val="BodyText"/>
        <w:jc w:val="both"/>
        <w:rPr>
          <w:lang w:val="cs-CZ"/>
        </w:rPr>
      </w:pPr>
      <w:r>
        <w:rPr>
          <w:lang w:val="cs-CZ"/>
        </w:rPr>
        <w:tab/>
        <w:t>Se zvýšením objemu zasílaných dat je třeba prioritně zpracovávat data do denního zúčtování odchylek v definovaném časovém úseku. Při souběhu denních a ostatních dat by mohlo docházet k vyčerpání času potřebného ke zpracování dávky s negativním dopadem na termíny zúčtování denních odchylek.</w:t>
      </w:r>
    </w:p>
    <w:p w14:paraId="7EDEDC50" w14:textId="77777777" w:rsidR="00B328EF" w:rsidRDefault="00B328EF" w:rsidP="00B01D40">
      <w:pPr>
        <w:pStyle w:val="BodyText"/>
        <w:jc w:val="both"/>
        <w:rPr>
          <w:lang w:val="cs-CZ"/>
        </w:rPr>
      </w:pPr>
    </w:p>
    <w:p w14:paraId="46B6DF00" w14:textId="77777777" w:rsidR="00B328EF" w:rsidRPr="002B1B37" w:rsidRDefault="00B328EF" w:rsidP="002B1B37">
      <w:pPr>
        <w:pStyle w:val="Heading3"/>
        <w:rPr>
          <w:b/>
          <w:lang w:val="cs-CZ"/>
        </w:rPr>
      </w:pPr>
      <w:bookmarkStart w:id="373" w:name="_Toc137205718"/>
      <w:r w:rsidRPr="002B1B37">
        <w:rPr>
          <w:b/>
          <w:lang w:val="cs-CZ"/>
        </w:rPr>
        <w:t>Poskytování dat</w:t>
      </w:r>
      <w:bookmarkEnd w:id="373"/>
    </w:p>
    <w:p w14:paraId="7095D93D" w14:textId="77777777" w:rsidR="00B328EF" w:rsidRPr="00B01D40" w:rsidRDefault="000D2909" w:rsidP="00B01D40">
      <w:pPr>
        <w:pStyle w:val="BodyText"/>
        <w:jc w:val="both"/>
        <w:rPr>
          <w:i/>
          <w:u w:val="single"/>
          <w:lang w:val="cs-CZ"/>
        </w:rPr>
      </w:pPr>
      <w:r w:rsidRPr="00B01D40">
        <w:rPr>
          <w:i/>
          <w:u w:val="single"/>
          <w:lang w:val="cs-CZ"/>
        </w:rPr>
        <w:t>Popis:</w:t>
      </w:r>
    </w:p>
    <w:p w14:paraId="3FBBFBFC" w14:textId="3563D358" w:rsidR="000D2909" w:rsidRDefault="000D2909" w:rsidP="00B01D40">
      <w:pPr>
        <w:pStyle w:val="BodyText"/>
        <w:jc w:val="both"/>
        <w:rPr>
          <w:lang w:val="cs-CZ"/>
        </w:rPr>
      </w:pPr>
      <w:r>
        <w:rPr>
          <w:lang w:val="cs-CZ"/>
        </w:rPr>
        <w:tab/>
        <w:t>Zaslaná data do CS OTE jsou automaticky předá</w:t>
      </w:r>
      <w:r w:rsidR="00ED54A8">
        <w:rPr>
          <w:lang w:val="cs-CZ"/>
        </w:rPr>
        <w:t>vá</w:t>
      </w:r>
      <w:r>
        <w:rPr>
          <w:lang w:val="cs-CZ"/>
        </w:rPr>
        <w:t>na oprávněným účastníkům trhu. Data jsou účastníkům trhu zasílána nastaveným komunikačním kanálem. Zaslaná data</w:t>
      </w:r>
      <w:r w:rsidR="00ED54A8">
        <w:rPr>
          <w:lang w:val="cs-CZ"/>
        </w:rPr>
        <w:t>,</w:t>
      </w:r>
      <w:r>
        <w:rPr>
          <w:lang w:val="cs-CZ"/>
        </w:rPr>
        <w:t xml:space="preserve"> včetně případné verze zúčtování odchylek</w:t>
      </w:r>
      <w:r w:rsidR="00ED54A8">
        <w:rPr>
          <w:lang w:val="cs-CZ"/>
        </w:rPr>
        <w:t>,</w:t>
      </w:r>
      <w:r>
        <w:rPr>
          <w:lang w:val="cs-CZ"/>
        </w:rPr>
        <w:t xml:space="preserve"> je možné získat dotazem na data. I tento </w:t>
      </w:r>
      <w:r>
        <w:rPr>
          <w:lang w:val="cs-CZ"/>
        </w:rPr>
        <w:lastRenderedPageBreak/>
        <w:t>komunikační</w:t>
      </w:r>
      <w:r w:rsidR="00056F50">
        <w:rPr>
          <w:lang w:val="cs-CZ"/>
        </w:rPr>
        <w:t xml:space="preserve"> scénář</w:t>
      </w:r>
      <w:r>
        <w:rPr>
          <w:lang w:val="cs-CZ"/>
        </w:rPr>
        <w:t xml:space="preserve"> </w:t>
      </w:r>
      <w:r w:rsidR="00D0614F">
        <w:rPr>
          <w:lang w:val="cs-CZ"/>
        </w:rPr>
        <w:t xml:space="preserve">bude ovlivněn nárůstem dat na </w:t>
      </w:r>
      <w:proofErr w:type="gramStart"/>
      <w:r w:rsidR="00D0614F">
        <w:rPr>
          <w:lang w:val="cs-CZ"/>
        </w:rPr>
        <w:t>15</w:t>
      </w:r>
      <w:r w:rsidR="34AF18F0">
        <w:rPr>
          <w:lang w:val="cs-CZ"/>
        </w:rPr>
        <w:t xml:space="preserve"> </w:t>
      </w:r>
      <w:r w:rsidR="00D0614F">
        <w:rPr>
          <w:lang w:val="cs-CZ"/>
        </w:rPr>
        <w:t>minutovou</w:t>
      </w:r>
      <w:proofErr w:type="gramEnd"/>
      <w:r w:rsidR="00D0614F">
        <w:rPr>
          <w:lang w:val="cs-CZ"/>
        </w:rPr>
        <w:t xml:space="preserve"> periodu.</w:t>
      </w:r>
      <w:r w:rsidR="00056F50">
        <w:rPr>
          <w:lang w:val="cs-CZ"/>
        </w:rPr>
        <w:t xml:space="preserve"> Frekvence dotazů by měla zohlednit očekávaný nárůst dat v odpovědi.</w:t>
      </w:r>
    </w:p>
    <w:p w14:paraId="29BED215" w14:textId="77777777" w:rsidR="000D2909" w:rsidRPr="00B01D40" w:rsidRDefault="00D0614F" w:rsidP="00B01D40">
      <w:pPr>
        <w:pStyle w:val="BodyText"/>
        <w:jc w:val="both"/>
        <w:rPr>
          <w:i/>
          <w:u w:val="single"/>
          <w:lang w:val="cs-CZ"/>
        </w:rPr>
      </w:pPr>
      <w:r w:rsidRPr="00B01D40">
        <w:rPr>
          <w:i/>
          <w:u w:val="single"/>
          <w:lang w:val="cs-CZ"/>
        </w:rPr>
        <w:t>Přínos:</w:t>
      </w:r>
    </w:p>
    <w:p w14:paraId="188E39D0" w14:textId="7BA1149F" w:rsidR="00567482" w:rsidRDefault="00D0614F" w:rsidP="00B01D40">
      <w:pPr>
        <w:pStyle w:val="BodyText"/>
        <w:jc w:val="both"/>
        <w:rPr>
          <w:lang w:val="cs-CZ"/>
        </w:rPr>
      </w:pPr>
      <w:r>
        <w:rPr>
          <w:lang w:val="cs-CZ"/>
        </w:rPr>
        <w:tab/>
        <w:t>Komunikační scénář dotazů na data je třeba používat co nejoptimálněji. Při nadměrném využívání tohoto scénáře dochází k přetěžování komunik</w:t>
      </w:r>
      <w:r w:rsidR="0AE5546C">
        <w:rPr>
          <w:lang w:val="cs-CZ"/>
        </w:rPr>
        <w:t>a</w:t>
      </w:r>
      <w:r>
        <w:rPr>
          <w:lang w:val="cs-CZ"/>
        </w:rPr>
        <w:t>ce s účastníkem a mohou být negativně ovlivněny i jin</w:t>
      </w:r>
      <w:r w:rsidR="009C1D36">
        <w:rPr>
          <w:lang w:val="cs-CZ"/>
        </w:rPr>
        <w:t>é</w:t>
      </w:r>
      <w:r>
        <w:rPr>
          <w:lang w:val="cs-CZ"/>
        </w:rPr>
        <w:t xml:space="preserve"> prioritní komunikace.</w:t>
      </w:r>
    </w:p>
    <w:p w14:paraId="234C8D4C" w14:textId="77777777" w:rsidR="000D2909" w:rsidRDefault="00567482" w:rsidP="00567482">
      <w:pPr>
        <w:pStyle w:val="Heading1"/>
        <w:rPr>
          <w:lang w:val="pt-BR"/>
        </w:rPr>
      </w:pPr>
      <w:r>
        <w:rPr>
          <w:lang w:val="cs-CZ"/>
        </w:rPr>
        <w:br w:type="page"/>
      </w:r>
      <w:bookmarkStart w:id="374" w:name="_Toc137205719"/>
      <w:r>
        <w:rPr>
          <w:lang w:val="cs-CZ"/>
        </w:rPr>
        <w:lastRenderedPageBreak/>
        <w:t xml:space="preserve">Oblast </w:t>
      </w:r>
      <w:r w:rsidRPr="002B1B37">
        <w:rPr>
          <w:lang w:val="pt-BR"/>
        </w:rPr>
        <w:t>Trhy a Zúčtování</w:t>
      </w:r>
      <w:bookmarkEnd w:id="374"/>
    </w:p>
    <w:p w14:paraId="4AD560F2" w14:textId="77777777" w:rsidR="00567482" w:rsidRDefault="00567482" w:rsidP="00567482">
      <w:pPr>
        <w:rPr>
          <w:lang w:val="pt-BR"/>
        </w:rPr>
      </w:pPr>
    </w:p>
    <w:p w14:paraId="76F4F090" w14:textId="77777777" w:rsidR="00567482" w:rsidRPr="00894F31" w:rsidRDefault="00567482" w:rsidP="00567482">
      <w:pPr>
        <w:pStyle w:val="Heading2"/>
        <w:rPr>
          <w:lang w:val="cs-CZ"/>
        </w:rPr>
      </w:pPr>
      <w:bookmarkStart w:id="375" w:name="_Toc42697153"/>
      <w:bookmarkStart w:id="376" w:name="_Ref109988932"/>
      <w:bookmarkStart w:id="377" w:name="_Ref109988936"/>
      <w:bookmarkStart w:id="378" w:name="_Toc137205720"/>
      <w:r w:rsidRPr="00894F31">
        <w:rPr>
          <w:lang w:val="cs-CZ"/>
        </w:rPr>
        <w:t>Popis dopadů dle jednotlivých agend</w:t>
      </w:r>
      <w:bookmarkEnd w:id="375"/>
      <w:bookmarkEnd w:id="376"/>
      <w:bookmarkEnd w:id="377"/>
      <w:bookmarkEnd w:id="378"/>
    </w:p>
    <w:p w14:paraId="2DBDBD8C" w14:textId="2CC83B30" w:rsidR="00567482" w:rsidRPr="004E4619" w:rsidRDefault="000725D8" w:rsidP="00756ABA">
      <w:pPr>
        <w:pStyle w:val="Heading3"/>
        <w:rPr>
          <w:b/>
          <w:lang w:val="cs-CZ"/>
        </w:rPr>
      </w:pPr>
      <w:bookmarkStart w:id="379" w:name="_Toc42697154"/>
      <w:bookmarkStart w:id="380" w:name="_Ref109988967"/>
      <w:bookmarkStart w:id="381" w:name="_Ref109988970"/>
      <w:bookmarkStart w:id="382" w:name="_Toc137205721"/>
      <w:r>
        <w:rPr>
          <w:b/>
          <w:lang w:val="cs-CZ"/>
        </w:rPr>
        <w:t>Denní</w:t>
      </w:r>
      <w:r w:rsidR="00567482" w:rsidRPr="004E4619">
        <w:rPr>
          <w:b/>
          <w:lang w:val="cs-CZ"/>
        </w:rPr>
        <w:t xml:space="preserve"> Trh</w:t>
      </w:r>
      <w:bookmarkEnd w:id="379"/>
      <w:bookmarkEnd w:id="380"/>
      <w:bookmarkEnd w:id="381"/>
      <w:bookmarkEnd w:id="382"/>
    </w:p>
    <w:p w14:paraId="2389115E" w14:textId="3E6D85F9" w:rsidR="00B029E1" w:rsidRDefault="00B029E1" w:rsidP="000725D8">
      <w:pPr>
        <w:pStyle w:val="BodyText"/>
        <w:jc w:val="both"/>
        <w:rPr>
          <w:lang w:val="cs-CZ"/>
        </w:rPr>
      </w:pPr>
      <w:r w:rsidRPr="00894F31">
        <w:rPr>
          <w:lang w:val="cs-CZ"/>
        </w:rPr>
        <w:t xml:space="preserve">V oblasti </w:t>
      </w:r>
      <w:r>
        <w:rPr>
          <w:lang w:val="cs-CZ"/>
        </w:rPr>
        <w:t>denní trh</w:t>
      </w:r>
      <w:r w:rsidRPr="00894F31">
        <w:rPr>
          <w:lang w:val="cs-CZ"/>
        </w:rPr>
        <w:t xml:space="preserve"> jsou zachovány stávající komunikační scénáře, přičemž ve stávajících formátech zpráv ISOTEDATA, ISOTEREQ a RESPONSE budou prove</w:t>
      </w:r>
      <w:r>
        <w:rPr>
          <w:lang w:val="cs-CZ"/>
        </w:rPr>
        <w:t>d</w:t>
      </w:r>
      <w:r w:rsidRPr="00894F31">
        <w:rPr>
          <w:lang w:val="cs-CZ"/>
        </w:rPr>
        <w:t>en</w:t>
      </w:r>
      <w:r>
        <w:rPr>
          <w:lang w:val="cs-CZ"/>
        </w:rPr>
        <w:t>y</w:t>
      </w:r>
      <w:r w:rsidRPr="00894F31">
        <w:rPr>
          <w:lang w:val="cs-CZ"/>
        </w:rPr>
        <w:t xml:space="preserve"> nezbytné strukturální změny</w:t>
      </w:r>
      <w:r>
        <w:rPr>
          <w:lang w:val="cs-CZ"/>
        </w:rPr>
        <w:t>.</w:t>
      </w:r>
    </w:p>
    <w:p w14:paraId="112CA5D6" w14:textId="77777777" w:rsidR="00E46107" w:rsidRDefault="000725D8" w:rsidP="00E46107">
      <w:pPr>
        <w:pStyle w:val="BodyText"/>
        <w:jc w:val="both"/>
        <w:rPr>
          <w:lang w:val="cs-CZ"/>
        </w:rPr>
      </w:pPr>
      <w:r w:rsidRPr="00894F31">
        <w:rPr>
          <w:lang w:val="cs-CZ"/>
        </w:rPr>
        <w:t xml:space="preserve">Agenda denního trhu dozná změn nejen s ohledem na potřeby rozlišení 15minutového obchodního intervalu, ale také s ohledem na zrušení nyní známých funkčních omezení. </w:t>
      </w:r>
    </w:p>
    <w:p w14:paraId="48C211DA" w14:textId="7B7097C2" w:rsidR="000725D8" w:rsidRPr="00472E90" w:rsidRDefault="000725D8" w:rsidP="001F49EC">
      <w:pPr>
        <w:pStyle w:val="BodyText"/>
        <w:jc w:val="both"/>
        <w:rPr>
          <w:lang w:val="cs-CZ"/>
        </w:rPr>
      </w:pPr>
      <w:bookmarkStart w:id="383" w:name="_Hlk110325180"/>
      <w:r w:rsidRPr="00894F31">
        <w:rPr>
          <w:lang w:val="cs-CZ"/>
        </w:rPr>
        <w:t>Tím zásadním funkčním rozšířením, které bude možné po změně rozhraní implementovat, je</w:t>
      </w:r>
      <w:r w:rsidR="007A6BA7">
        <w:rPr>
          <w:lang w:val="cs-CZ"/>
        </w:rPr>
        <w:t xml:space="preserve"> umožnění hromadného </w:t>
      </w:r>
      <w:r w:rsidRPr="00472E90">
        <w:rPr>
          <w:lang w:val="cs-CZ"/>
        </w:rPr>
        <w:t>zad</w:t>
      </w:r>
      <w:r w:rsidR="007A6BA7">
        <w:rPr>
          <w:lang w:val="cs-CZ"/>
        </w:rPr>
        <w:t>ání</w:t>
      </w:r>
      <w:r w:rsidRPr="00472E90">
        <w:rPr>
          <w:lang w:val="cs-CZ"/>
        </w:rPr>
        <w:t xml:space="preserve"> nabíd</w:t>
      </w:r>
      <w:r w:rsidR="007A6BA7">
        <w:rPr>
          <w:lang w:val="cs-CZ"/>
        </w:rPr>
        <w:t>e</w:t>
      </w:r>
      <w:r w:rsidRPr="00472E90">
        <w:rPr>
          <w:lang w:val="cs-CZ"/>
        </w:rPr>
        <w:t xml:space="preserve">k (obdoba košíku na VDT) v rámci jedné datové zprávy.  </w:t>
      </w:r>
    </w:p>
    <w:bookmarkEnd w:id="383"/>
    <w:p w14:paraId="5081691E" w14:textId="190BFD4F" w:rsidR="000725D8" w:rsidRPr="00472E90" w:rsidRDefault="000725D8" w:rsidP="000725D8">
      <w:pPr>
        <w:pStyle w:val="BodyText"/>
        <w:jc w:val="both"/>
        <w:rPr>
          <w:lang w:val="cs-CZ"/>
        </w:rPr>
      </w:pPr>
      <w:r w:rsidRPr="00472E90">
        <w:rPr>
          <w:lang w:val="cs-CZ"/>
        </w:rPr>
        <w:t xml:space="preserve">Komunikační formát zpráv bude zajišťovat možnost datové výměny prostřednictvím jednoho rozhraní jak v 15minutovém, tak i v 60minutovém rozlišení.  </w:t>
      </w:r>
    </w:p>
    <w:p w14:paraId="07DAC4B5" w14:textId="517760E9" w:rsidR="000725D8" w:rsidRPr="00582B58" w:rsidRDefault="000725D8" w:rsidP="000725D8">
      <w:pPr>
        <w:jc w:val="both"/>
        <w:rPr>
          <w:b/>
          <w:lang w:val="cs-CZ"/>
        </w:rPr>
      </w:pPr>
      <w:r w:rsidRPr="00582B58">
        <w:rPr>
          <w:b/>
          <w:lang w:val="cs-CZ"/>
        </w:rPr>
        <w:t xml:space="preserve">Dále dojde k odstranění volby pro vyžádání objemové nedělitelnosti </w:t>
      </w:r>
      <w:r w:rsidR="00583FAE" w:rsidRPr="00582B58">
        <w:rPr>
          <w:b/>
          <w:lang w:val="cs-CZ"/>
        </w:rPr>
        <w:t xml:space="preserve">period </w:t>
      </w:r>
      <w:r w:rsidRPr="00582B58">
        <w:rPr>
          <w:b/>
          <w:lang w:val="cs-CZ"/>
        </w:rPr>
        <w:t>na úrovni 1. segmentu neblokové nabídky</w:t>
      </w:r>
      <w:r w:rsidR="00583FAE" w:rsidRPr="00582B58">
        <w:rPr>
          <w:b/>
          <w:lang w:val="cs-CZ"/>
        </w:rPr>
        <w:t xml:space="preserve"> (nedělitelnost period bude uváděna pouze u historických dat)</w:t>
      </w:r>
      <w:r w:rsidRPr="00582B58">
        <w:rPr>
          <w:b/>
          <w:lang w:val="cs-CZ"/>
        </w:rPr>
        <w:t xml:space="preserve">. </w:t>
      </w:r>
      <w:r w:rsidRPr="00582B58">
        <w:rPr>
          <w:b/>
          <w:color w:val="FF0000"/>
          <w:lang w:val="cs-CZ"/>
        </w:rPr>
        <w:t>Objemovou nedělitelnost lze řešit zadáním blokové nabídky, která je nedělitelná</w:t>
      </w:r>
      <w:r w:rsidRPr="00582B58">
        <w:rPr>
          <w:b/>
          <w:lang w:val="cs-CZ"/>
        </w:rPr>
        <w:t>.</w:t>
      </w:r>
    </w:p>
    <w:p w14:paraId="52BB39B6" w14:textId="77777777" w:rsidR="00AE7CCB" w:rsidRDefault="00AE7CCB" w:rsidP="000725D8">
      <w:pPr>
        <w:jc w:val="both"/>
        <w:rPr>
          <w:lang w:val="cs-CZ"/>
        </w:rPr>
      </w:pPr>
    </w:p>
    <w:p w14:paraId="3E7047C6" w14:textId="2AD74D6E" w:rsidR="00591880" w:rsidRDefault="008E4011" w:rsidP="000725D8">
      <w:pPr>
        <w:jc w:val="both"/>
        <w:rPr>
          <w:lang w:val="cs-CZ"/>
        </w:rPr>
      </w:pPr>
      <w:r>
        <w:rPr>
          <w:lang w:val="cs-CZ"/>
        </w:rPr>
        <w:t>Z</w:t>
      </w:r>
      <w:r w:rsidR="00583FAE">
        <w:rPr>
          <w:lang w:val="cs-CZ"/>
        </w:rPr>
        <w:t> </w:t>
      </w:r>
      <w:r>
        <w:rPr>
          <w:lang w:val="cs-CZ"/>
        </w:rPr>
        <w:t xml:space="preserve">formátu zpráv jsou vypuštěny </w:t>
      </w:r>
      <w:r w:rsidR="00AE7CCB">
        <w:rPr>
          <w:lang w:val="cs-CZ"/>
        </w:rPr>
        <w:t>již nepodporovan</w:t>
      </w:r>
      <w:r w:rsidR="004A0208">
        <w:rPr>
          <w:lang w:val="cs-CZ"/>
        </w:rPr>
        <w:t>é</w:t>
      </w:r>
      <w:r>
        <w:rPr>
          <w:lang w:val="cs-CZ"/>
        </w:rPr>
        <w:t xml:space="preserve"> volby, které byly doposud zachovány pouze </w:t>
      </w:r>
      <w:r w:rsidR="00E3216A">
        <w:rPr>
          <w:lang w:val="cs-CZ"/>
        </w:rPr>
        <w:t xml:space="preserve">pro </w:t>
      </w:r>
      <w:r w:rsidR="004A0208">
        <w:rPr>
          <w:lang w:val="cs-CZ"/>
        </w:rPr>
        <w:t>účely práce s </w:t>
      </w:r>
      <w:r>
        <w:rPr>
          <w:lang w:val="cs-CZ"/>
        </w:rPr>
        <w:t>h</w:t>
      </w:r>
      <w:r w:rsidR="004A0208">
        <w:rPr>
          <w:lang w:val="cs-CZ"/>
        </w:rPr>
        <w:t>i</w:t>
      </w:r>
      <w:r>
        <w:rPr>
          <w:lang w:val="cs-CZ"/>
        </w:rPr>
        <w:t>storick</w:t>
      </w:r>
      <w:r w:rsidR="004A0208">
        <w:rPr>
          <w:lang w:val="cs-CZ"/>
        </w:rPr>
        <w:t>ými údaji</w:t>
      </w:r>
      <w:r w:rsidR="00D001BB">
        <w:rPr>
          <w:lang w:val="cs-CZ"/>
        </w:rPr>
        <w:t>, nicméně s</w:t>
      </w:r>
      <w:r w:rsidR="00583FAE">
        <w:rPr>
          <w:lang w:val="cs-CZ"/>
        </w:rPr>
        <w:t> </w:t>
      </w:r>
      <w:r w:rsidR="00D001BB">
        <w:rPr>
          <w:lang w:val="cs-CZ"/>
        </w:rPr>
        <w:t>postupem času</w:t>
      </w:r>
      <w:r w:rsidR="0085680E">
        <w:rPr>
          <w:lang w:val="cs-CZ"/>
        </w:rPr>
        <w:t>, historická data s těmito volbami</w:t>
      </w:r>
      <w:r w:rsidR="004A0208">
        <w:rPr>
          <w:lang w:val="cs-CZ"/>
        </w:rPr>
        <w:t xml:space="preserve"> přestala být dostupná</w:t>
      </w:r>
      <w:r w:rsidR="00591880">
        <w:rPr>
          <w:lang w:val="cs-CZ"/>
        </w:rPr>
        <w:t>. Jedná se o volby</w:t>
      </w:r>
      <w:r>
        <w:rPr>
          <w:lang w:val="cs-CZ"/>
        </w:rPr>
        <w:t>:</w:t>
      </w:r>
    </w:p>
    <w:p w14:paraId="41906002" w14:textId="558A3B27" w:rsidR="00591880" w:rsidRDefault="008E4011" w:rsidP="00364F1C">
      <w:pPr>
        <w:pStyle w:val="ListParagraph"/>
        <w:numPr>
          <w:ilvl w:val="0"/>
          <w:numId w:val="7"/>
        </w:numPr>
        <w:jc w:val="both"/>
        <w:rPr>
          <w:lang w:val="cs-CZ"/>
        </w:rPr>
      </w:pPr>
      <w:r w:rsidRPr="00591880">
        <w:rPr>
          <w:lang w:val="cs-CZ"/>
        </w:rPr>
        <w:t>Příznak defaultní nabídky</w:t>
      </w:r>
    </w:p>
    <w:p w14:paraId="2EF6E1CB" w14:textId="17EB866A" w:rsidR="00E927B1" w:rsidRPr="00591880" w:rsidRDefault="008E4011" w:rsidP="007666F0">
      <w:pPr>
        <w:pStyle w:val="ListParagraph"/>
        <w:numPr>
          <w:ilvl w:val="0"/>
          <w:numId w:val="7"/>
        </w:numPr>
        <w:jc w:val="both"/>
        <w:rPr>
          <w:lang w:val="cs-CZ"/>
        </w:rPr>
      </w:pPr>
      <w:r w:rsidRPr="00591880">
        <w:rPr>
          <w:lang w:val="cs-CZ"/>
        </w:rPr>
        <w:t>Celková akceptace 1. segmentu.</w:t>
      </w:r>
    </w:p>
    <w:p w14:paraId="2C65FEB4" w14:textId="0363C4D4" w:rsidR="008E4011" w:rsidRDefault="008E4011" w:rsidP="000725D8">
      <w:pPr>
        <w:jc w:val="both"/>
        <w:rPr>
          <w:lang w:val="cs-CZ"/>
        </w:rPr>
      </w:pPr>
    </w:p>
    <w:p w14:paraId="6B80C6E2" w14:textId="3753CC0E" w:rsidR="00E927B1" w:rsidRDefault="00E927B1" w:rsidP="000725D8">
      <w:pPr>
        <w:jc w:val="both"/>
        <w:rPr>
          <w:lang w:val="cs-CZ"/>
        </w:rPr>
      </w:pPr>
      <w:r>
        <w:rPr>
          <w:lang w:val="cs-CZ"/>
        </w:rPr>
        <w:t>Opis zpráv je rozšířen o informaci aktuální míry souhlaseného množství profilových blokových nabídek.</w:t>
      </w:r>
    </w:p>
    <w:p w14:paraId="24C80AE1" w14:textId="5492632C" w:rsidR="00E927B1" w:rsidRDefault="00E927B1" w:rsidP="000725D8">
      <w:pPr>
        <w:jc w:val="both"/>
        <w:rPr>
          <w:lang w:val="cs-CZ"/>
        </w:rPr>
      </w:pPr>
    </w:p>
    <w:p w14:paraId="7B76B405" w14:textId="0EAAFD95" w:rsidR="007525C7" w:rsidRPr="00894F31" w:rsidRDefault="00D001BB" w:rsidP="00583FAE">
      <w:pPr>
        <w:jc w:val="both"/>
        <w:rPr>
          <w:lang w:val="cs-CZ"/>
        </w:rPr>
      </w:pPr>
      <w:r>
        <w:rPr>
          <w:lang w:val="cs-CZ"/>
        </w:rPr>
        <w:t xml:space="preserve">Kategorie nabídek nyní bude rozlišovat </w:t>
      </w:r>
      <w:proofErr w:type="spellStart"/>
      <w:r>
        <w:rPr>
          <w:lang w:val="cs-CZ"/>
        </w:rPr>
        <w:t>Standadní</w:t>
      </w:r>
      <w:proofErr w:type="spellEnd"/>
      <w:r>
        <w:rPr>
          <w:lang w:val="cs-CZ"/>
        </w:rPr>
        <w:t xml:space="preserve"> nabídky, Profilové blokové nabídky a Propojené profilové blokové nabídky. </w:t>
      </w:r>
      <w:r w:rsidR="00583FAE">
        <w:rPr>
          <w:lang w:val="cs-CZ"/>
        </w:rPr>
        <w:t xml:space="preserve">Přičemž </w:t>
      </w:r>
      <w:r w:rsidR="007525C7" w:rsidRPr="00894F31">
        <w:rPr>
          <w:lang w:val="cs-CZ"/>
        </w:rPr>
        <w:t>dojde k</w:t>
      </w:r>
      <w:r w:rsidR="00583FAE">
        <w:rPr>
          <w:lang w:val="cs-CZ"/>
        </w:rPr>
        <w:t> </w:t>
      </w:r>
      <w:r w:rsidR="007525C7" w:rsidRPr="00894F31">
        <w:rPr>
          <w:lang w:val="cs-CZ"/>
        </w:rPr>
        <w:t xml:space="preserve">odstranění </w:t>
      </w:r>
      <w:r w:rsidR="007525C7">
        <w:rPr>
          <w:lang w:val="cs-CZ"/>
        </w:rPr>
        <w:t>možnosti využívání produktu flexibilní hodinové nabídky</w:t>
      </w:r>
      <w:r w:rsidR="00583FAE">
        <w:rPr>
          <w:lang w:val="cs-CZ"/>
        </w:rPr>
        <w:t xml:space="preserve"> (flexibilní nabídky budou poskytovány v rámci historických dat)</w:t>
      </w:r>
      <w:r w:rsidR="007525C7" w:rsidRPr="00894F31">
        <w:rPr>
          <w:lang w:val="cs-CZ"/>
        </w:rPr>
        <w:t>.</w:t>
      </w:r>
    </w:p>
    <w:p w14:paraId="0D97F00E" w14:textId="05DD78CE" w:rsidR="007525C7" w:rsidRDefault="007525C7" w:rsidP="000725D8">
      <w:pPr>
        <w:jc w:val="both"/>
        <w:rPr>
          <w:lang w:val="cs-CZ"/>
        </w:rPr>
      </w:pPr>
    </w:p>
    <w:p w14:paraId="7E8B041E" w14:textId="63E10358" w:rsidR="0085680E" w:rsidRPr="00894F31" w:rsidRDefault="0085680E" w:rsidP="00BE7007">
      <w:pPr>
        <w:jc w:val="both"/>
        <w:rPr>
          <w:lang w:val="cs-CZ"/>
        </w:rPr>
      </w:pPr>
      <w:r w:rsidRPr="00894F31">
        <w:rPr>
          <w:lang w:val="cs-CZ"/>
        </w:rPr>
        <w:t>V</w:t>
      </w:r>
      <w:r>
        <w:rPr>
          <w:lang w:val="cs-CZ"/>
        </w:rPr>
        <w:t> </w:t>
      </w:r>
      <w:r w:rsidRPr="00894F31">
        <w:rPr>
          <w:lang w:val="cs-CZ"/>
        </w:rPr>
        <w:t xml:space="preserve">případě </w:t>
      </w:r>
      <w:r w:rsidR="007A613C">
        <w:rPr>
          <w:lang w:val="cs-CZ"/>
        </w:rPr>
        <w:t>dotazu na data kapacit</w:t>
      </w:r>
      <w:r w:rsidRPr="00894F31">
        <w:rPr>
          <w:lang w:val="cs-CZ"/>
        </w:rPr>
        <w:t xml:space="preserve"> </w:t>
      </w:r>
      <w:r w:rsidR="007A613C">
        <w:rPr>
          <w:lang w:val="cs-CZ"/>
        </w:rPr>
        <w:t xml:space="preserve">je realizován přechod ze </w:t>
      </w:r>
      <w:r w:rsidRPr="00894F31">
        <w:rPr>
          <w:lang w:val="cs-CZ"/>
        </w:rPr>
        <w:t xml:space="preserve">stávajících komunikačních zpráv na nejnovější verzi </w:t>
      </w:r>
      <w:r w:rsidR="007A613C">
        <w:rPr>
          <w:lang w:val="cs-CZ"/>
        </w:rPr>
        <w:t>CIM</w:t>
      </w:r>
      <w:r w:rsidRPr="00894F31">
        <w:rPr>
          <w:lang w:val="cs-CZ"/>
        </w:rPr>
        <w:t xml:space="preserve">. Souhrnný přehled aktuálních a nových verzí jednotlivých komunikačních zpráv poskytuje následující tabulka. </w:t>
      </w:r>
    </w:p>
    <w:p w14:paraId="65BD9823" w14:textId="73E308D0" w:rsidR="00655718" w:rsidRDefault="00655718" w:rsidP="0085680E">
      <w:pPr>
        <w:pStyle w:val="Caption"/>
        <w:keepLines/>
        <w:rPr>
          <w:lang w:val="cs-CZ"/>
        </w:rPr>
      </w:pP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3029"/>
        <w:gridCol w:w="817"/>
        <w:gridCol w:w="3843"/>
        <w:gridCol w:w="927"/>
      </w:tblGrid>
      <w:tr w:rsidR="00655718" w:rsidRPr="00894F31" w14:paraId="6CB994EC" w14:textId="77777777" w:rsidTr="00D014FE">
        <w:trPr>
          <w:trHeight w:val="312"/>
          <w:tblHeader/>
          <w:jc w:val="center"/>
        </w:trPr>
        <w:tc>
          <w:tcPr>
            <w:tcW w:w="2232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30E279D3" w14:textId="77777777" w:rsidR="00655718" w:rsidRPr="00894F31" w:rsidRDefault="00655718" w:rsidP="0016347E">
            <w:pPr>
              <w:keepNext/>
              <w:keepLines/>
              <w:contextualSpacing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lastRenderedPageBreak/>
              <w:t>Aktuální stav</w:t>
            </w:r>
          </w:p>
        </w:tc>
        <w:tc>
          <w:tcPr>
            <w:tcW w:w="2768" w:type="pct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DEEAF6"/>
            <w:vAlign w:val="center"/>
          </w:tcPr>
          <w:p w14:paraId="7B685609" w14:textId="77777777" w:rsidR="00655718" w:rsidRPr="00894F31" w:rsidRDefault="00655718" w:rsidP="0016347E">
            <w:pPr>
              <w:keepNext/>
              <w:keepLines/>
              <w:spacing w:before="100" w:beforeAutospacing="1" w:after="100" w:afterAutospacing="1"/>
              <w:contextualSpacing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Nový stav</w:t>
            </w:r>
          </w:p>
        </w:tc>
      </w:tr>
      <w:tr w:rsidR="00655718" w:rsidRPr="00894F31" w14:paraId="6A0050DA" w14:textId="77777777" w:rsidTr="00D014FE">
        <w:trPr>
          <w:trHeight w:val="312"/>
          <w:tblHeader/>
          <w:jc w:val="center"/>
        </w:trPr>
        <w:tc>
          <w:tcPr>
            <w:tcW w:w="1758" w:type="pct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2693131A" w14:textId="77777777" w:rsidR="00655718" w:rsidRPr="00894F31" w:rsidRDefault="00655718" w:rsidP="0016347E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Dokument</w:t>
            </w:r>
          </w:p>
        </w:tc>
        <w:tc>
          <w:tcPr>
            <w:tcW w:w="474" w:type="pct"/>
            <w:tcBorders>
              <w:top w:val="single" w:sz="8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73509F8A" w14:textId="77777777" w:rsidR="00655718" w:rsidRPr="00894F31" w:rsidRDefault="00655718" w:rsidP="0016347E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Verze</w:t>
            </w:r>
          </w:p>
        </w:tc>
        <w:tc>
          <w:tcPr>
            <w:tcW w:w="2230" w:type="pct"/>
            <w:tcBorders>
              <w:top w:val="single" w:sz="8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77055BD4" w14:textId="77777777" w:rsidR="00655718" w:rsidRPr="00894F31" w:rsidRDefault="00655718" w:rsidP="0016347E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Dokument</w:t>
            </w:r>
          </w:p>
        </w:tc>
        <w:tc>
          <w:tcPr>
            <w:tcW w:w="538" w:type="pct"/>
            <w:tcBorders>
              <w:top w:val="single" w:sz="8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DEEAF6"/>
            <w:vAlign w:val="center"/>
          </w:tcPr>
          <w:p w14:paraId="23A0C708" w14:textId="77777777" w:rsidR="00655718" w:rsidRPr="00894F31" w:rsidRDefault="00655718" w:rsidP="0016347E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Verze</w:t>
            </w:r>
          </w:p>
        </w:tc>
      </w:tr>
      <w:tr w:rsidR="00655718" w:rsidRPr="00894F31" w14:paraId="4C98B67A" w14:textId="77777777" w:rsidTr="00D014FE">
        <w:trPr>
          <w:trHeight w:val="312"/>
          <w:jc w:val="center"/>
        </w:trPr>
        <w:tc>
          <w:tcPr>
            <w:tcW w:w="1758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BC85C5" w14:textId="3916A5F1" w:rsidR="00655718" w:rsidRPr="00894F31" w:rsidRDefault="00655718" w:rsidP="00655718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StatusRequest</w:t>
            </w:r>
            <w:proofErr w:type="spellEnd"/>
          </w:p>
        </w:tc>
        <w:tc>
          <w:tcPr>
            <w:tcW w:w="4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649C06" w14:textId="658CDCFB" w:rsidR="00655718" w:rsidRPr="00894F31" w:rsidRDefault="00655718" w:rsidP="00655718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1.1</w:t>
            </w:r>
          </w:p>
        </w:tc>
        <w:tc>
          <w:tcPr>
            <w:tcW w:w="22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C27AA2" w14:textId="5C9AFA9A" w:rsidR="00655718" w:rsidRPr="00894F31" w:rsidRDefault="00655718" w:rsidP="00655718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StatusRequest_MarketDocument</w:t>
            </w:r>
            <w:proofErr w:type="spellEnd"/>
          </w:p>
        </w:tc>
        <w:tc>
          <w:tcPr>
            <w:tcW w:w="538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33E75445" w14:textId="08F671AD" w:rsidR="00655718" w:rsidRPr="00894F31" w:rsidRDefault="00655718" w:rsidP="00655718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4.0</w:t>
            </w:r>
          </w:p>
        </w:tc>
      </w:tr>
      <w:tr w:rsidR="00655718" w:rsidRPr="00894F31" w14:paraId="39A94CD2" w14:textId="77777777" w:rsidTr="00D014FE">
        <w:trPr>
          <w:trHeight w:val="312"/>
          <w:jc w:val="center"/>
        </w:trPr>
        <w:tc>
          <w:tcPr>
            <w:tcW w:w="1758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9D573D" w14:textId="7BC7B219" w:rsidR="00655718" w:rsidRPr="00894F31" w:rsidRDefault="00655718" w:rsidP="00655718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proofErr w:type="gramStart"/>
            <w:r w:rsidRPr="003E52FD">
              <w:rPr>
                <w:rFonts w:cs="Calibri"/>
                <w:color w:val="000000"/>
                <w:szCs w:val="20"/>
                <w:lang w:val="cs-CZ"/>
              </w:rPr>
              <w:t>CapacityDocumen</w:t>
            </w:r>
            <w:proofErr w:type="spellEnd"/>
            <w:r>
              <w:rPr>
                <w:rFonts w:cs="Calibri"/>
                <w:color w:val="000000"/>
                <w:szCs w:val="20"/>
                <w:lang w:val="cs-CZ"/>
              </w:rPr>
              <w:t xml:space="preserve"> - OTE</w:t>
            </w:r>
            <w:proofErr w:type="gramEnd"/>
          </w:p>
        </w:tc>
        <w:tc>
          <w:tcPr>
            <w:tcW w:w="4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288EBC" w14:textId="5A9ED18A" w:rsidR="00655718" w:rsidRPr="00894F31" w:rsidRDefault="00655718" w:rsidP="00655718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>
              <w:rPr>
                <w:rFonts w:cs="Calibri"/>
                <w:color w:val="000000"/>
                <w:szCs w:val="20"/>
                <w:lang w:val="cs-CZ"/>
              </w:rPr>
              <w:t>3.0</w:t>
            </w:r>
          </w:p>
        </w:tc>
        <w:tc>
          <w:tcPr>
            <w:tcW w:w="22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F89863" w14:textId="471E5DFB" w:rsidR="00655718" w:rsidRPr="00894F31" w:rsidRDefault="00655718" w:rsidP="00655718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BE7007">
              <w:rPr>
                <w:rFonts w:cs="Calibri"/>
                <w:color w:val="000000"/>
                <w:szCs w:val="20"/>
                <w:lang w:val="cs-CZ"/>
              </w:rPr>
              <w:t>Capacity_MarketDocument</w:t>
            </w:r>
            <w:proofErr w:type="spellEnd"/>
            <w:r w:rsidRPr="00BE7007">
              <w:rPr>
                <w:rFonts w:cs="Calibri"/>
                <w:color w:val="000000"/>
                <w:szCs w:val="20"/>
                <w:lang w:val="cs-CZ"/>
              </w:rPr>
              <w:t xml:space="preserve"> + případná rozšíření dle SDAC FB specifických potřeb</w:t>
            </w:r>
          </w:p>
        </w:tc>
        <w:tc>
          <w:tcPr>
            <w:tcW w:w="538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75FB02DA" w14:textId="1FD1C93D" w:rsidR="00655718" w:rsidRPr="00894F31" w:rsidRDefault="00655718" w:rsidP="00655718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>
              <w:rPr>
                <w:rFonts w:cs="Calibri"/>
                <w:color w:val="000000"/>
                <w:szCs w:val="20"/>
                <w:lang w:val="cs-CZ"/>
              </w:rPr>
              <w:t>8.1</w:t>
            </w:r>
          </w:p>
        </w:tc>
      </w:tr>
      <w:tr w:rsidR="00655718" w:rsidRPr="00894F31" w14:paraId="3A94DA7E" w14:textId="77777777" w:rsidTr="00D014FE">
        <w:trPr>
          <w:trHeight w:val="312"/>
          <w:jc w:val="center"/>
        </w:trPr>
        <w:tc>
          <w:tcPr>
            <w:tcW w:w="1758" w:type="pc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2EF4F639" w14:textId="08FF7281" w:rsidR="00655718" w:rsidRPr="00894F31" w:rsidRDefault="00655718" w:rsidP="00655718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AcknowledgementDocument</w:t>
            </w:r>
            <w:proofErr w:type="spellEnd"/>
          </w:p>
        </w:tc>
        <w:tc>
          <w:tcPr>
            <w:tcW w:w="474" w:type="pct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96ABB2" w14:textId="6D877B30" w:rsidR="00655718" w:rsidRPr="00894F31" w:rsidRDefault="00655718" w:rsidP="00655718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5.0</w:t>
            </w:r>
          </w:p>
        </w:tc>
        <w:tc>
          <w:tcPr>
            <w:tcW w:w="2230" w:type="pct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458DF9" w14:textId="38B0DF31" w:rsidR="00655718" w:rsidRPr="00894F31" w:rsidRDefault="00655718" w:rsidP="00655718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Acknowledgement_MarketDocument</w:t>
            </w:r>
            <w:proofErr w:type="spellEnd"/>
          </w:p>
        </w:tc>
        <w:tc>
          <w:tcPr>
            <w:tcW w:w="538" w:type="pct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50648025" w14:textId="67468B9A" w:rsidR="00655718" w:rsidRPr="00894F31" w:rsidRDefault="00655718" w:rsidP="00655718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8.</w:t>
            </w:r>
            <w:r>
              <w:rPr>
                <w:rFonts w:cs="Calibri"/>
                <w:color w:val="000000"/>
                <w:szCs w:val="20"/>
                <w:lang w:val="cs-CZ"/>
              </w:rPr>
              <w:t>1</w:t>
            </w:r>
          </w:p>
        </w:tc>
      </w:tr>
    </w:tbl>
    <w:p w14:paraId="0342E1CA" w14:textId="6380F82C" w:rsidR="0085680E" w:rsidRPr="00894F31" w:rsidRDefault="0085680E" w:rsidP="0085680E">
      <w:pPr>
        <w:pStyle w:val="Caption"/>
        <w:keepLines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6</w:t>
      </w:r>
      <w:r w:rsidRPr="00894F31">
        <w:rPr>
          <w:lang w:val="cs-CZ"/>
        </w:rPr>
        <w:t xml:space="preserve"> Souhrnný přehled aktuálních a nových verzí jednotlivých komunikačních zpráv v</w:t>
      </w:r>
      <w:r>
        <w:rPr>
          <w:lang w:val="cs-CZ"/>
        </w:rPr>
        <w:t> </w:t>
      </w:r>
      <w:r w:rsidRPr="00894F31">
        <w:rPr>
          <w:lang w:val="cs-CZ"/>
        </w:rPr>
        <w:t xml:space="preserve">rámci </w:t>
      </w:r>
      <w:r w:rsidR="007A613C">
        <w:rPr>
          <w:lang w:val="cs-CZ"/>
        </w:rPr>
        <w:t>dat kapacit</w:t>
      </w:r>
    </w:p>
    <w:p w14:paraId="1D29D7DA" w14:textId="77777777" w:rsidR="0085680E" w:rsidRDefault="0085680E" w:rsidP="000725D8">
      <w:pPr>
        <w:jc w:val="both"/>
        <w:rPr>
          <w:lang w:val="cs-CZ"/>
        </w:rPr>
      </w:pPr>
    </w:p>
    <w:p w14:paraId="52EA068F" w14:textId="31C58B6C" w:rsidR="00174E18" w:rsidRPr="004E4619" w:rsidRDefault="00174E18" w:rsidP="00174E18">
      <w:pPr>
        <w:pStyle w:val="Heading3"/>
        <w:rPr>
          <w:b/>
          <w:lang w:val="cs-CZ"/>
        </w:rPr>
      </w:pPr>
      <w:bookmarkStart w:id="384" w:name="_Toc137205722"/>
      <w:r>
        <w:rPr>
          <w:b/>
          <w:lang w:val="cs-CZ"/>
        </w:rPr>
        <w:t>IDA</w:t>
      </w:r>
      <w:bookmarkEnd w:id="384"/>
    </w:p>
    <w:p w14:paraId="773608CA" w14:textId="267B7305" w:rsidR="00174E18" w:rsidRDefault="00430BAE" w:rsidP="000725D8">
      <w:pPr>
        <w:jc w:val="both"/>
        <w:rPr>
          <w:lang w:val="cs-CZ"/>
        </w:rPr>
      </w:pPr>
      <w:r>
        <w:rPr>
          <w:lang w:val="cs-CZ"/>
        </w:rPr>
        <w:t>IDA (v</w:t>
      </w:r>
      <w:r w:rsidR="00174E18">
        <w:rPr>
          <w:lang w:val="cs-CZ"/>
        </w:rPr>
        <w:t>nitrodenní aukce</w:t>
      </w:r>
      <w:r>
        <w:rPr>
          <w:lang w:val="cs-CZ"/>
        </w:rPr>
        <w:t>)</w:t>
      </w:r>
      <w:r w:rsidR="00174E18">
        <w:rPr>
          <w:lang w:val="cs-CZ"/>
        </w:rPr>
        <w:t xml:space="preserve"> </w:t>
      </w:r>
      <w:r w:rsidR="00591880">
        <w:rPr>
          <w:lang w:val="cs-CZ"/>
        </w:rPr>
        <w:t>je</w:t>
      </w:r>
      <w:r>
        <w:rPr>
          <w:lang w:val="cs-CZ"/>
        </w:rPr>
        <w:t xml:space="preserve"> nová oblast, </w:t>
      </w:r>
      <w:r w:rsidR="00591880">
        <w:rPr>
          <w:lang w:val="cs-CZ"/>
        </w:rPr>
        <w:t>která</w:t>
      </w:r>
      <w:r>
        <w:rPr>
          <w:lang w:val="cs-CZ"/>
        </w:rPr>
        <w:t xml:space="preserve"> bude sdílet komunikační formát zpráv s agendou DT</w:t>
      </w:r>
      <w:r w:rsidR="00BE7007">
        <w:rPr>
          <w:lang w:val="cs-CZ"/>
        </w:rPr>
        <w:t xml:space="preserve"> (</w:t>
      </w:r>
      <w:r w:rsidR="00BE7007" w:rsidRPr="00894F31">
        <w:rPr>
          <w:lang w:val="cs-CZ"/>
        </w:rPr>
        <w:t>ISOTEDATA, ISOTEREQ a RESPONSE</w:t>
      </w:r>
      <w:r w:rsidR="00BE7007">
        <w:rPr>
          <w:lang w:val="cs-CZ"/>
        </w:rPr>
        <w:t>)</w:t>
      </w:r>
      <w:r>
        <w:rPr>
          <w:lang w:val="cs-CZ"/>
        </w:rPr>
        <w:t xml:space="preserve">. IDA přináší oproti DT jistá specifika, která si vynutí změny ve formátech zpráv. Zejména se jedná o další </w:t>
      </w:r>
      <w:r w:rsidR="008C7A17">
        <w:rPr>
          <w:lang w:val="cs-CZ"/>
        </w:rPr>
        <w:t xml:space="preserve">dimenzi </w:t>
      </w:r>
      <w:r w:rsidR="004E0D1A">
        <w:rPr>
          <w:lang w:val="cs-CZ"/>
        </w:rPr>
        <w:t>n</w:t>
      </w:r>
      <w:r w:rsidR="008C7A17">
        <w:rPr>
          <w:lang w:val="cs-CZ"/>
        </w:rPr>
        <w:t xml:space="preserve">a úrovni dne dodávky </w:t>
      </w:r>
      <w:r>
        <w:rPr>
          <w:lang w:val="cs-CZ"/>
        </w:rPr>
        <w:t xml:space="preserve">v podobě rozlišení </w:t>
      </w:r>
      <w:r w:rsidR="00591880">
        <w:rPr>
          <w:lang w:val="cs-CZ"/>
        </w:rPr>
        <w:t>konkrétní</w:t>
      </w:r>
      <w:r w:rsidR="008C7A17">
        <w:rPr>
          <w:lang w:val="cs-CZ"/>
        </w:rPr>
        <w:t xml:space="preserve"> </w:t>
      </w:r>
      <w:r w:rsidR="00591880">
        <w:rPr>
          <w:lang w:val="cs-CZ"/>
        </w:rPr>
        <w:t xml:space="preserve">vnitrodenní </w:t>
      </w:r>
      <w:r>
        <w:rPr>
          <w:lang w:val="cs-CZ"/>
        </w:rPr>
        <w:t>aukce</w:t>
      </w:r>
      <w:r w:rsidR="00591880">
        <w:rPr>
          <w:lang w:val="cs-CZ"/>
        </w:rPr>
        <w:t xml:space="preserve"> </w:t>
      </w:r>
      <w:r w:rsidR="00734C89">
        <w:rPr>
          <w:lang w:val="cs-CZ"/>
        </w:rPr>
        <w:t>pro</w:t>
      </w:r>
      <w:r w:rsidR="00591880">
        <w:rPr>
          <w:lang w:val="cs-CZ"/>
        </w:rPr>
        <w:t xml:space="preserve"> dan</w:t>
      </w:r>
      <w:r w:rsidR="00734C89">
        <w:rPr>
          <w:lang w:val="cs-CZ"/>
        </w:rPr>
        <w:t>ý den dodávky</w:t>
      </w:r>
      <w:r>
        <w:rPr>
          <w:lang w:val="cs-CZ"/>
        </w:rPr>
        <w:t xml:space="preserve">. </w:t>
      </w:r>
    </w:p>
    <w:p w14:paraId="2A95E08D" w14:textId="278F0480" w:rsidR="00514612" w:rsidRDefault="00514612" w:rsidP="000725D8">
      <w:pPr>
        <w:jc w:val="both"/>
        <w:rPr>
          <w:lang w:val="cs-CZ"/>
        </w:rPr>
      </w:pPr>
    </w:p>
    <w:p w14:paraId="1A8E18FF" w14:textId="51AFAE09" w:rsidR="00253D3F" w:rsidRPr="00A5750A" w:rsidRDefault="00253D3F" w:rsidP="00253D3F">
      <w:pPr>
        <w:jc w:val="both"/>
        <w:rPr>
          <w:lang w:val="cs-CZ"/>
        </w:rPr>
      </w:pPr>
      <w:r>
        <w:rPr>
          <w:lang w:val="cs-CZ"/>
        </w:rPr>
        <w:t xml:space="preserve">Data kapacit </w:t>
      </w:r>
      <w:r w:rsidR="00734C89">
        <w:rPr>
          <w:lang w:val="cs-CZ"/>
        </w:rPr>
        <w:t xml:space="preserve">pro </w:t>
      </w:r>
      <w:r>
        <w:rPr>
          <w:lang w:val="cs-CZ"/>
        </w:rPr>
        <w:t>IDA budou realizován</w:t>
      </w:r>
      <w:r w:rsidR="00591880">
        <w:rPr>
          <w:lang w:val="cs-CZ"/>
        </w:rPr>
        <w:t>a</w:t>
      </w:r>
      <w:r>
        <w:rPr>
          <w:lang w:val="cs-CZ"/>
        </w:rPr>
        <w:t xml:space="preserve"> obdobně jako na DT </w:t>
      </w:r>
      <w:proofErr w:type="spellStart"/>
      <w:r>
        <w:rPr>
          <w:lang w:val="cs-CZ"/>
        </w:rPr>
        <w:t>p</w:t>
      </w:r>
      <w:r w:rsidR="1F40C059">
        <w:rPr>
          <w:lang w:val="cs-CZ"/>
        </w:rPr>
        <w:t>r</w:t>
      </w:r>
      <w:r>
        <w:rPr>
          <w:lang w:val="cs-CZ"/>
        </w:rPr>
        <w:t>ostřednicvím</w:t>
      </w:r>
      <w:proofErr w:type="spellEnd"/>
      <w:r>
        <w:rPr>
          <w:lang w:val="cs-CZ"/>
        </w:rPr>
        <w:t xml:space="preserve"> </w:t>
      </w:r>
      <w:r w:rsidRPr="00894F31">
        <w:rPr>
          <w:lang w:val="cs-CZ"/>
        </w:rPr>
        <w:t xml:space="preserve">komunikačních </w:t>
      </w:r>
      <w:r w:rsidRPr="00A5750A">
        <w:rPr>
          <w:lang w:val="cs-CZ"/>
        </w:rPr>
        <w:t xml:space="preserve">zpráv ve formátu CIM, viz </w:t>
      </w:r>
      <w:r w:rsidR="00BE7007" w:rsidRPr="00A5750A">
        <w:rPr>
          <w:lang w:val="cs-CZ"/>
        </w:rPr>
        <w:t>kap</w:t>
      </w:r>
      <w:r w:rsidRPr="00A5750A">
        <w:rPr>
          <w:lang w:val="cs-CZ"/>
        </w:rPr>
        <w:t xml:space="preserve">. </w:t>
      </w:r>
      <w:r w:rsidR="00BE7007" w:rsidRPr="00A5750A">
        <w:rPr>
          <w:lang w:val="cs-CZ"/>
        </w:rPr>
        <w:fldChar w:fldCharType="begin"/>
      </w:r>
      <w:r w:rsidR="00BE7007" w:rsidRPr="00A5750A">
        <w:rPr>
          <w:lang w:val="cs-CZ"/>
        </w:rPr>
        <w:instrText xml:space="preserve"> REF _Ref109988967 \r \h </w:instrText>
      </w:r>
      <w:r w:rsidR="00A5750A" w:rsidRPr="00DA0210">
        <w:rPr>
          <w:lang w:val="cs-CZ"/>
        </w:rPr>
        <w:instrText xml:space="preserve"> \* MERGEFORMAT </w:instrText>
      </w:r>
      <w:r w:rsidR="00BE7007" w:rsidRPr="00A5750A">
        <w:rPr>
          <w:lang w:val="cs-CZ"/>
        </w:rPr>
      </w:r>
      <w:r w:rsidR="00BE7007" w:rsidRPr="00A5750A">
        <w:rPr>
          <w:lang w:val="cs-CZ"/>
        </w:rPr>
        <w:fldChar w:fldCharType="separate"/>
      </w:r>
      <w:r w:rsidR="003E48AF">
        <w:rPr>
          <w:lang w:val="cs-CZ"/>
        </w:rPr>
        <w:t>4.1.1</w:t>
      </w:r>
      <w:r w:rsidR="00BE7007" w:rsidRPr="00A5750A">
        <w:rPr>
          <w:lang w:val="cs-CZ"/>
        </w:rPr>
        <w:fldChar w:fldCharType="end"/>
      </w:r>
      <w:r w:rsidR="00A5750A" w:rsidRPr="00A5750A">
        <w:rPr>
          <w:lang w:val="cs-CZ"/>
        </w:rPr>
        <w:t xml:space="preserve"> </w:t>
      </w:r>
      <w:r w:rsidR="00BE7007" w:rsidRPr="00A5750A">
        <w:rPr>
          <w:lang w:val="cs-CZ"/>
        </w:rPr>
        <w:fldChar w:fldCharType="begin"/>
      </w:r>
      <w:r w:rsidR="00BE7007" w:rsidRPr="00A5750A">
        <w:rPr>
          <w:lang w:val="cs-CZ"/>
        </w:rPr>
        <w:instrText xml:space="preserve"> REF _Ref109988970 \h </w:instrText>
      </w:r>
      <w:r w:rsidR="00A5750A" w:rsidRPr="00DA0210">
        <w:rPr>
          <w:lang w:val="cs-CZ"/>
        </w:rPr>
        <w:instrText xml:space="preserve"> \* MERGEFORMAT </w:instrText>
      </w:r>
      <w:r w:rsidR="00BE7007" w:rsidRPr="00A5750A">
        <w:rPr>
          <w:lang w:val="cs-CZ"/>
        </w:rPr>
      </w:r>
      <w:r w:rsidR="00BE7007" w:rsidRPr="00A5750A">
        <w:rPr>
          <w:lang w:val="cs-CZ"/>
        </w:rPr>
        <w:fldChar w:fldCharType="separate"/>
      </w:r>
      <w:r w:rsidR="003E48AF" w:rsidRPr="00D014FE">
        <w:rPr>
          <w:lang w:val="cs-CZ"/>
        </w:rPr>
        <w:t>Denní Trh</w:t>
      </w:r>
      <w:r w:rsidR="00BE7007" w:rsidRPr="00A5750A">
        <w:rPr>
          <w:lang w:val="cs-CZ"/>
        </w:rPr>
        <w:fldChar w:fldCharType="end"/>
      </w:r>
      <w:r w:rsidR="00BE7007" w:rsidRPr="00A5750A">
        <w:rPr>
          <w:lang w:val="cs-CZ"/>
        </w:rPr>
        <w:t xml:space="preserve">.  </w:t>
      </w:r>
      <w:r w:rsidR="00734C89">
        <w:rPr>
          <w:lang w:val="cs-CZ"/>
        </w:rPr>
        <w:t>Od</w:t>
      </w:r>
      <w:r w:rsidRPr="00A5750A">
        <w:rPr>
          <w:lang w:val="cs-CZ"/>
        </w:rPr>
        <w:t xml:space="preserve">lišnost oproti DT </w:t>
      </w:r>
      <w:r w:rsidR="00AD4C9F" w:rsidRPr="00A5750A">
        <w:rPr>
          <w:lang w:val="cs-CZ"/>
        </w:rPr>
        <w:t xml:space="preserve">bude </w:t>
      </w:r>
      <w:r w:rsidRPr="00A5750A">
        <w:rPr>
          <w:lang w:val="cs-CZ"/>
        </w:rPr>
        <w:t xml:space="preserve">v podobě rozlišení </w:t>
      </w:r>
      <w:r w:rsidR="00734C89">
        <w:rPr>
          <w:lang w:val="cs-CZ"/>
        </w:rPr>
        <w:t>konkrétní vnitrodenní</w:t>
      </w:r>
      <w:r w:rsidRPr="00A5750A">
        <w:rPr>
          <w:lang w:val="cs-CZ"/>
        </w:rPr>
        <w:t xml:space="preserve"> aukce</w:t>
      </w:r>
      <w:r w:rsidR="00AD4C9F" w:rsidRPr="00A5750A">
        <w:rPr>
          <w:lang w:val="cs-CZ"/>
        </w:rPr>
        <w:t xml:space="preserve"> </w:t>
      </w:r>
      <w:r w:rsidR="00734C89">
        <w:rPr>
          <w:lang w:val="cs-CZ"/>
        </w:rPr>
        <w:t>pro daný</w:t>
      </w:r>
      <w:r w:rsidR="00AD4C9F" w:rsidRPr="00A5750A">
        <w:rPr>
          <w:lang w:val="cs-CZ"/>
        </w:rPr>
        <w:t xml:space="preserve"> d</w:t>
      </w:r>
      <w:r w:rsidR="00734C89">
        <w:rPr>
          <w:lang w:val="cs-CZ"/>
        </w:rPr>
        <w:t>e</w:t>
      </w:r>
      <w:r w:rsidR="00AD4C9F" w:rsidRPr="00A5750A">
        <w:rPr>
          <w:lang w:val="cs-CZ"/>
        </w:rPr>
        <w:t>n dodávky</w:t>
      </w:r>
      <w:r w:rsidRPr="00A5750A">
        <w:rPr>
          <w:lang w:val="cs-CZ"/>
        </w:rPr>
        <w:t xml:space="preserve">. </w:t>
      </w:r>
    </w:p>
    <w:p w14:paraId="7CD6946C" w14:textId="4B1152C3" w:rsidR="00567482" w:rsidRPr="004E4619" w:rsidRDefault="00253D3F" w:rsidP="00567482">
      <w:pPr>
        <w:pStyle w:val="Heading3"/>
        <w:rPr>
          <w:b/>
          <w:lang w:val="cs-CZ"/>
        </w:rPr>
      </w:pPr>
      <w:r w:rsidRPr="00894F31">
        <w:rPr>
          <w:lang w:val="cs-CZ"/>
        </w:rPr>
        <w:t xml:space="preserve"> </w:t>
      </w:r>
      <w:bookmarkStart w:id="385" w:name="_Toc110249160"/>
      <w:bookmarkStart w:id="386" w:name="_Toc110249161"/>
      <w:bookmarkStart w:id="387" w:name="_Toc42697155"/>
      <w:bookmarkStart w:id="388" w:name="_Toc137205723"/>
      <w:bookmarkEnd w:id="385"/>
      <w:bookmarkEnd w:id="386"/>
      <w:r w:rsidR="000725D8">
        <w:rPr>
          <w:b/>
          <w:lang w:val="cs-CZ"/>
        </w:rPr>
        <w:t>Vnitrod</w:t>
      </w:r>
      <w:r w:rsidR="00567482" w:rsidRPr="004E4619">
        <w:rPr>
          <w:b/>
          <w:lang w:val="cs-CZ"/>
        </w:rPr>
        <w:t>enní trh</w:t>
      </w:r>
      <w:bookmarkEnd w:id="387"/>
      <w:bookmarkEnd w:id="388"/>
      <w:r w:rsidR="00567482" w:rsidRPr="004E4619">
        <w:rPr>
          <w:b/>
          <w:lang w:val="cs-CZ"/>
        </w:rPr>
        <w:t xml:space="preserve"> </w:t>
      </w:r>
    </w:p>
    <w:p w14:paraId="4830F999" w14:textId="317F7826" w:rsidR="000725D8" w:rsidRPr="000725D8" w:rsidRDefault="000725D8" w:rsidP="004A7E1D">
      <w:pPr>
        <w:jc w:val="both"/>
        <w:rPr>
          <w:lang w:val="cs-CZ"/>
        </w:rPr>
      </w:pPr>
      <w:r>
        <w:rPr>
          <w:lang w:val="cs-CZ"/>
        </w:rPr>
        <w:t>U agendy týkající se vnitrodenního trhu, k němuž je přistupováno prostřednictvím aplikace</w:t>
      </w:r>
      <w:r w:rsidRPr="000725D8">
        <w:rPr>
          <w:lang w:val="cs-CZ"/>
        </w:rPr>
        <w:t xml:space="preserve"> OTE</w:t>
      </w:r>
      <w:r>
        <w:rPr>
          <w:lang w:val="cs-CZ"/>
        </w:rPr>
        <w:t>-</w:t>
      </w:r>
      <w:r w:rsidRPr="000725D8">
        <w:rPr>
          <w:lang w:val="cs-CZ"/>
        </w:rPr>
        <w:t>COM</w:t>
      </w:r>
      <w:r>
        <w:rPr>
          <w:lang w:val="cs-CZ"/>
        </w:rPr>
        <w:t xml:space="preserve"> elektro</w:t>
      </w:r>
      <w:r w:rsidRPr="000725D8">
        <w:rPr>
          <w:lang w:val="cs-CZ"/>
        </w:rPr>
        <w:t xml:space="preserve">, </w:t>
      </w:r>
      <w:r w:rsidR="004A7E1D">
        <w:rPr>
          <w:lang w:val="cs-CZ"/>
        </w:rPr>
        <w:t xml:space="preserve">aktuálně </w:t>
      </w:r>
      <w:r w:rsidRPr="000725D8">
        <w:rPr>
          <w:lang w:val="cs-CZ"/>
        </w:rPr>
        <w:t xml:space="preserve">strukturální změny v rozhraní nepředpokládáme. </w:t>
      </w:r>
    </w:p>
    <w:p w14:paraId="41B37E82" w14:textId="77777777" w:rsidR="000725D8" w:rsidRDefault="000725D8" w:rsidP="00567482">
      <w:pPr>
        <w:pStyle w:val="BodyText"/>
        <w:jc w:val="both"/>
        <w:rPr>
          <w:lang w:val="cs-CZ"/>
        </w:rPr>
      </w:pPr>
    </w:p>
    <w:p w14:paraId="61177175" w14:textId="77777777" w:rsidR="00567482" w:rsidRPr="004E4619" w:rsidRDefault="00567482" w:rsidP="00756ABA">
      <w:pPr>
        <w:pStyle w:val="Heading3"/>
        <w:rPr>
          <w:b/>
          <w:lang w:val="cs-CZ"/>
        </w:rPr>
      </w:pPr>
      <w:bookmarkStart w:id="389" w:name="_Toc42515935"/>
      <w:bookmarkStart w:id="390" w:name="_Toc42517787"/>
      <w:bookmarkStart w:id="391" w:name="_Toc42515936"/>
      <w:bookmarkStart w:id="392" w:name="_Toc42517788"/>
      <w:bookmarkStart w:id="393" w:name="_Toc42515937"/>
      <w:bookmarkStart w:id="394" w:name="_Toc42517789"/>
      <w:bookmarkStart w:id="395" w:name="_Toc42697156"/>
      <w:bookmarkStart w:id="396" w:name="_Toc137205724"/>
      <w:bookmarkEnd w:id="389"/>
      <w:bookmarkEnd w:id="390"/>
      <w:bookmarkEnd w:id="391"/>
      <w:bookmarkEnd w:id="392"/>
      <w:bookmarkEnd w:id="393"/>
      <w:bookmarkEnd w:id="394"/>
      <w:r w:rsidRPr="004E4619">
        <w:rPr>
          <w:b/>
          <w:lang w:val="cs-CZ"/>
        </w:rPr>
        <w:t>Zúčtování</w:t>
      </w:r>
      <w:bookmarkEnd w:id="395"/>
      <w:bookmarkEnd w:id="396"/>
      <w:r w:rsidRPr="004E4619">
        <w:rPr>
          <w:b/>
          <w:lang w:val="cs-CZ"/>
        </w:rPr>
        <w:t xml:space="preserve"> </w:t>
      </w:r>
    </w:p>
    <w:p w14:paraId="5B686F6B" w14:textId="28E39F5E" w:rsidR="00567482" w:rsidRPr="00894F31" w:rsidRDefault="00567482" w:rsidP="00567482">
      <w:pPr>
        <w:pStyle w:val="BodyText"/>
        <w:jc w:val="both"/>
        <w:rPr>
          <w:lang w:val="cs-CZ"/>
        </w:rPr>
      </w:pPr>
      <w:r w:rsidRPr="00894F31">
        <w:rPr>
          <w:lang w:val="cs-CZ"/>
        </w:rPr>
        <w:t>V oblasti zúčtování jsou zachovány stávající komunikační scénáře, přičemž ve stávajících formátech zpráv ISOTEDATA, ISOTEREQ a RESPONSE budou prove</w:t>
      </w:r>
      <w:r>
        <w:rPr>
          <w:lang w:val="cs-CZ"/>
        </w:rPr>
        <w:t>d</w:t>
      </w:r>
      <w:r w:rsidRPr="00894F31">
        <w:rPr>
          <w:lang w:val="cs-CZ"/>
        </w:rPr>
        <w:t>en</w:t>
      </w:r>
      <w:r w:rsidR="002F1FE4">
        <w:rPr>
          <w:lang w:val="cs-CZ"/>
        </w:rPr>
        <w:t>y</w:t>
      </w:r>
      <w:r w:rsidRPr="00894F31">
        <w:rPr>
          <w:lang w:val="cs-CZ"/>
        </w:rPr>
        <w:t xml:space="preserve"> nezbytné strukturální změny: </w:t>
      </w:r>
    </w:p>
    <w:p w14:paraId="50873483" w14:textId="77777777" w:rsidR="00567482" w:rsidRPr="00894F31" w:rsidRDefault="00567482" w:rsidP="00846835">
      <w:pPr>
        <w:pStyle w:val="BodyText"/>
        <w:numPr>
          <w:ilvl w:val="0"/>
          <w:numId w:val="4"/>
        </w:numPr>
        <w:suppressAutoHyphens w:val="0"/>
        <w:spacing w:before="40" w:after="80"/>
        <w:rPr>
          <w:lang w:val="cs-CZ"/>
        </w:rPr>
      </w:pPr>
      <w:r w:rsidRPr="00894F31">
        <w:rPr>
          <w:lang w:val="cs-CZ"/>
        </w:rPr>
        <w:t>pro zajištění možnosti datové výměny prostřednictvím jednoho rozhraní jak v 15minutovém, tak i v 60minutovém rozlišení</w:t>
      </w:r>
      <w:r>
        <w:rPr>
          <w:lang w:val="cs-CZ"/>
        </w:rPr>
        <w:t>,</w:t>
      </w:r>
      <w:r w:rsidRPr="00894F31">
        <w:rPr>
          <w:lang w:val="cs-CZ"/>
        </w:rPr>
        <w:t xml:space="preserve"> </w:t>
      </w:r>
    </w:p>
    <w:p w14:paraId="6DF65ADB" w14:textId="3F65A5A7" w:rsidR="00567482" w:rsidRDefault="00567482" w:rsidP="00846835">
      <w:pPr>
        <w:pStyle w:val="BodyText"/>
        <w:numPr>
          <w:ilvl w:val="0"/>
          <w:numId w:val="4"/>
        </w:numPr>
        <w:suppressAutoHyphens w:val="0"/>
        <w:spacing w:before="40" w:after="80"/>
        <w:rPr>
          <w:lang w:val="cs-CZ"/>
        </w:rPr>
      </w:pPr>
      <w:r>
        <w:rPr>
          <w:lang w:val="cs-CZ"/>
        </w:rPr>
        <w:t>pro zajištění poskytnutí výsledků zúčtován</w:t>
      </w:r>
      <w:r w:rsidR="00BD7044">
        <w:rPr>
          <w:lang w:val="cs-CZ"/>
        </w:rPr>
        <w:t>í</w:t>
      </w:r>
      <w:r>
        <w:rPr>
          <w:lang w:val="cs-CZ"/>
        </w:rPr>
        <w:t xml:space="preserve"> odchylek v přesnosti, s jakou budou poskytov</w:t>
      </w:r>
      <w:r w:rsidR="00BD7044">
        <w:rPr>
          <w:lang w:val="cs-CZ"/>
        </w:rPr>
        <w:t>ána</w:t>
      </w:r>
      <w:r>
        <w:rPr>
          <w:lang w:val="cs-CZ"/>
        </w:rPr>
        <w:t xml:space="preserve"> data měření (5 desetinných míst v případě </w:t>
      </w:r>
      <w:proofErr w:type="spellStart"/>
      <w:r>
        <w:rPr>
          <w:lang w:val="cs-CZ"/>
        </w:rPr>
        <w:t>MWh</w:t>
      </w:r>
      <w:proofErr w:type="spellEnd"/>
      <w:r>
        <w:rPr>
          <w:lang w:val="cs-CZ"/>
        </w:rPr>
        <w:t>)</w:t>
      </w:r>
    </w:p>
    <w:p w14:paraId="1F087886" w14:textId="77777777" w:rsidR="00567482" w:rsidRPr="00894F31" w:rsidRDefault="00567482" w:rsidP="00846835">
      <w:pPr>
        <w:pStyle w:val="BodyText"/>
        <w:numPr>
          <w:ilvl w:val="0"/>
          <w:numId w:val="4"/>
        </w:numPr>
        <w:suppressAutoHyphens w:val="0"/>
        <w:spacing w:before="40" w:after="80"/>
        <w:rPr>
          <w:lang w:val="cs-CZ"/>
        </w:rPr>
      </w:pPr>
      <w:r w:rsidRPr="00894F31">
        <w:rPr>
          <w:lang w:val="cs-CZ"/>
        </w:rPr>
        <w:t>pro zajištění úspornějšího obsahu datových zpráv</w:t>
      </w:r>
      <w:r>
        <w:rPr>
          <w:lang w:val="cs-CZ"/>
        </w:rPr>
        <w:t>.</w:t>
      </w:r>
    </w:p>
    <w:p w14:paraId="230474FD" w14:textId="77777777" w:rsidR="00567482" w:rsidRPr="004E4619" w:rsidRDefault="00567482" w:rsidP="00567482">
      <w:pPr>
        <w:pStyle w:val="Heading3"/>
        <w:rPr>
          <w:b/>
          <w:lang w:val="cs-CZ"/>
        </w:rPr>
      </w:pPr>
      <w:bookmarkStart w:id="397" w:name="_Toc42697157"/>
      <w:bookmarkStart w:id="398" w:name="_Toc137205725"/>
      <w:r w:rsidRPr="004E4619">
        <w:rPr>
          <w:b/>
          <w:lang w:val="cs-CZ"/>
        </w:rPr>
        <w:t>Evidence realizačních diagramů</w:t>
      </w:r>
      <w:bookmarkEnd w:id="397"/>
      <w:bookmarkEnd w:id="398"/>
      <w:r w:rsidRPr="004E4619">
        <w:rPr>
          <w:b/>
          <w:lang w:val="cs-CZ"/>
        </w:rPr>
        <w:t xml:space="preserve"> </w:t>
      </w:r>
    </w:p>
    <w:p w14:paraId="7D08CC3F" w14:textId="3A95D643" w:rsidR="00567482" w:rsidRPr="00894F31" w:rsidRDefault="00567482" w:rsidP="00567482">
      <w:pPr>
        <w:pStyle w:val="BodyText"/>
        <w:spacing w:after="240"/>
        <w:jc w:val="both"/>
        <w:rPr>
          <w:lang w:val="cs-CZ"/>
        </w:rPr>
      </w:pPr>
      <w:r w:rsidRPr="00894F31">
        <w:rPr>
          <w:lang w:val="cs-CZ"/>
        </w:rPr>
        <w:t>V</w:t>
      </w:r>
      <w:r>
        <w:rPr>
          <w:lang w:val="cs-CZ"/>
        </w:rPr>
        <w:t> </w:t>
      </w:r>
      <w:r w:rsidRPr="00894F31">
        <w:rPr>
          <w:lang w:val="cs-CZ"/>
        </w:rPr>
        <w:t xml:space="preserve">případě evidence realizačních diagramů se u stávajících komunikačních zpráv očekává přechod na nejnovější verzi </w:t>
      </w:r>
      <w:r w:rsidR="006771A3">
        <w:rPr>
          <w:lang w:val="cs-CZ"/>
        </w:rPr>
        <w:t xml:space="preserve">dokumentů </w:t>
      </w:r>
      <w:r w:rsidRPr="00894F31">
        <w:rPr>
          <w:lang w:val="cs-CZ"/>
        </w:rPr>
        <w:t xml:space="preserve">ENTSO-E </w:t>
      </w:r>
      <w:r w:rsidR="006771A3">
        <w:rPr>
          <w:lang w:val="cs-CZ"/>
        </w:rPr>
        <w:t xml:space="preserve">CIM </w:t>
      </w:r>
      <w:r w:rsidRPr="00894F31">
        <w:rPr>
          <w:lang w:val="cs-CZ"/>
        </w:rPr>
        <w:t xml:space="preserve">standardu. Souhrnný přehled </w:t>
      </w:r>
      <w:r w:rsidRPr="00894F31">
        <w:rPr>
          <w:lang w:val="cs-CZ"/>
        </w:rPr>
        <w:lastRenderedPageBreak/>
        <w:t>aktuálních a nových verzí jednotlivých komunikačních zpráv v</w:t>
      </w:r>
      <w:r>
        <w:rPr>
          <w:lang w:val="cs-CZ"/>
        </w:rPr>
        <w:t> </w:t>
      </w:r>
      <w:r w:rsidRPr="00894F31">
        <w:rPr>
          <w:lang w:val="cs-CZ"/>
        </w:rPr>
        <w:t xml:space="preserve">rámci evidence realizačních diagramů poskytuje následující tabulka. 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3029"/>
        <w:gridCol w:w="816"/>
        <w:gridCol w:w="3842"/>
        <w:gridCol w:w="929"/>
      </w:tblGrid>
      <w:tr w:rsidR="00567482" w:rsidRPr="00894F31" w14:paraId="0543A7CF" w14:textId="77777777" w:rsidTr="00E43814">
        <w:trPr>
          <w:trHeight w:val="312"/>
          <w:tblHeader/>
          <w:jc w:val="center"/>
        </w:trPr>
        <w:tc>
          <w:tcPr>
            <w:tcW w:w="2309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559091E2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Aktuální stav</w:t>
            </w:r>
          </w:p>
        </w:tc>
        <w:tc>
          <w:tcPr>
            <w:tcW w:w="2691" w:type="pct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DEEAF6"/>
            <w:vAlign w:val="center"/>
          </w:tcPr>
          <w:p w14:paraId="263974D4" w14:textId="77777777" w:rsidR="00567482" w:rsidRPr="00894F31" w:rsidRDefault="00567482" w:rsidP="00E43814">
            <w:pPr>
              <w:keepNext/>
              <w:keepLines/>
              <w:spacing w:before="100" w:beforeAutospacing="1" w:after="100" w:afterAutospacing="1"/>
              <w:contextualSpacing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Nový stav</w:t>
            </w:r>
          </w:p>
        </w:tc>
      </w:tr>
      <w:tr w:rsidR="00567482" w:rsidRPr="00894F31" w14:paraId="73D5D486" w14:textId="77777777" w:rsidTr="00E43814">
        <w:trPr>
          <w:trHeight w:val="312"/>
          <w:tblHeader/>
          <w:jc w:val="center"/>
        </w:trPr>
        <w:tc>
          <w:tcPr>
            <w:tcW w:w="1665" w:type="pct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0F896BEC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Dokument</w:t>
            </w:r>
          </w:p>
        </w:tc>
        <w:tc>
          <w:tcPr>
            <w:tcW w:w="644" w:type="pct"/>
            <w:tcBorders>
              <w:top w:val="single" w:sz="8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25FDE74C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Verze</w:t>
            </w:r>
          </w:p>
        </w:tc>
        <w:tc>
          <w:tcPr>
            <w:tcW w:w="1982" w:type="pct"/>
            <w:tcBorders>
              <w:top w:val="single" w:sz="8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189F08AE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Dokument</w:t>
            </w:r>
          </w:p>
        </w:tc>
        <w:tc>
          <w:tcPr>
            <w:tcW w:w="709" w:type="pct"/>
            <w:tcBorders>
              <w:top w:val="single" w:sz="8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DEEAF6"/>
            <w:vAlign w:val="center"/>
          </w:tcPr>
          <w:p w14:paraId="281CCC49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Verze</w:t>
            </w:r>
          </w:p>
        </w:tc>
      </w:tr>
      <w:tr w:rsidR="00567482" w:rsidRPr="00894F31" w14:paraId="3D49FE56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4707DF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AcknowledgementDocument</w:t>
            </w:r>
            <w:proofErr w:type="spellEnd"/>
          </w:p>
        </w:tc>
        <w:tc>
          <w:tcPr>
            <w:tcW w:w="644" w:type="pct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5E521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5.0</w:t>
            </w:r>
          </w:p>
        </w:tc>
        <w:tc>
          <w:tcPr>
            <w:tcW w:w="1982" w:type="pct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340B36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Acknowledgement_MarketDocument</w:t>
            </w:r>
            <w:proofErr w:type="spellEnd"/>
          </w:p>
        </w:tc>
        <w:tc>
          <w:tcPr>
            <w:tcW w:w="709" w:type="pct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19F09DC" w14:textId="653AB866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8.</w:t>
            </w:r>
            <w:r w:rsidR="00D7438A">
              <w:rPr>
                <w:rFonts w:cs="Calibri"/>
                <w:color w:val="000000"/>
                <w:szCs w:val="20"/>
                <w:lang w:val="cs-CZ"/>
              </w:rPr>
              <w:t>1</w:t>
            </w:r>
          </w:p>
        </w:tc>
      </w:tr>
      <w:tr w:rsidR="00567482" w:rsidRPr="00894F31" w14:paraId="4CFB0808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AEF2AC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ScheduleMessage</w:t>
            </w:r>
            <w:proofErr w:type="spellEnd"/>
          </w:p>
        </w:tc>
        <w:tc>
          <w:tcPr>
            <w:tcW w:w="6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A08AA1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3.1</w:t>
            </w:r>
          </w:p>
        </w:tc>
        <w:tc>
          <w:tcPr>
            <w:tcW w:w="19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F2E34F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Schedule_MarketDocument</w:t>
            </w:r>
            <w:proofErr w:type="spellEnd"/>
          </w:p>
        </w:tc>
        <w:tc>
          <w:tcPr>
            <w:tcW w:w="709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0A07169C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5.2</w:t>
            </w:r>
          </w:p>
        </w:tc>
      </w:tr>
      <w:tr w:rsidR="00567482" w:rsidRPr="00894F31" w14:paraId="510661D0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6FFEEF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ConfirmationReport</w:t>
            </w:r>
            <w:proofErr w:type="spellEnd"/>
          </w:p>
        </w:tc>
        <w:tc>
          <w:tcPr>
            <w:tcW w:w="6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940378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3.1</w:t>
            </w:r>
          </w:p>
        </w:tc>
        <w:tc>
          <w:tcPr>
            <w:tcW w:w="19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55FAF7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Confirmation_MarketDocument</w:t>
            </w:r>
            <w:proofErr w:type="spellEnd"/>
          </w:p>
        </w:tc>
        <w:tc>
          <w:tcPr>
            <w:tcW w:w="709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6689D6E8" w14:textId="18C10250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5.</w:t>
            </w:r>
            <w:r w:rsidR="00D7438A">
              <w:rPr>
                <w:rFonts w:cs="Calibri"/>
                <w:color w:val="000000"/>
                <w:szCs w:val="20"/>
                <w:lang w:val="cs-CZ"/>
              </w:rPr>
              <w:t>3</w:t>
            </w:r>
          </w:p>
        </w:tc>
      </w:tr>
      <w:tr w:rsidR="00567482" w:rsidRPr="00894F31" w14:paraId="749A487B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E3591A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AnomalyReport</w:t>
            </w:r>
            <w:proofErr w:type="spellEnd"/>
          </w:p>
        </w:tc>
        <w:tc>
          <w:tcPr>
            <w:tcW w:w="6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DE33E8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3.1</w:t>
            </w:r>
          </w:p>
        </w:tc>
        <w:tc>
          <w:tcPr>
            <w:tcW w:w="19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7A0FB1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AnomalyReport_MarketDocument</w:t>
            </w:r>
            <w:proofErr w:type="spellEnd"/>
          </w:p>
        </w:tc>
        <w:tc>
          <w:tcPr>
            <w:tcW w:w="709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48B8CCEC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5.2</w:t>
            </w:r>
          </w:p>
        </w:tc>
      </w:tr>
      <w:tr w:rsidR="00567482" w:rsidRPr="00894F31" w14:paraId="71FF3A58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5DDB9337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StatusRequest</w:t>
            </w:r>
            <w:proofErr w:type="spellEnd"/>
          </w:p>
        </w:tc>
        <w:tc>
          <w:tcPr>
            <w:tcW w:w="644" w:type="pct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AB7AA0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1.1</w:t>
            </w:r>
          </w:p>
        </w:tc>
        <w:tc>
          <w:tcPr>
            <w:tcW w:w="1982" w:type="pct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8C1735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StatusRequest_MarketDocument</w:t>
            </w:r>
            <w:proofErr w:type="spellEnd"/>
          </w:p>
        </w:tc>
        <w:tc>
          <w:tcPr>
            <w:tcW w:w="709" w:type="pct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7562FFE0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4.0</w:t>
            </w:r>
          </w:p>
        </w:tc>
      </w:tr>
    </w:tbl>
    <w:p w14:paraId="676E397A" w14:textId="77777777" w:rsidR="00567482" w:rsidRPr="00894F31" w:rsidRDefault="00567482" w:rsidP="00567482">
      <w:pPr>
        <w:pStyle w:val="Caption"/>
        <w:keepLines/>
        <w:rPr>
          <w:lang w:val="cs-CZ"/>
        </w:rPr>
      </w:pPr>
      <w:r w:rsidRPr="00894F31">
        <w:rPr>
          <w:lang w:val="cs-CZ"/>
        </w:rPr>
        <w:t xml:space="preserve">Tabulka </w:t>
      </w:r>
      <w:r w:rsidR="00F74400">
        <w:rPr>
          <w:lang w:val="cs-CZ"/>
        </w:rPr>
        <w:t>6</w:t>
      </w:r>
      <w:r w:rsidRPr="00894F31">
        <w:rPr>
          <w:lang w:val="cs-CZ"/>
        </w:rPr>
        <w:t xml:space="preserve"> Souhrnný přehled aktuálních a nových verzí jednotlivých komunikačních zpráv v</w:t>
      </w:r>
      <w:r>
        <w:rPr>
          <w:lang w:val="cs-CZ"/>
        </w:rPr>
        <w:t> </w:t>
      </w:r>
      <w:r w:rsidRPr="00894F31">
        <w:rPr>
          <w:lang w:val="cs-CZ"/>
        </w:rPr>
        <w:t xml:space="preserve">rámci evidence realizačních diagramů </w:t>
      </w:r>
    </w:p>
    <w:p w14:paraId="0A9FF2BD" w14:textId="214988B5" w:rsidR="00567482" w:rsidRPr="00894F31" w:rsidRDefault="00567482" w:rsidP="00567482">
      <w:pPr>
        <w:pStyle w:val="BodyText"/>
        <w:jc w:val="both"/>
        <w:rPr>
          <w:lang w:val="cs-CZ"/>
        </w:rPr>
      </w:pPr>
      <w:r w:rsidRPr="00894F31">
        <w:rPr>
          <w:lang w:val="cs-CZ"/>
        </w:rPr>
        <w:t xml:space="preserve">Lze předpokládat, že ENTSO-E </w:t>
      </w:r>
      <w:r w:rsidR="006771A3">
        <w:rPr>
          <w:lang w:val="cs-CZ"/>
        </w:rPr>
        <w:t xml:space="preserve">CIM </w:t>
      </w:r>
      <w:r w:rsidRPr="00894F31">
        <w:rPr>
          <w:lang w:val="cs-CZ"/>
        </w:rPr>
        <w:t xml:space="preserve">standard </w:t>
      </w:r>
      <w:r w:rsidR="00043CFD">
        <w:rPr>
          <w:lang w:val="cs-CZ"/>
        </w:rPr>
        <w:t xml:space="preserve">se </w:t>
      </w:r>
      <w:r w:rsidRPr="00894F31">
        <w:rPr>
          <w:lang w:val="cs-CZ"/>
        </w:rPr>
        <w:t>do doby zavedení změn souvisejících s</w:t>
      </w:r>
      <w:r>
        <w:rPr>
          <w:lang w:val="cs-CZ"/>
        </w:rPr>
        <w:t> </w:t>
      </w:r>
      <w:r w:rsidRPr="00894F31">
        <w:rPr>
          <w:lang w:val="cs-CZ"/>
        </w:rPr>
        <w:t xml:space="preserve">přechodem na 15minutovou obchodní periodu </w:t>
      </w:r>
      <w:r w:rsidR="00043CFD">
        <w:rPr>
          <w:lang w:val="cs-CZ"/>
        </w:rPr>
        <w:t>do produkčního CS</w:t>
      </w:r>
      <w:r>
        <w:rPr>
          <w:lang w:val="cs-CZ"/>
        </w:rPr>
        <w:t> </w:t>
      </w:r>
      <w:r w:rsidRPr="00894F31">
        <w:rPr>
          <w:lang w:val="cs-CZ"/>
        </w:rPr>
        <w:t>OTE bude nadále vyvíjet a lze tudíž očekávat, že návrh změn rozhraní není finální a do doby vlastní implementace může zaznamenat změny jako reakci na vývoj událostí v</w:t>
      </w:r>
      <w:r>
        <w:rPr>
          <w:lang w:val="cs-CZ"/>
        </w:rPr>
        <w:t> </w:t>
      </w:r>
      <w:r w:rsidRPr="00894F31">
        <w:rPr>
          <w:lang w:val="cs-CZ"/>
        </w:rPr>
        <w:t>předmětné oblasti.</w:t>
      </w:r>
    </w:p>
    <w:p w14:paraId="352FE1FA" w14:textId="77777777" w:rsidR="00567482" w:rsidRPr="00894F31" w:rsidRDefault="00567482" w:rsidP="00567482">
      <w:pPr>
        <w:pStyle w:val="Heading2"/>
        <w:rPr>
          <w:lang w:val="cs-CZ"/>
        </w:rPr>
      </w:pPr>
      <w:r w:rsidRPr="00894F31">
        <w:rPr>
          <w:lang w:val="cs-CZ"/>
        </w:rPr>
        <w:br w:type="page"/>
      </w:r>
      <w:bookmarkStart w:id="399" w:name="_Toc42697158"/>
      <w:bookmarkStart w:id="400" w:name="_Toc137205726"/>
      <w:r w:rsidRPr="00894F31">
        <w:rPr>
          <w:lang w:val="cs-CZ"/>
        </w:rPr>
        <w:lastRenderedPageBreak/>
        <w:t>Popis změn formátů</w:t>
      </w:r>
      <w:bookmarkEnd w:id="399"/>
      <w:bookmarkEnd w:id="400"/>
    </w:p>
    <w:p w14:paraId="08FCF8D5" w14:textId="77777777" w:rsidR="00567482" w:rsidRPr="004E4619" w:rsidRDefault="00567482" w:rsidP="00567482">
      <w:pPr>
        <w:pStyle w:val="Heading3"/>
        <w:rPr>
          <w:b/>
          <w:lang w:val="cs-CZ"/>
        </w:rPr>
      </w:pPr>
      <w:bookmarkStart w:id="401" w:name="_Toc42697159"/>
      <w:bookmarkStart w:id="402" w:name="_Toc137205727"/>
      <w:r w:rsidRPr="004E4619">
        <w:rPr>
          <w:b/>
          <w:lang w:val="cs-CZ"/>
        </w:rPr>
        <w:t>Popis změn ve stávajícím formátu ISOTEDATA</w:t>
      </w:r>
      <w:bookmarkEnd w:id="401"/>
      <w:bookmarkEnd w:id="402"/>
    </w:p>
    <w:p w14:paraId="6BE2C204" w14:textId="706BBCF0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Z</w:t>
      </w:r>
      <w:r>
        <w:rPr>
          <w:lang w:val="cs-CZ"/>
        </w:rPr>
        <w:t> </w:t>
      </w:r>
      <w:r w:rsidRPr="00894F31">
        <w:rPr>
          <w:lang w:val="cs-CZ"/>
        </w:rPr>
        <w:t>pohledu změn je rozhodující element „</w:t>
      </w:r>
      <w:proofErr w:type="spellStart"/>
      <w:r w:rsidRPr="00894F31">
        <w:rPr>
          <w:lang w:val="cs-CZ"/>
        </w:rPr>
        <w:t>ISOTED</w:t>
      </w:r>
      <w:r>
        <w:rPr>
          <w:lang w:val="cs-CZ"/>
        </w:rPr>
        <w:t>A</w:t>
      </w:r>
      <w:r w:rsidRPr="00894F31">
        <w:rPr>
          <w:lang w:val="cs-CZ"/>
        </w:rPr>
        <w:t>TA.Trade</w:t>
      </w:r>
      <w:proofErr w:type="spellEnd"/>
      <w:r w:rsidRPr="00894F31">
        <w:rPr>
          <w:lang w:val="cs-CZ"/>
        </w:rPr>
        <w:t>” s</w:t>
      </w:r>
      <w:r>
        <w:rPr>
          <w:lang w:val="cs-CZ"/>
        </w:rPr>
        <w:t> </w:t>
      </w:r>
      <w:r w:rsidRPr="00894F31">
        <w:rPr>
          <w:lang w:val="cs-CZ"/>
        </w:rPr>
        <w:t>podřízenými elementy obsahujícími vlastní data, což je část „</w:t>
      </w:r>
      <w:proofErr w:type="spellStart"/>
      <w:proofErr w:type="gramStart"/>
      <w:r w:rsidRPr="00894F31">
        <w:rPr>
          <w:lang w:val="cs-CZ"/>
        </w:rPr>
        <w:t>ISOTED</w:t>
      </w:r>
      <w:r>
        <w:rPr>
          <w:lang w:val="cs-CZ"/>
        </w:rPr>
        <w:t>A</w:t>
      </w:r>
      <w:r w:rsidRPr="00894F31">
        <w:rPr>
          <w:lang w:val="cs-CZ"/>
        </w:rPr>
        <w:t>TA.Trade.</w:t>
      </w:r>
      <w:r w:rsidRPr="007D3E0B">
        <w:rPr>
          <w:lang w:val="cs-CZ"/>
        </w:rPr>
        <w:t>P</w:t>
      </w:r>
      <w:r w:rsidRPr="00894F31">
        <w:rPr>
          <w:lang w:val="cs-CZ"/>
        </w:rPr>
        <w:t>rofileData</w:t>
      </w:r>
      <w:proofErr w:type="spellEnd"/>
      <w:proofErr w:type="gramEnd"/>
      <w:r w:rsidRPr="00894F31">
        <w:rPr>
          <w:lang w:val="cs-CZ"/>
        </w:rPr>
        <w:t>“. Tabulka níže názorně vykresluje zásadní strukturální změny a také specifikuje, ve které agendě (DT</w:t>
      </w:r>
      <w:r w:rsidR="003B6E81">
        <w:rPr>
          <w:lang w:val="cs-CZ"/>
        </w:rPr>
        <w:t>, IDA</w:t>
      </w:r>
      <w:r w:rsidRPr="00894F31">
        <w:rPr>
          <w:lang w:val="cs-CZ"/>
        </w:rPr>
        <w:t xml:space="preserve"> nebo Zúčtování) je daná položka použit</w:t>
      </w:r>
      <w:r w:rsidR="00043CFD">
        <w:rPr>
          <w:lang w:val="cs-CZ"/>
        </w:rPr>
        <w:t>a</w:t>
      </w:r>
      <w:r w:rsidRPr="00894F31">
        <w:rPr>
          <w:lang w:val="cs-CZ"/>
        </w:rPr>
        <w:t>. Červeným přeškrtnutým textem jsou vizuálně znázorněn</w:t>
      </w:r>
      <w:r w:rsidR="00043CFD">
        <w:rPr>
          <w:lang w:val="cs-CZ"/>
        </w:rPr>
        <w:t>y</w:t>
      </w:r>
      <w:r w:rsidRPr="00894F31">
        <w:rPr>
          <w:lang w:val="cs-CZ"/>
        </w:rPr>
        <w:t xml:space="preserve"> položky k</w:t>
      </w:r>
      <w:r>
        <w:rPr>
          <w:lang w:val="cs-CZ"/>
        </w:rPr>
        <w:t> </w:t>
      </w:r>
      <w:r w:rsidRPr="00894F31">
        <w:rPr>
          <w:lang w:val="cs-CZ"/>
        </w:rPr>
        <w:t>odstranění (případně položky přesunuté na jinou úroveň), zeleným podbarvením pak jsou zvýrazněn</w:t>
      </w:r>
      <w:r w:rsidR="00043CFD">
        <w:rPr>
          <w:lang w:val="cs-CZ"/>
        </w:rPr>
        <w:t>y</w:t>
      </w:r>
      <w:r w:rsidRPr="00894F31">
        <w:rPr>
          <w:lang w:val="cs-CZ"/>
        </w:rPr>
        <w:t xml:space="preserve"> položky nové (případně přesunuté z</w:t>
      </w:r>
      <w:r>
        <w:rPr>
          <w:lang w:val="cs-CZ"/>
        </w:rPr>
        <w:t> </w:t>
      </w:r>
      <w:r w:rsidRPr="00894F31">
        <w:rPr>
          <w:lang w:val="cs-CZ"/>
        </w:rPr>
        <w:t>jiné úrovně)</w:t>
      </w:r>
      <w:r w:rsidR="00B512B2">
        <w:rPr>
          <w:lang w:val="cs-CZ"/>
        </w:rPr>
        <w:t xml:space="preserve"> a </w:t>
      </w:r>
      <w:proofErr w:type="spellStart"/>
      <w:r w:rsidR="00B512B2">
        <w:rPr>
          <w:lang w:val="cs-CZ"/>
        </w:rPr>
        <w:t>modým</w:t>
      </w:r>
      <w:proofErr w:type="spellEnd"/>
      <w:r w:rsidR="00B512B2">
        <w:rPr>
          <w:lang w:val="cs-CZ"/>
        </w:rPr>
        <w:t xml:space="preserve"> textem jsou označené již existující, ale přejmenované položky</w:t>
      </w:r>
      <w:r w:rsidRPr="00894F31">
        <w:rPr>
          <w:lang w:val="cs-CZ"/>
        </w:rPr>
        <w:t>. Podrobněji jsou tyto strukturální změny popsány spolu se změnami obsahovými v</w:t>
      </w:r>
      <w:r>
        <w:rPr>
          <w:lang w:val="cs-CZ"/>
        </w:rPr>
        <w:t> </w:t>
      </w:r>
      <w:r w:rsidRPr="00894F31">
        <w:rPr>
          <w:lang w:val="cs-CZ"/>
        </w:rPr>
        <w:t>následujících podkapitolách.</w:t>
      </w:r>
    </w:p>
    <w:tbl>
      <w:tblPr>
        <w:tblW w:w="7617" w:type="dxa"/>
        <w:jc w:val="center"/>
        <w:tblLook w:val="04A0" w:firstRow="1" w:lastRow="0" w:firstColumn="1" w:lastColumn="0" w:noHBand="0" w:noVBand="1"/>
      </w:tblPr>
      <w:tblGrid>
        <w:gridCol w:w="276"/>
        <w:gridCol w:w="276"/>
        <w:gridCol w:w="1109"/>
        <w:gridCol w:w="567"/>
        <w:gridCol w:w="3142"/>
        <w:gridCol w:w="550"/>
        <w:gridCol w:w="424"/>
        <w:gridCol w:w="576"/>
        <w:gridCol w:w="697"/>
      </w:tblGrid>
      <w:tr w:rsidR="00EF1906" w:rsidRPr="00894F31" w14:paraId="1A5691F6" w14:textId="77777777" w:rsidTr="007A09D1">
        <w:trPr>
          <w:trHeight w:val="315"/>
          <w:tblHeader/>
          <w:jc w:val="center"/>
        </w:trPr>
        <w:tc>
          <w:tcPr>
            <w:tcW w:w="537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753A0DF5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Element/Atribut</w:t>
            </w:r>
          </w:p>
        </w:tc>
        <w:tc>
          <w:tcPr>
            <w:tcW w:w="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4F366F9B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typ</w:t>
            </w:r>
          </w:p>
        </w:tc>
        <w:tc>
          <w:tcPr>
            <w:tcW w:w="4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76647408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Z</w:t>
            </w:r>
          </w:p>
        </w:tc>
        <w:tc>
          <w:tcPr>
            <w:tcW w:w="5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06C4583C" w14:textId="34930B7B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DT</w:t>
            </w:r>
            <w:r>
              <w:rPr>
                <w:b/>
                <w:bCs/>
                <w:lang w:val="cs-CZ"/>
              </w:rPr>
              <w:t xml:space="preserve"> </w:t>
            </w:r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</w:tcPr>
          <w:p w14:paraId="3579BD0E" w14:textId="01D8927A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>
              <w:rPr>
                <w:b/>
                <w:bCs/>
                <w:lang w:val="cs-CZ"/>
              </w:rPr>
              <w:t>IDA</w:t>
            </w:r>
          </w:p>
        </w:tc>
      </w:tr>
      <w:tr w:rsidR="00EF1906" w:rsidRPr="00894F31" w14:paraId="0957BD98" w14:textId="77777777" w:rsidTr="007A09D1">
        <w:trPr>
          <w:trHeight w:val="300"/>
          <w:jc w:val="center"/>
        </w:trPr>
        <w:tc>
          <w:tcPr>
            <w:tcW w:w="537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62A55F9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ISOTEDATA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130EF80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D60C44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456121C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65019902" w14:textId="69D1B8C4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D2B8C3A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1117DC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CD09C5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xmlns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FCA2E8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027E0B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A24B7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4F6D93" w14:textId="1CEC1365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4EC740A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AF4F29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C9351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C3F7A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BF5DF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6461F4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0E7D5F" w14:textId="0E204073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2CF763EE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2C7348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F6E38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message-cod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4424BF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429B6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50034D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9B6ED2" w14:textId="4ADCF6BF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7428B22B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C15BD5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ECC0F5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date-tim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37B42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8C3705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277C73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DE4C7A" w14:textId="3DC99332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655718" w:rsidRPr="008420B7" w14:paraId="4076DFE3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81142" w14:textId="77777777" w:rsidR="00EF1906" w:rsidRPr="00655718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CAF1B5" w14:textId="77777777" w:rsidR="00EF1906" w:rsidRPr="00655718" w:rsidRDefault="00EF1906" w:rsidP="00E43814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proofErr w:type="spellStart"/>
            <w:r w:rsidRPr="00655718">
              <w:rPr>
                <w:i/>
                <w:iCs/>
                <w:strike/>
                <w:color w:val="FF0000"/>
                <w:lang w:val="cs-CZ"/>
              </w:rPr>
              <w:t>dtd-version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799B4" w14:textId="77777777" w:rsidR="00EF1906" w:rsidRPr="00655718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045EA" w14:textId="77777777" w:rsidR="00EF1906" w:rsidRPr="00655718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6EC56" w14:textId="77777777" w:rsidR="00EF1906" w:rsidRPr="00655718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E58046" w14:textId="1E950D32" w:rsidR="00EF1906" w:rsidRPr="00655718" w:rsidRDefault="002E358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>
              <w:rPr>
                <w:strike/>
                <w:color w:val="FF0000"/>
                <w:lang w:val="cs-CZ"/>
              </w:rPr>
              <w:t>-</w:t>
            </w:r>
          </w:p>
        </w:tc>
      </w:tr>
      <w:tr w:rsidR="00655718" w:rsidRPr="008420B7" w14:paraId="37A8CF39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77D4DE" w14:textId="77777777" w:rsidR="00EF1906" w:rsidRPr="00655718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E147A" w14:textId="77777777" w:rsidR="00EF1906" w:rsidRPr="00655718" w:rsidRDefault="00EF1906" w:rsidP="00E43814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proofErr w:type="spellStart"/>
            <w:r w:rsidRPr="00655718">
              <w:rPr>
                <w:i/>
                <w:iCs/>
                <w:strike/>
                <w:color w:val="FF0000"/>
                <w:lang w:val="cs-CZ"/>
              </w:rPr>
              <w:t>dtd-releas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45F45" w14:textId="77777777" w:rsidR="00EF1906" w:rsidRPr="00655718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579078" w14:textId="77777777" w:rsidR="00EF1906" w:rsidRPr="00655718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4DFA20" w14:textId="77777777" w:rsidR="00EF1906" w:rsidRPr="00655718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816FC0" w14:textId="1BD02594" w:rsidR="00EF1906" w:rsidRPr="00655718" w:rsidRDefault="002E358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>
              <w:rPr>
                <w:strike/>
                <w:color w:val="FF0000"/>
                <w:lang w:val="cs-CZ"/>
              </w:rPr>
              <w:t>-</w:t>
            </w:r>
          </w:p>
        </w:tc>
      </w:tr>
      <w:tr w:rsidR="00EF1906" w:rsidRPr="00894F31" w14:paraId="2341D917" w14:textId="77777777" w:rsidTr="007A09D1">
        <w:trPr>
          <w:trHeight w:val="289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229991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6A440A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answer-required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110D8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006D0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0212F5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9E2016" w14:textId="7B0766A8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6C9EBC1D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20CD1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B227004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SenderIdentification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33004DF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437BA6D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8F7B228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217A51BE" w14:textId="38697E28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64740486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A3996D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1ABDC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AF8C7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D6CCAE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76CF47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ACD1C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9B5761" w14:textId="0270679B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6D540102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E62D1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1D978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0BFDD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4D5103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299DC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5E1C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02B7D9" w14:textId="28843275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5221A075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B78943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E199997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ReceiverIdentification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7263649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FFD4EE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3C80F11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6CF6C648" w14:textId="7194BD41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0071E2BE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157C59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5045FD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9C4DD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2236D7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EA6F3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7B81B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EB927" w14:textId="401133A1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20DE54B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1430C6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9FD3AE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887E96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6CFD72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43E267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5185CD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86D108" w14:textId="76F59A8B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0FF312F1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22295D" w14:textId="77777777" w:rsidR="00EF1906" w:rsidRPr="00454622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B99BAB0" w14:textId="77777777" w:rsidR="00EF1906" w:rsidRPr="00454622" w:rsidRDefault="00EF1906" w:rsidP="00E43814">
            <w:pPr>
              <w:contextualSpacing/>
              <w:rPr>
                <w:b/>
                <w:bCs/>
                <w:strike/>
                <w:color w:val="FF0000"/>
                <w:lang w:val="cs-CZ"/>
              </w:rPr>
            </w:pPr>
            <w:r w:rsidRPr="00454622">
              <w:rPr>
                <w:b/>
                <w:bCs/>
                <w:strike/>
                <w:color w:val="FF0000"/>
                <w:lang w:val="cs-CZ"/>
              </w:rPr>
              <w:t>Referenc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39BCCF9" w14:textId="77777777" w:rsidR="00EF1906" w:rsidRPr="00454622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B1360E5" w14:textId="77777777" w:rsidR="00EF1906" w:rsidRPr="00454622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179155E" w14:textId="77777777" w:rsidR="00EF1906" w:rsidRPr="00454622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7D35B1CD" w14:textId="05A6C77C" w:rsidR="00EF1906" w:rsidRPr="00454622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x</w:t>
            </w:r>
          </w:p>
        </w:tc>
      </w:tr>
      <w:tr w:rsidR="00EF1906" w:rsidRPr="00894F31" w14:paraId="57D7B641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2A58A0" w14:textId="77777777" w:rsidR="00EF1906" w:rsidRPr="00454622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96F15B" w14:textId="77777777" w:rsidR="00EF1906" w:rsidRPr="00454622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5F406" w14:textId="77777777" w:rsidR="00EF1906" w:rsidRPr="00454622" w:rsidRDefault="00EF1906" w:rsidP="00E43814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r w:rsidRPr="00454622">
              <w:rPr>
                <w:i/>
                <w:iCs/>
                <w:strike/>
                <w:color w:val="FF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5F33FD" w14:textId="77777777" w:rsidR="00EF1906" w:rsidRPr="00454622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A5863" w14:textId="77777777" w:rsidR="00EF1906" w:rsidRPr="00454622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DA1E3" w14:textId="77777777" w:rsidR="00EF1906" w:rsidRPr="00454622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3845BA" w14:textId="19F099F4" w:rsidR="00EF1906" w:rsidRPr="00454622" w:rsidRDefault="002E358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>
              <w:rPr>
                <w:strike/>
                <w:color w:val="FF0000"/>
                <w:lang w:val="cs-CZ"/>
              </w:rPr>
              <w:t>-</w:t>
            </w:r>
          </w:p>
        </w:tc>
      </w:tr>
      <w:tr w:rsidR="00EF1906" w:rsidRPr="00894F31" w14:paraId="28AE4E7D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77B29C" w14:textId="77777777" w:rsidR="00EF1906" w:rsidRPr="00894F31" w:rsidRDefault="00EF1906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00BB9BA" w14:textId="77777777" w:rsidR="00EF1906" w:rsidRPr="00894F31" w:rsidRDefault="00EF1906" w:rsidP="00E43814">
            <w:pPr>
              <w:keepNext/>
              <w:keepLines/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Trad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CE0F11B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C8E7F2A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1B12687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141FF2B2" w14:textId="718F1720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B94DCB" w:rsidRPr="008C7A17" w14:paraId="470A63F3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05D140" w14:textId="53D91DC5" w:rsidR="00EF1906" w:rsidRPr="007A09D1" w:rsidRDefault="00B94DCB" w:rsidP="00E43814">
            <w:pPr>
              <w:keepNext/>
              <w:keepLines/>
              <w:contextualSpacing/>
              <w:rPr>
                <w:strike/>
                <w:color w:val="FF0000"/>
                <w:lang w:val="cs-CZ"/>
              </w:rPr>
            </w:pPr>
            <w:r>
              <w:rPr>
                <w:strike/>
                <w:color w:val="FF0000"/>
                <w:lang w:val="cs-CZ"/>
              </w:rPr>
              <w:t xml:space="preserve"> 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954CC" w14:textId="4B57ECAD" w:rsidR="00EF1906" w:rsidRPr="007A09D1" w:rsidRDefault="00EF1906" w:rsidP="00E43814">
            <w:pPr>
              <w:keepNext/>
              <w:keepLines/>
              <w:contextualSpacing/>
              <w:rPr>
                <w:b/>
                <w:bCs/>
                <w:strike/>
                <w:color w:val="FF0000"/>
                <w:lang w:val="cs-CZ"/>
              </w:rPr>
            </w:pP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676FA10" w14:textId="77777777" w:rsidR="00EF1906" w:rsidRPr="007A09D1" w:rsidRDefault="00EF1906" w:rsidP="00E43814">
            <w:pPr>
              <w:keepNext/>
              <w:keepLines/>
              <w:contextualSpacing/>
              <w:rPr>
                <w:i/>
                <w:iCs/>
                <w:strike/>
                <w:color w:val="FF0000"/>
                <w:lang w:val="cs-CZ"/>
              </w:rPr>
            </w:pPr>
            <w:proofErr w:type="spellStart"/>
            <w:r w:rsidRPr="007A09D1">
              <w:rPr>
                <w:i/>
                <w:iCs/>
                <w:strike/>
                <w:color w:val="FF0000"/>
                <w:lang w:val="cs-CZ"/>
              </w:rPr>
              <w:t>acceptanc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41DA4" w14:textId="77777777" w:rsidR="00EF1906" w:rsidRPr="007A09D1" w:rsidRDefault="00EF1906" w:rsidP="00E43814">
            <w:pPr>
              <w:keepNext/>
              <w:keepLines/>
              <w:contextualSpacing/>
              <w:rPr>
                <w:strike/>
                <w:color w:val="FF0000"/>
                <w:lang w:val="cs-CZ"/>
              </w:rPr>
            </w:pPr>
            <w:r w:rsidRPr="007A09D1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D1F0A5" w14:textId="77777777" w:rsidR="00EF1906" w:rsidRPr="007A09D1" w:rsidRDefault="00EF1906" w:rsidP="00E43814">
            <w:pPr>
              <w:keepNext/>
              <w:keepLines/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7A09D1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9E281" w14:textId="77777777" w:rsidR="00EF1906" w:rsidRPr="007A09D1" w:rsidRDefault="00EF1906" w:rsidP="00E43814">
            <w:pPr>
              <w:keepNext/>
              <w:keepLines/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7A09D1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432C61" w14:textId="28EA8404" w:rsidR="00EF1906" w:rsidRPr="007A09D1" w:rsidRDefault="00EF1906" w:rsidP="00E43814">
            <w:pPr>
              <w:keepNext/>
              <w:keepLines/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7A09D1">
              <w:rPr>
                <w:strike/>
                <w:color w:val="FF0000"/>
                <w:lang w:val="cs-CZ"/>
              </w:rPr>
              <w:t>x</w:t>
            </w:r>
          </w:p>
        </w:tc>
      </w:tr>
      <w:tr w:rsidR="00EF1906" w:rsidRPr="00894F31" w14:paraId="1CB8EF15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A92B87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F7DA79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7851451" w14:textId="66580F8A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7A09D1">
              <w:rPr>
                <w:i/>
                <w:iCs/>
                <w:strike/>
                <w:color w:val="2E74B5" w:themeColor="accent5" w:themeShade="BF"/>
                <w:lang w:val="cs-CZ"/>
              </w:rPr>
              <w:t>AcceptRatio</w:t>
            </w:r>
            <w:proofErr w:type="spellEnd"/>
            <w:r w:rsidR="00AF3199" w:rsidRPr="007A09D1">
              <w:rPr>
                <w:i/>
                <w:iCs/>
                <w:color w:val="2E74B5" w:themeColor="accent5" w:themeShade="BF"/>
                <w:lang w:val="cs-CZ"/>
              </w:rPr>
              <w:br/>
            </w:r>
            <w:proofErr w:type="spellStart"/>
            <w:r w:rsidR="00AF3199" w:rsidRPr="007A09D1">
              <w:rPr>
                <w:i/>
                <w:iCs/>
                <w:color w:val="2E74B5" w:themeColor="accent5" w:themeShade="BF"/>
                <w:lang w:val="cs-CZ"/>
              </w:rPr>
              <w:t>accept</w:t>
            </w:r>
            <w:proofErr w:type="spellEnd"/>
            <w:r w:rsidR="00AF3199" w:rsidRPr="007A09D1">
              <w:rPr>
                <w:i/>
                <w:iCs/>
                <w:color w:val="2E74B5" w:themeColor="accent5" w:themeShade="BF"/>
                <w:lang w:val="cs-CZ"/>
              </w:rPr>
              <w:t>-ratio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6968C0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E47B5F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DBB63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EA9092" w14:textId="1BFE7216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B94DCB" w:rsidRPr="00B94DCB" w14:paraId="6459BAC2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1AB1E520" w14:textId="77777777" w:rsidR="00B94DCB" w:rsidRPr="007A09D1" w:rsidRDefault="00B94DCB" w:rsidP="00E43814">
            <w:pPr>
              <w:contextualSpacing/>
              <w:rPr>
                <w:lang w:val="cs-CZ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35AFBF9D" w14:textId="77777777" w:rsidR="00B94DCB" w:rsidRPr="007A09D1" w:rsidRDefault="00B94DCB" w:rsidP="00E43814">
            <w:pPr>
              <w:contextualSpacing/>
              <w:rPr>
                <w:b/>
                <w:bCs/>
                <w:lang w:val="cs-CZ"/>
              </w:rPr>
            </w:pP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center"/>
          </w:tcPr>
          <w:p w14:paraId="3256AC59" w14:textId="02613DAB" w:rsidR="00B94DCB" w:rsidRPr="007A09D1" w:rsidRDefault="00B94DCB" w:rsidP="00E43814">
            <w:pPr>
              <w:contextualSpacing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a</w:t>
            </w:r>
            <w:r w:rsidRPr="007A09D1">
              <w:rPr>
                <w:i/>
                <w:iCs/>
                <w:lang w:val="cs-CZ"/>
              </w:rPr>
              <w:t>cctual</w:t>
            </w:r>
            <w:proofErr w:type="spellEnd"/>
            <w:r w:rsidRPr="007A09D1">
              <w:rPr>
                <w:i/>
                <w:iCs/>
                <w:lang w:val="cs-CZ"/>
              </w:rPr>
              <w:t>-ratio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421EA2A8" w14:textId="23C4FF32" w:rsidR="00B94DCB" w:rsidRPr="007A09D1" w:rsidRDefault="00B94DCB" w:rsidP="00E43814">
            <w:pPr>
              <w:contextualSpacing/>
              <w:rPr>
                <w:lang w:val="cs-CZ"/>
              </w:rPr>
            </w:pPr>
            <w:r>
              <w:rPr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2C52D615" w14:textId="77777777" w:rsidR="00B94DCB" w:rsidRPr="007A09D1" w:rsidRDefault="00B94DCB" w:rsidP="00E43814">
            <w:pPr>
              <w:contextualSpacing/>
              <w:jc w:val="center"/>
              <w:rPr>
                <w:lang w:val="cs-CZ"/>
              </w:rPr>
            </w:pP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00EBAF50" w14:textId="415E68A4" w:rsidR="00B94DCB" w:rsidRPr="007A09D1" w:rsidRDefault="00B94DCB" w:rsidP="00E43814">
            <w:pPr>
              <w:contextualSpacing/>
              <w:jc w:val="center"/>
              <w:rPr>
                <w:lang w:val="cs-CZ"/>
              </w:rPr>
            </w:pPr>
            <w:r>
              <w:rPr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6CB12EB5" w14:textId="47DC9440" w:rsidR="00B94DCB" w:rsidRPr="007A09D1" w:rsidRDefault="00B94DCB" w:rsidP="00E43814">
            <w:pPr>
              <w:contextualSpacing/>
              <w:jc w:val="center"/>
              <w:rPr>
                <w:lang w:val="cs-CZ"/>
              </w:rPr>
            </w:pPr>
            <w:r>
              <w:rPr>
                <w:lang w:val="cs-CZ"/>
              </w:rPr>
              <w:t>x</w:t>
            </w:r>
          </w:p>
        </w:tc>
      </w:tr>
      <w:tr w:rsidR="00EF1906" w:rsidRPr="00894F31" w14:paraId="68FCF2D2" w14:textId="77777777" w:rsidTr="007A09D1">
        <w:trPr>
          <w:trHeight w:val="315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B8BB63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F9BF19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82F11ED" w14:textId="77777777" w:rsidR="00EF1906" w:rsidRPr="007A09D1" w:rsidRDefault="00EF1906" w:rsidP="00E43814">
            <w:pPr>
              <w:contextualSpacing/>
              <w:rPr>
                <w:i/>
                <w:iCs/>
                <w:strike/>
                <w:color w:val="2E74B5" w:themeColor="accent5" w:themeShade="BF"/>
                <w:lang w:val="cs-CZ"/>
              </w:rPr>
            </w:pPr>
            <w:proofErr w:type="spellStart"/>
            <w:r w:rsidRPr="007A09D1">
              <w:rPr>
                <w:i/>
                <w:iCs/>
                <w:strike/>
                <w:color w:val="2E74B5" w:themeColor="accent5" w:themeShade="BF"/>
                <w:lang w:val="cs-CZ"/>
              </w:rPr>
              <w:t>Category</w:t>
            </w:r>
            <w:proofErr w:type="spellEnd"/>
          </w:p>
          <w:p w14:paraId="3224FEEB" w14:textId="381CFF50" w:rsidR="00AF3199" w:rsidRPr="007A09D1" w:rsidRDefault="00AF3199" w:rsidP="00E43814">
            <w:pPr>
              <w:contextualSpacing/>
              <w:rPr>
                <w:i/>
                <w:iCs/>
                <w:color w:val="2E74B5" w:themeColor="accent5" w:themeShade="BF"/>
                <w:lang w:val="cs-CZ"/>
              </w:rPr>
            </w:pPr>
            <w:proofErr w:type="spellStart"/>
            <w:r w:rsidRPr="007A09D1">
              <w:rPr>
                <w:i/>
                <w:iCs/>
                <w:color w:val="2E74B5" w:themeColor="accent5" w:themeShade="BF"/>
                <w:lang w:val="cs-CZ"/>
              </w:rPr>
              <w:t>category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54593C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F020CC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270F51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839522" w14:textId="489F35A8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7BAA6593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C4857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01A94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6B88BF7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error-cod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DE414C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7BCDC9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92754E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AB10A5" w14:textId="2A8EB9C4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2D0CFF67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7BE39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197A6E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60B9122" w14:textId="77777777" w:rsidR="00EF1906" w:rsidRPr="007A09D1" w:rsidRDefault="00EF1906" w:rsidP="00E43814">
            <w:pPr>
              <w:contextualSpacing/>
              <w:rPr>
                <w:i/>
                <w:iCs/>
                <w:strike/>
                <w:color w:val="2E74B5" w:themeColor="accent5" w:themeShade="BF"/>
                <w:lang w:val="cs-CZ"/>
              </w:rPr>
            </w:pPr>
            <w:proofErr w:type="spellStart"/>
            <w:r w:rsidRPr="007A09D1">
              <w:rPr>
                <w:i/>
                <w:iCs/>
                <w:strike/>
                <w:color w:val="2E74B5" w:themeColor="accent5" w:themeShade="BF"/>
                <w:lang w:val="cs-CZ"/>
              </w:rPr>
              <w:t>ExclsGroup</w:t>
            </w:r>
            <w:proofErr w:type="spellEnd"/>
          </w:p>
          <w:p w14:paraId="4B7AB31D" w14:textId="5A9936D0" w:rsidR="00AF3199" w:rsidRPr="007A09D1" w:rsidRDefault="00AF3199" w:rsidP="00E43814">
            <w:pPr>
              <w:contextualSpacing/>
              <w:rPr>
                <w:i/>
                <w:iCs/>
                <w:color w:val="2E74B5" w:themeColor="accent5" w:themeShade="BF"/>
                <w:lang w:val="cs-CZ"/>
              </w:rPr>
            </w:pPr>
            <w:proofErr w:type="spellStart"/>
            <w:r w:rsidRPr="007A09D1">
              <w:rPr>
                <w:i/>
                <w:iCs/>
                <w:color w:val="2E74B5" w:themeColor="accent5" w:themeShade="BF"/>
                <w:lang w:val="cs-CZ"/>
              </w:rPr>
              <w:t>excls-group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3641C4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85DB0F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31CD00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927130" w14:textId="4B0AC75A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7F68E8A1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66AED866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5CB0B3EB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center"/>
          </w:tcPr>
          <w:p w14:paraId="01F329AC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>
              <w:rPr>
                <w:i/>
                <w:iCs/>
                <w:color w:val="000000"/>
                <w:lang w:val="cs-CZ"/>
              </w:rPr>
              <w:t>external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id</w:t>
            </w:r>
          </w:p>
        </w:tc>
        <w:tc>
          <w:tcPr>
            <w:tcW w:w="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68926327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52F2CDCC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47CDFAE7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441F4A0F" w14:textId="290A6DCC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06F0BD5E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157C1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07D47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852D181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C0AFE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E96E8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FF396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E088E5" w14:textId="02552B15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A374C6" w:rsidRPr="00894F31" w14:paraId="2235283B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D8282" w14:textId="77777777" w:rsidR="00A374C6" w:rsidRPr="00894F31" w:rsidRDefault="00A374C6" w:rsidP="00A374C6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A49A62" w14:textId="77777777" w:rsidR="00A374C6" w:rsidRPr="00894F31" w:rsidRDefault="00A374C6" w:rsidP="00A374C6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2C35D52" w14:textId="77777777" w:rsidR="00A374C6" w:rsidRPr="00894F31" w:rsidRDefault="00A374C6" w:rsidP="00A374C6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market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DFE3B6" w14:textId="77777777" w:rsidR="00A374C6" w:rsidRPr="00894F31" w:rsidRDefault="00A374C6" w:rsidP="00A374C6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F9D8D" w14:textId="77777777" w:rsidR="00A374C6" w:rsidRPr="00894F31" w:rsidRDefault="00A374C6" w:rsidP="00A374C6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BBFB4C" w14:textId="071F8816" w:rsidR="00A374C6" w:rsidRPr="00894F31" w:rsidRDefault="00A374C6" w:rsidP="00A374C6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A45A9E" w14:textId="532566C2" w:rsidR="00A374C6" w:rsidRPr="00894F31" w:rsidRDefault="00A374C6" w:rsidP="00A374C6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970FD92" w14:textId="77777777" w:rsidTr="007A09D1">
        <w:trPr>
          <w:trHeight w:val="289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552830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F3A197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1D1518C" w14:textId="77777777" w:rsidR="00EF1906" w:rsidRPr="007A09D1" w:rsidRDefault="00EF1906" w:rsidP="00E43814">
            <w:pPr>
              <w:contextualSpacing/>
              <w:rPr>
                <w:i/>
                <w:iCs/>
                <w:strike/>
                <w:color w:val="2E74B5" w:themeColor="accent5" w:themeShade="BF"/>
                <w:lang w:val="cs-CZ"/>
              </w:rPr>
            </w:pPr>
            <w:proofErr w:type="spellStart"/>
            <w:r w:rsidRPr="007A09D1">
              <w:rPr>
                <w:i/>
                <w:iCs/>
                <w:strike/>
                <w:color w:val="2E74B5" w:themeColor="accent5" w:themeShade="BF"/>
                <w:lang w:val="cs-CZ"/>
              </w:rPr>
              <w:t>ParentBlock</w:t>
            </w:r>
            <w:proofErr w:type="spellEnd"/>
          </w:p>
          <w:p w14:paraId="328AE3EA" w14:textId="50F40C48" w:rsidR="00A374C6" w:rsidRPr="007A09D1" w:rsidRDefault="00A374C6" w:rsidP="00E43814">
            <w:pPr>
              <w:contextualSpacing/>
              <w:rPr>
                <w:i/>
                <w:iCs/>
                <w:color w:val="2E74B5" w:themeColor="accent5" w:themeShade="BF"/>
                <w:lang w:val="cs-CZ"/>
              </w:rPr>
            </w:pPr>
            <w:proofErr w:type="spellStart"/>
            <w:r w:rsidRPr="007A09D1">
              <w:rPr>
                <w:i/>
                <w:iCs/>
                <w:color w:val="2E74B5" w:themeColor="accent5" w:themeShade="BF"/>
                <w:lang w:val="cs-CZ"/>
              </w:rPr>
              <w:t>parent-block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565B7B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003E80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6A6C8B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D30B9A" w14:textId="2568F57E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6959705C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1EBC8FCD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42E56312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center"/>
          </w:tcPr>
          <w:p w14:paraId="75167AD5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parent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</w:t>
            </w: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external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id</w:t>
            </w:r>
          </w:p>
        </w:tc>
        <w:tc>
          <w:tcPr>
            <w:tcW w:w="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7A7340A6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32842980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1338DD75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07948FB3" w14:textId="0B96EFA1" w:rsidR="00EF1906" w:rsidRPr="00894F31" w:rsidRDefault="00B94DCB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752A2BA9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386B51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79B980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ACE2A61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replacement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3CC500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5E4AEB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D02DF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140C57" w14:textId="10019EDB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3E89A3B5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6DD9EC3A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5C485465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5DDA931C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resolution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254A9302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38F6748A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61E1B08A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</w:tcPr>
          <w:p w14:paraId="2A3E993E" w14:textId="5861D6E4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2A846457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5A3BD5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6357E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22EF7D2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sett</w:t>
            </w:r>
            <w:r w:rsidRPr="00894F31">
              <w:rPr>
                <w:i/>
                <w:iCs/>
                <w:color w:val="000000"/>
                <w:lang w:val="cs-CZ"/>
              </w:rPr>
              <w:noBreakHyphen/>
              <w:t>curr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E5ECFC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C15424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5C5B1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3DDE42" w14:textId="1CC75EB0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0CB92B74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0A39B2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541E36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117A81A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source-</w:t>
            </w: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sys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98C6E9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13ADD6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00D8BD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879704" w14:textId="209F01A8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43432B5D" w14:textId="77777777" w:rsidTr="007A09D1">
        <w:trPr>
          <w:trHeight w:val="289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4C10E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2F0D9A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929ACC7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market-flag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D63457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2FCF1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CE95D2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568542" w14:textId="25458679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FD7EBA" w:rsidRPr="00894F31" w14:paraId="0633AD55" w14:textId="77777777" w:rsidTr="007A09D1">
        <w:trPr>
          <w:trHeight w:val="289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492AB089" w14:textId="77777777" w:rsidR="00FD7EBA" w:rsidRPr="00894F31" w:rsidRDefault="00FD7EBA" w:rsidP="00E43814">
            <w:pPr>
              <w:contextualSpacing/>
              <w:rPr>
                <w:color w:val="FFFFFF"/>
                <w:lang w:val="cs-CZ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05C34852" w14:textId="77777777" w:rsidR="00FD7EBA" w:rsidRPr="00894F31" w:rsidRDefault="00FD7EBA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center"/>
          </w:tcPr>
          <w:p w14:paraId="2FBA2F62" w14:textId="75F14CF5" w:rsidR="00FD7EBA" w:rsidRPr="00894F31" w:rsidRDefault="00FD7EBA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>
              <w:rPr>
                <w:i/>
                <w:iCs/>
                <w:color w:val="000000"/>
                <w:lang w:val="cs-CZ"/>
              </w:rPr>
              <w:t>trade</w:t>
            </w:r>
            <w:proofErr w:type="spellEnd"/>
            <w:r>
              <w:rPr>
                <w:i/>
                <w:iCs/>
                <w:color w:val="000000"/>
                <w:lang w:val="cs-CZ"/>
              </w:rPr>
              <w:t>-session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14B881EB" w14:textId="045F2373" w:rsidR="00FD7EBA" w:rsidRPr="00894F31" w:rsidRDefault="00FD7EBA" w:rsidP="00E43814">
            <w:pPr>
              <w:contextualSpacing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055CDA82" w14:textId="77777777" w:rsidR="00FD7EBA" w:rsidRPr="00894F31" w:rsidRDefault="00FD7EBA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5637614D" w14:textId="69FDCED1" w:rsidR="00FD7EBA" w:rsidRPr="00894F31" w:rsidRDefault="00FD7EBA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259CAA08" w14:textId="63EE1F37" w:rsidR="00FD7EBA" w:rsidRDefault="00FD7EBA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7DD10552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36854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61450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4E62AF0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-stat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0A1CEB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043438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421CE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1D765" w14:textId="1F933D7C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7B93F03C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60D81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0EB4D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94FAFDB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typ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1A37F5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E16BD9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3465D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DF3228" w14:textId="30826F68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CBC7201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74277A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B72ED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C14AE76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-day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75BFD5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D157D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3E1E5A" w14:textId="23C15053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1F102E" w14:textId="40CF9E0B" w:rsidR="00EF1906" w:rsidRPr="00894F31" w:rsidRDefault="00863E99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78AA6233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E5A2C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85FA3E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6DDCF19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flag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5EE339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FE62F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6E892A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910646" w14:textId="28B20643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515983F2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863643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C8C5F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46FFA14" w14:textId="77777777" w:rsidR="00EF1906" w:rsidRPr="007A09D1" w:rsidRDefault="00EF1906" w:rsidP="00E43814">
            <w:pPr>
              <w:contextualSpacing/>
              <w:rPr>
                <w:i/>
                <w:iCs/>
                <w:strike/>
                <w:color w:val="2E74B5" w:themeColor="accent5" w:themeShade="BF"/>
                <w:lang w:val="cs-CZ"/>
              </w:rPr>
            </w:pPr>
            <w:proofErr w:type="spellStart"/>
            <w:r w:rsidRPr="007A09D1">
              <w:rPr>
                <w:i/>
                <w:iCs/>
                <w:strike/>
                <w:color w:val="2E74B5" w:themeColor="accent5" w:themeShade="BF"/>
                <w:lang w:val="cs-CZ"/>
              </w:rPr>
              <w:t>trade-stage</w:t>
            </w:r>
            <w:proofErr w:type="spellEnd"/>
          </w:p>
          <w:p w14:paraId="7601DECB" w14:textId="08CA00F5" w:rsidR="00FD7EBA" w:rsidRPr="007A09D1" w:rsidRDefault="00FD7EBA" w:rsidP="00E43814">
            <w:pPr>
              <w:contextualSpacing/>
              <w:rPr>
                <w:i/>
                <w:iCs/>
                <w:color w:val="2E74B5" w:themeColor="accent5" w:themeShade="BF"/>
                <w:lang w:val="cs-CZ"/>
              </w:rPr>
            </w:pPr>
            <w:proofErr w:type="spellStart"/>
            <w:r w:rsidRPr="007A09D1">
              <w:rPr>
                <w:i/>
                <w:iCs/>
                <w:color w:val="2E74B5" w:themeColor="accent5" w:themeShade="BF"/>
                <w:lang w:val="cs-CZ"/>
              </w:rPr>
              <w:t>trade-stat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CCFA1F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A45227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0624E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F836C2" w14:textId="78FEEFBE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790383C9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27C216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DCAC3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56895F3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util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flag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D4F89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126D0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6AF6EB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8F6ADD" w14:textId="392098D3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0F4A1EA0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E3BE9E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146BF8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C7EE841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version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A0D350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78BC4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9A0AA" w14:textId="4AA445ED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357805" w14:textId="009299E4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4D5BE70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5AC8E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39818E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12BE062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TimeData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B4BC121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43CEB4E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01BBA6D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42CB85B8" w14:textId="65787942" w:rsidR="00EF1906" w:rsidRPr="00894F31" w:rsidRDefault="00863E99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5028F0CE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F78156" w14:textId="77777777" w:rsidR="00EF1906" w:rsidRPr="00894F31" w:rsidRDefault="00EF1906" w:rsidP="00E43814">
            <w:pPr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9B85A" w14:textId="77777777" w:rsidR="00EF1906" w:rsidRPr="00894F31" w:rsidRDefault="00EF1906" w:rsidP="00E43814">
            <w:pPr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2350E" w14:textId="77777777" w:rsidR="00EF1906" w:rsidRPr="00894F31" w:rsidRDefault="00EF1906" w:rsidP="00E43814">
            <w:pPr>
              <w:contextualSpacing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A2430" w14:textId="77777777" w:rsidR="00EF1906" w:rsidRPr="00894F31" w:rsidRDefault="00EF1906" w:rsidP="00E43814">
            <w:pPr>
              <w:contextualSpacing/>
              <w:rPr>
                <w:i/>
                <w:iCs/>
                <w:lang w:val="cs-CZ"/>
              </w:rPr>
            </w:pPr>
            <w:proofErr w:type="spellStart"/>
            <w:r w:rsidRPr="00894F31">
              <w:rPr>
                <w:i/>
                <w:iCs/>
                <w:lang w:val="cs-CZ"/>
              </w:rPr>
              <w:t>datetim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1B37EE" w14:textId="77777777" w:rsidR="00EF1906" w:rsidRPr="00894F31" w:rsidRDefault="00EF1906" w:rsidP="00E43814">
            <w:pPr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D6DEA" w14:textId="77777777" w:rsidR="00EF1906" w:rsidRPr="00894F31" w:rsidRDefault="00EF1906" w:rsidP="00E43814">
            <w:pPr>
              <w:contextualSpacing/>
              <w:jc w:val="center"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AE9CA6" w14:textId="77777777" w:rsidR="00EF1906" w:rsidRPr="00894F31" w:rsidRDefault="00EF1906" w:rsidP="00D85FAF">
            <w:pPr>
              <w:contextualSpacing/>
              <w:jc w:val="center"/>
              <w:rPr>
                <w:lang w:val="cs-CZ"/>
              </w:rPr>
            </w:pPr>
            <w:r w:rsidRPr="00894F31">
              <w:rPr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BC62D9" w14:textId="152DC8BB" w:rsidR="00EF1906" w:rsidRPr="00894F31" w:rsidRDefault="00863E99" w:rsidP="00D85FAF">
            <w:pPr>
              <w:contextualSpacing/>
              <w:jc w:val="center"/>
              <w:rPr>
                <w:lang w:val="cs-CZ"/>
              </w:rPr>
            </w:pPr>
            <w:r>
              <w:rPr>
                <w:lang w:val="cs-CZ"/>
              </w:rPr>
              <w:t>x</w:t>
            </w:r>
          </w:p>
        </w:tc>
      </w:tr>
      <w:tr w:rsidR="00EF1906" w:rsidRPr="00894F31" w14:paraId="6D0302BD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AADDBC" w14:textId="77777777" w:rsidR="00EF1906" w:rsidRPr="00894F31" w:rsidRDefault="00EF1906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95967" w14:textId="77777777" w:rsidR="00EF1906" w:rsidRPr="00894F31" w:rsidRDefault="00EF1906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791AC" w14:textId="77777777" w:rsidR="00EF1906" w:rsidRPr="00894F31" w:rsidRDefault="00EF1906" w:rsidP="00E43814">
            <w:pPr>
              <w:contextualSpacing/>
              <w:rPr>
                <w:b/>
                <w:bCs/>
                <w:color w:val="FF0000"/>
                <w:lang w:val="cs-CZ"/>
              </w:rPr>
            </w:pPr>
            <w:r w:rsidRPr="00894F31">
              <w:rPr>
                <w:b/>
                <w:bCs/>
                <w:color w:val="FF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5C3160" w14:textId="77777777" w:rsidR="00EF1906" w:rsidRPr="007A09D1" w:rsidRDefault="00EF1906" w:rsidP="00E43814">
            <w:pPr>
              <w:contextualSpacing/>
              <w:rPr>
                <w:i/>
                <w:iCs/>
                <w:lang w:val="cs-CZ"/>
              </w:rPr>
            </w:pPr>
            <w:proofErr w:type="spellStart"/>
            <w:r w:rsidRPr="007A09D1">
              <w:rPr>
                <w:i/>
                <w:iCs/>
                <w:lang w:val="cs-CZ"/>
              </w:rPr>
              <w:t>datetime</w:t>
            </w:r>
            <w:proofErr w:type="spellEnd"/>
            <w:r w:rsidRPr="007A09D1">
              <w:rPr>
                <w:i/>
                <w:iCs/>
                <w:lang w:val="cs-CZ"/>
              </w:rPr>
              <w:t>-typ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DF0B11" w14:textId="77777777" w:rsidR="00EF1906" w:rsidRPr="007A09D1" w:rsidRDefault="00EF1906" w:rsidP="00E43814">
            <w:pPr>
              <w:contextualSpacing/>
              <w:rPr>
                <w:lang w:val="cs-CZ"/>
              </w:rPr>
            </w:pPr>
            <w:r w:rsidRPr="007A09D1">
              <w:rPr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B840D4" w14:textId="77777777" w:rsidR="00EF1906" w:rsidRPr="007A09D1" w:rsidRDefault="00EF1906" w:rsidP="00E43814">
            <w:pPr>
              <w:contextualSpacing/>
              <w:jc w:val="center"/>
              <w:rPr>
                <w:lang w:val="cs-CZ"/>
              </w:rPr>
            </w:pPr>
            <w:r w:rsidRPr="007A09D1">
              <w:rPr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9BBA97" w14:textId="77777777" w:rsidR="00EF1906" w:rsidRPr="007A09D1" w:rsidRDefault="00EF1906" w:rsidP="00D85FAF">
            <w:pPr>
              <w:contextualSpacing/>
              <w:jc w:val="center"/>
              <w:rPr>
                <w:lang w:val="cs-CZ"/>
              </w:rPr>
            </w:pPr>
            <w:r w:rsidRPr="007A09D1">
              <w:rPr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5207D3" w14:textId="1DFA7499" w:rsidR="00EF1906" w:rsidRPr="007A09D1" w:rsidRDefault="00863E99" w:rsidP="00D85FAF">
            <w:pPr>
              <w:contextualSpacing/>
              <w:jc w:val="center"/>
              <w:rPr>
                <w:lang w:val="cs-CZ"/>
              </w:rPr>
            </w:pPr>
            <w:r>
              <w:rPr>
                <w:lang w:val="cs-CZ"/>
              </w:rPr>
              <w:t>x</w:t>
            </w:r>
          </w:p>
        </w:tc>
      </w:tr>
      <w:tr w:rsidR="00EF1906" w:rsidRPr="00894F31" w14:paraId="105B9CE5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D0BBE" w14:textId="77777777" w:rsidR="00EF1906" w:rsidRPr="00894F31" w:rsidRDefault="00EF1906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082DE5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9D59B08" w14:textId="77777777" w:rsidR="00EF1906" w:rsidRPr="00894F31" w:rsidRDefault="00EF1906" w:rsidP="00E43814">
            <w:pPr>
              <w:keepNext/>
              <w:keepLines/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ProfileData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2A970E1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95C1BAB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D9E1DE1" w14:textId="77777777" w:rsidR="00EF1906" w:rsidRPr="00894F31" w:rsidRDefault="00EF1906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25ED0167" w14:textId="1893FE77" w:rsidR="00EF1906" w:rsidRPr="00894F31" w:rsidRDefault="00863E99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B98DB7B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EB3D1" w14:textId="77777777" w:rsidR="00EF1906" w:rsidRPr="00894F31" w:rsidRDefault="00EF1906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651C5C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FDE18B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C26F75" w14:textId="77777777" w:rsidR="00EF1906" w:rsidRPr="00894F31" w:rsidRDefault="00EF1906" w:rsidP="00E43814">
            <w:pPr>
              <w:keepNext/>
              <w:keepLines/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profile-rol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3AACCD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41163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1BBF70" w14:textId="77777777" w:rsidR="00EF1906" w:rsidRPr="00894F31" w:rsidRDefault="00EF1906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8BCF33" w14:textId="6CD06817" w:rsidR="00EF1906" w:rsidRPr="00894F31" w:rsidRDefault="00863E99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60FE769C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5228AC37" w14:textId="77777777" w:rsidR="00EF1906" w:rsidRPr="00894F31" w:rsidRDefault="00EF1906" w:rsidP="00E43814">
            <w:pPr>
              <w:keepNext/>
              <w:keepLines/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7D638C19" w14:textId="77777777" w:rsidR="00EF1906" w:rsidRPr="00894F31" w:rsidRDefault="00EF1906" w:rsidP="00E43814">
            <w:pPr>
              <w:keepNext/>
              <w:keepLines/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6F029E47" w14:textId="77777777" w:rsidR="00EF1906" w:rsidRPr="00894F31" w:rsidRDefault="00EF1906" w:rsidP="00E43814">
            <w:pPr>
              <w:keepNext/>
              <w:keepLines/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527F0C18" w14:textId="77777777" w:rsidR="00EF1906" w:rsidRPr="00894F31" w:rsidRDefault="00EF1906" w:rsidP="00E43814">
            <w:pPr>
              <w:keepNext/>
              <w:keepLines/>
              <w:contextualSpacing/>
              <w:rPr>
                <w:i/>
                <w:iCs/>
                <w:lang w:val="cs-CZ"/>
              </w:rPr>
            </w:pPr>
            <w:r w:rsidRPr="00894F31">
              <w:rPr>
                <w:i/>
                <w:iCs/>
                <w:lang w:val="cs-CZ"/>
              </w:rPr>
              <w:t>unit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6EFFC9C3" w14:textId="77777777" w:rsidR="00EF1906" w:rsidRPr="00894F31" w:rsidRDefault="00EF1906" w:rsidP="00E43814">
            <w:pPr>
              <w:keepNext/>
              <w:keepLines/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65EC1DE5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lang w:val="cs-CZ"/>
              </w:rPr>
            </w:pPr>
            <w:r w:rsidRPr="00894F31">
              <w:rPr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2E43D54D" w14:textId="77777777" w:rsidR="00EF1906" w:rsidRPr="00894F31" w:rsidRDefault="00EF1906" w:rsidP="00D85FAF">
            <w:pPr>
              <w:keepNext/>
              <w:keepLines/>
              <w:contextualSpacing/>
              <w:jc w:val="center"/>
              <w:rPr>
                <w:lang w:val="cs-CZ"/>
              </w:rPr>
            </w:pPr>
            <w:r w:rsidRPr="00894F31">
              <w:rPr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</w:tcPr>
          <w:p w14:paraId="7B5AAF27" w14:textId="2860F9CD" w:rsidR="00EF1906" w:rsidRPr="00894F31" w:rsidRDefault="00863E99" w:rsidP="00D85FAF">
            <w:pPr>
              <w:keepNext/>
              <w:keepLines/>
              <w:contextualSpacing/>
              <w:jc w:val="center"/>
              <w:rPr>
                <w:lang w:val="cs-CZ"/>
              </w:rPr>
            </w:pPr>
            <w:r>
              <w:rPr>
                <w:lang w:val="cs-CZ"/>
              </w:rPr>
              <w:t>x</w:t>
            </w:r>
          </w:p>
        </w:tc>
      </w:tr>
      <w:tr w:rsidR="00EF1906" w:rsidRPr="00894F31" w14:paraId="0094DF2D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919DD" w14:textId="77777777" w:rsidR="00EF1906" w:rsidRPr="00894F31" w:rsidRDefault="00EF1906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01E8EF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51F4C3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627B1D0" w14:textId="77777777" w:rsidR="00EF1906" w:rsidRPr="00894F31" w:rsidRDefault="00EF1906" w:rsidP="00E43814">
            <w:pPr>
              <w:keepNext/>
              <w:keepLines/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Data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BDD2B4B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ED28E99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EB55FD2" w14:textId="77777777" w:rsidR="00EF1906" w:rsidRPr="00894F31" w:rsidRDefault="00EF1906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7F29C5C4" w14:textId="0EBFA957" w:rsidR="00EF1906" w:rsidRPr="00894F31" w:rsidRDefault="00754157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5B111BFE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427545" w14:textId="77777777" w:rsidR="00EF1906" w:rsidRPr="00894F31" w:rsidRDefault="00EF1906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9D38D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55945A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90927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0E971" w14:textId="77777777" w:rsidR="00EF1906" w:rsidRPr="00894F31" w:rsidRDefault="00EF1906" w:rsidP="00E43814">
            <w:pPr>
              <w:keepNext/>
              <w:keepLines/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 xml:space="preserve">period 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1890CF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78194F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FC9CF" w14:textId="77777777" w:rsidR="00EF1906" w:rsidRPr="00894F31" w:rsidRDefault="00EF1906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9DE970" w14:textId="05B7219B" w:rsidR="00EF1906" w:rsidRPr="00894F31" w:rsidRDefault="00754157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22B03DF0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BC2DB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1F0E65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78136D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E3B87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E7857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value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 xml:space="preserve"> 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AB9AB2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5A4029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C1FCB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3C7062" w14:textId="79270AA0" w:rsidR="00EF1906" w:rsidRPr="00894F31" w:rsidRDefault="00754157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6F94D96C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44EDF6" w14:textId="77777777" w:rsidR="00EF1906" w:rsidRPr="00894F31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69E50A" w14:textId="77777777" w:rsidR="00EF1906" w:rsidRPr="00894F31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846EFA" w14:textId="77777777" w:rsidR="00EF1906" w:rsidRPr="00894F31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A22517" w14:textId="77777777" w:rsidR="00EF1906" w:rsidRPr="00894F31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</w:p>
        </w:tc>
        <w:tc>
          <w:tcPr>
            <w:tcW w:w="3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75CD02" w14:textId="77777777" w:rsidR="00EF1906" w:rsidRPr="00894F31" w:rsidRDefault="00EF1906" w:rsidP="00E43814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r w:rsidRPr="00894F31">
              <w:rPr>
                <w:i/>
                <w:iCs/>
                <w:strike/>
                <w:color w:val="FF0000"/>
                <w:lang w:val="cs-CZ"/>
              </w:rPr>
              <w:t>unit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67D8B" w14:textId="77777777" w:rsidR="00EF1906" w:rsidRPr="00894F31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4B4A0F" w14:textId="77777777" w:rsidR="00EF1906" w:rsidRPr="00894F31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65185C" w14:textId="77777777" w:rsidR="00EF1906" w:rsidRPr="00894F31" w:rsidRDefault="00EF1906" w:rsidP="00D85FAF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646573" w14:textId="70CFB6DB" w:rsidR="00EF1906" w:rsidRPr="00894F31" w:rsidRDefault="00EF1906" w:rsidP="00D85FAF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</w:p>
        </w:tc>
      </w:tr>
      <w:tr w:rsidR="00EF1906" w:rsidRPr="00894F31" w14:paraId="4DF794B8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5EC9C" w14:textId="77777777" w:rsidR="00EF1906" w:rsidRPr="00894F31" w:rsidRDefault="00EF1906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2F790" w14:textId="77777777" w:rsidR="00EF1906" w:rsidRPr="00894F31" w:rsidRDefault="00EF1906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500F74" w14:textId="77777777" w:rsidR="00EF1906" w:rsidRPr="00894F31" w:rsidRDefault="00EF1906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6D9B32" w14:textId="77777777" w:rsidR="00EF1906" w:rsidRPr="00894F31" w:rsidRDefault="00EF1906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3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7C700" w14:textId="77777777" w:rsidR="00EF1906" w:rsidRPr="007A09D1" w:rsidRDefault="00EF1906" w:rsidP="00E43814">
            <w:pPr>
              <w:contextualSpacing/>
              <w:rPr>
                <w:i/>
                <w:iCs/>
                <w:lang w:val="cs-CZ"/>
              </w:rPr>
            </w:pPr>
            <w:proofErr w:type="spellStart"/>
            <w:r w:rsidRPr="007A09D1">
              <w:rPr>
                <w:i/>
                <w:iCs/>
                <w:lang w:val="cs-CZ"/>
              </w:rPr>
              <w:t>splitting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CA0BF7" w14:textId="77777777" w:rsidR="00EF1906" w:rsidRPr="007A09D1" w:rsidRDefault="00EF1906" w:rsidP="00E43814">
            <w:pPr>
              <w:contextualSpacing/>
              <w:rPr>
                <w:lang w:val="cs-CZ"/>
              </w:rPr>
            </w:pPr>
            <w:r w:rsidRPr="007A09D1">
              <w:rPr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39C8B6" w14:textId="77777777" w:rsidR="00EF1906" w:rsidRPr="007A09D1" w:rsidRDefault="00EF1906" w:rsidP="00E43814">
            <w:pPr>
              <w:contextualSpacing/>
              <w:jc w:val="center"/>
              <w:rPr>
                <w:lang w:val="cs-CZ"/>
              </w:rPr>
            </w:pPr>
            <w:r w:rsidRPr="007A09D1">
              <w:rPr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D5E0FC" w14:textId="54069F02" w:rsidR="00EF1906" w:rsidRPr="007A09D1" w:rsidRDefault="00754157" w:rsidP="00D85FAF">
            <w:pPr>
              <w:contextualSpacing/>
              <w:jc w:val="center"/>
              <w:rPr>
                <w:lang w:val="cs-CZ"/>
              </w:rPr>
            </w:pPr>
            <w:r w:rsidRPr="007A09D1">
              <w:rPr>
                <w:color w:val="FF0000"/>
                <w:lang w:val="cs-CZ"/>
              </w:rPr>
              <w:t>(</w:t>
            </w:r>
            <w:r w:rsidR="00EF1906" w:rsidRPr="007A09D1">
              <w:rPr>
                <w:color w:val="FF0000"/>
                <w:lang w:val="cs-CZ"/>
              </w:rPr>
              <w:t>x</w:t>
            </w:r>
            <w:r w:rsidRPr="007A09D1">
              <w:rPr>
                <w:color w:val="FF0000"/>
                <w:lang w:val="cs-CZ"/>
              </w:rPr>
              <w:t>)</w:t>
            </w:r>
            <w:r>
              <w:rPr>
                <w:rStyle w:val="FootnoteReference"/>
                <w:color w:val="FF0000"/>
                <w:lang w:val="cs-CZ"/>
              </w:rPr>
              <w:footnoteReference w:id="2"/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24E87C" w14:textId="7F3D3284" w:rsidR="00EF1906" w:rsidRPr="007A09D1" w:rsidRDefault="00EF1906" w:rsidP="00D85FAF">
            <w:pPr>
              <w:contextualSpacing/>
              <w:jc w:val="center"/>
              <w:rPr>
                <w:lang w:val="cs-CZ"/>
              </w:rPr>
            </w:pPr>
          </w:p>
        </w:tc>
      </w:tr>
      <w:tr w:rsidR="00EF1906" w:rsidRPr="00894F31" w14:paraId="2598DD40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112F1C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491DF6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40F4992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Comment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98652C3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121CBD1" w14:textId="550747F2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8950DFB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4946362B" w14:textId="0D072217" w:rsidR="00EF1906" w:rsidRPr="00894F31" w:rsidRDefault="00754157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9DD5C68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6C9A9E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748C59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338EA00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Party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97600A2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F02F947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021FC00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02CD525D" w14:textId="1A7D0AC2" w:rsidR="00EF1906" w:rsidRPr="00894F31" w:rsidRDefault="00B94DCB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56DB1ED1" w14:textId="77777777" w:rsidTr="007A09D1">
        <w:trPr>
          <w:trHeight w:val="315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2EB21C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3D316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75B096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429CE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4B056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AD875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2D117C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047A78" w14:textId="512C8D78" w:rsidR="00EF1906" w:rsidRPr="00894F31" w:rsidRDefault="00AF3199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6D2A335" w14:textId="77777777" w:rsidTr="007A09D1">
        <w:trPr>
          <w:trHeight w:val="315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3A0DDF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2E499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78B172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3C69E2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rol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6EC87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9CC05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8AFC5A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FFFE7C" w14:textId="56100228" w:rsidR="00EF1906" w:rsidRPr="00894F31" w:rsidRDefault="00AF3199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</w:tbl>
    <w:p w14:paraId="29CBD8A9" w14:textId="1137AFDB" w:rsidR="00567482" w:rsidRDefault="00567482" w:rsidP="00567482">
      <w:pPr>
        <w:pStyle w:val="Caption"/>
        <w:rPr>
          <w:lang w:val="cs-CZ"/>
        </w:rPr>
      </w:pPr>
      <w:r w:rsidRPr="00894F31">
        <w:rPr>
          <w:lang w:val="cs-CZ"/>
        </w:rPr>
        <w:lastRenderedPageBreak/>
        <w:t xml:space="preserve">Tabulka </w:t>
      </w:r>
      <w:r w:rsidR="00F74400">
        <w:rPr>
          <w:lang w:val="cs-CZ"/>
        </w:rPr>
        <w:t>7</w:t>
      </w:r>
      <w:r w:rsidRPr="00894F31">
        <w:rPr>
          <w:lang w:val="cs-CZ"/>
        </w:rPr>
        <w:t xml:space="preserve"> Shrnutí strukturálních změn ISOTEDATA a využití položek formátu v</w:t>
      </w:r>
      <w:r>
        <w:rPr>
          <w:lang w:val="cs-CZ"/>
        </w:rPr>
        <w:t> </w:t>
      </w:r>
      <w:r w:rsidRPr="00894F31">
        <w:rPr>
          <w:lang w:val="cs-CZ"/>
        </w:rPr>
        <w:t>rámci jednotlivých agend</w:t>
      </w:r>
    </w:p>
    <w:p w14:paraId="20622FB7" w14:textId="57FA15A9" w:rsidR="000903AB" w:rsidRDefault="000903AB" w:rsidP="008420B7">
      <w:pPr>
        <w:rPr>
          <w:lang w:val="cs-CZ"/>
        </w:rPr>
      </w:pPr>
    </w:p>
    <w:p w14:paraId="531DA708" w14:textId="12AB8ABE" w:rsidR="000903AB" w:rsidRPr="00894F31" w:rsidRDefault="000903AB" w:rsidP="000903AB">
      <w:pPr>
        <w:pStyle w:val="Heading4"/>
        <w:rPr>
          <w:lang w:val="cs-CZ"/>
        </w:rPr>
      </w:pPr>
      <w:r w:rsidRPr="00894F31">
        <w:rPr>
          <w:lang w:val="cs-CZ"/>
        </w:rPr>
        <w:t>Změny v</w:t>
      </w:r>
      <w:r>
        <w:rPr>
          <w:lang w:val="cs-CZ"/>
        </w:rPr>
        <w:t xml:space="preserve"> hlavičce zprávy ISOTEDATA </w:t>
      </w:r>
    </w:p>
    <w:p w14:paraId="339DC47C" w14:textId="77777777" w:rsidR="000903AB" w:rsidRPr="00894F31" w:rsidRDefault="000903AB" w:rsidP="000903AB">
      <w:pPr>
        <w:spacing w:after="240"/>
        <w:rPr>
          <w:lang w:val="cs-CZ"/>
        </w:rPr>
      </w:pPr>
      <w:r w:rsidRPr="00894F31">
        <w:rPr>
          <w:lang w:val="cs-CZ"/>
        </w:rPr>
        <w:t>V</w:t>
      </w:r>
      <w:r>
        <w:rPr>
          <w:lang w:val="cs-CZ"/>
        </w:rPr>
        <w:t> </w:t>
      </w:r>
      <w:r w:rsidRPr="00894F31">
        <w:rPr>
          <w:lang w:val="cs-CZ"/>
        </w:rPr>
        <w:t>tabulce níže jsou uvedeny jen atributy, kterých se změna týká</w:t>
      </w:r>
      <w:r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8"/>
        <w:gridCol w:w="2002"/>
        <w:gridCol w:w="4996"/>
      </w:tblGrid>
      <w:tr w:rsidR="000903AB" w:rsidRPr="00894F31" w14:paraId="5F342F5C" w14:textId="77777777" w:rsidTr="000903AB">
        <w:tc>
          <w:tcPr>
            <w:tcW w:w="1638" w:type="dxa"/>
            <w:shd w:val="clear" w:color="auto" w:fill="DEEAF6"/>
          </w:tcPr>
          <w:p w14:paraId="46879613" w14:textId="77777777" w:rsidR="000903AB" w:rsidRPr="00894F31" w:rsidRDefault="000903AB" w:rsidP="0016347E">
            <w:pPr>
              <w:pStyle w:val="Body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002" w:type="dxa"/>
            <w:shd w:val="clear" w:color="auto" w:fill="DEEAF6"/>
          </w:tcPr>
          <w:p w14:paraId="5A952640" w14:textId="77777777" w:rsidR="000903AB" w:rsidRPr="00894F31" w:rsidRDefault="000903AB" w:rsidP="0016347E">
            <w:pPr>
              <w:pStyle w:val="Body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4996" w:type="dxa"/>
            <w:shd w:val="clear" w:color="auto" w:fill="DEEAF6"/>
          </w:tcPr>
          <w:p w14:paraId="26E94CCE" w14:textId="77777777" w:rsidR="000903AB" w:rsidRPr="00894F31" w:rsidRDefault="000903AB" w:rsidP="0016347E">
            <w:pPr>
              <w:pStyle w:val="Body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0903AB" w:rsidRPr="004D1FE4" w14:paraId="00EBA7A7" w14:textId="77777777" w:rsidTr="000903AB">
        <w:tc>
          <w:tcPr>
            <w:tcW w:w="1638" w:type="dxa"/>
            <w:shd w:val="clear" w:color="auto" w:fill="auto"/>
          </w:tcPr>
          <w:p w14:paraId="7009C2EC" w14:textId="12967BA3" w:rsidR="000903AB" w:rsidRPr="007A09D1" w:rsidRDefault="000903AB" w:rsidP="000903AB">
            <w:pPr>
              <w:pStyle w:val="Body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dtd-version</w:t>
            </w:r>
            <w:proofErr w:type="spellEnd"/>
          </w:p>
        </w:tc>
        <w:tc>
          <w:tcPr>
            <w:tcW w:w="2002" w:type="dxa"/>
            <w:shd w:val="clear" w:color="auto" w:fill="auto"/>
          </w:tcPr>
          <w:p w14:paraId="4187C428" w14:textId="145FCB64" w:rsidR="000903AB" w:rsidRPr="00894F31" w:rsidRDefault="000903AB" w:rsidP="000903AB">
            <w:pPr>
              <w:pStyle w:val="Body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Označení verze</w:t>
            </w:r>
          </w:p>
        </w:tc>
        <w:tc>
          <w:tcPr>
            <w:tcW w:w="4996" w:type="dxa"/>
            <w:shd w:val="clear" w:color="auto" w:fill="auto"/>
          </w:tcPr>
          <w:p w14:paraId="275EF50C" w14:textId="25C6D1FC" w:rsidR="000903AB" w:rsidRPr="00894F31" w:rsidRDefault="000903AB" w:rsidP="000903AB">
            <w:pPr>
              <w:pStyle w:val="BodyText"/>
              <w:spacing w:after="0" w:line="240" w:lineRule="auto"/>
              <w:rPr>
                <w:lang w:val="cs-CZ"/>
              </w:rPr>
            </w:pPr>
            <w:r w:rsidRPr="00433A1C">
              <w:rPr>
                <w:bCs/>
                <w:lang w:val="cs-CZ"/>
              </w:rPr>
              <w:t>Nově se atribut neuvádí.</w:t>
            </w:r>
          </w:p>
        </w:tc>
      </w:tr>
      <w:tr w:rsidR="000903AB" w:rsidRPr="004D1FE4" w14:paraId="075197FC" w14:textId="77777777" w:rsidTr="000903AB">
        <w:tc>
          <w:tcPr>
            <w:tcW w:w="1638" w:type="dxa"/>
            <w:shd w:val="clear" w:color="auto" w:fill="auto"/>
          </w:tcPr>
          <w:p w14:paraId="7DC910BF" w14:textId="62415B81" w:rsidR="000903AB" w:rsidRDefault="000903AB" w:rsidP="000903AB">
            <w:pPr>
              <w:pStyle w:val="Body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dtd-release</w:t>
            </w:r>
            <w:proofErr w:type="spellEnd"/>
          </w:p>
        </w:tc>
        <w:tc>
          <w:tcPr>
            <w:tcW w:w="2002" w:type="dxa"/>
            <w:shd w:val="clear" w:color="auto" w:fill="auto"/>
          </w:tcPr>
          <w:p w14:paraId="25945D4F" w14:textId="3906E9CC" w:rsidR="000903AB" w:rsidRPr="00894F31" w:rsidRDefault="000903AB" w:rsidP="000903AB">
            <w:pPr>
              <w:pStyle w:val="Body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 xml:space="preserve">Označení </w:t>
            </w:r>
            <w:proofErr w:type="spellStart"/>
            <w:r>
              <w:rPr>
                <w:lang w:val="cs-CZ"/>
              </w:rPr>
              <w:t>release</w:t>
            </w:r>
            <w:proofErr w:type="spellEnd"/>
          </w:p>
        </w:tc>
        <w:tc>
          <w:tcPr>
            <w:tcW w:w="4996" w:type="dxa"/>
            <w:shd w:val="clear" w:color="auto" w:fill="auto"/>
          </w:tcPr>
          <w:p w14:paraId="47CC6528" w14:textId="776EC7E2" w:rsidR="000903AB" w:rsidRPr="00894F31" w:rsidRDefault="000903AB" w:rsidP="000903AB">
            <w:pPr>
              <w:pStyle w:val="BodyText"/>
              <w:spacing w:after="0" w:line="240" w:lineRule="auto"/>
              <w:rPr>
                <w:lang w:val="cs-CZ"/>
              </w:rPr>
            </w:pPr>
            <w:r w:rsidRPr="00433A1C">
              <w:rPr>
                <w:bCs/>
                <w:lang w:val="cs-CZ"/>
              </w:rPr>
              <w:t>Nově se atribut neuvádí.</w:t>
            </w:r>
          </w:p>
        </w:tc>
      </w:tr>
    </w:tbl>
    <w:p w14:paraId="597CA570" w14:textId="06708AD1" w:rsidR="00981D86" w:rsidRPr="00894F31" w:rsidRDefault="00981D86" w:rsidP="00981D86">
      <w:pPr>
        <w:pStyle w:val="Caption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8</w:t>
      </w:r>
      <w:r w:rsidRPr="00894F31">
        <w:rPr>
          <w:lang w:val="cs-CZ"/>
        </w:rPr>
        <w:t xml:space="preserve"> Změny v</w:t>
      </w:r>
      <w:r>
        <w:rPr>
          <w:lang w:val="cs-CZ"/>
        </w:rPr>
        <w:t> hlavičce zprávy ISOTEDATA</w:t>
      </w:r>
    </w:p>
    <w:p w14:paraId="301DC804" w14:textId="10D91F98" w:rsidR="000903AB" w:rsidRDefault="000903AB" w:rsidP="008420B7">
      <w:pPr>
        <w:rPr>
          <w:lang w:val="cs-CZ"/>
        </w:rPr>
      </w:pPr>
    </w:p>
    <w:p w14:paraId="67519118" w14:textId="39949791" w:rsidR="000903AB" w:rsidRPr="00894F31" w:rsidRDefault="000903AB" w:rsidP="000903AB">
      <w:pPr>
        <w:pStyle w:val="Heading4"/>
        <w:rPr>
          <w:lang w:val="cs-CZ"/>
        </w:rPr>
      </w:pPr>
      <w:r w:rsidRPr="00894F31">
        <w:rPr>
          <w:lang w:val="cs-CZ"/>
        </w:rPr>
        <w:t>Změny v</w:t>
      </w:r>
      <w:r>
        <w:rPr>
          <w:lang w:val="cs-CZ"/>
        </w:rPr>
        <w:t> </w:t>
      </w:r>
      <w:proofErr w:type="spellStart"/>
      <w:r w:rsidR="00981D86">
        <w:rPr>
          <w:lang w:val="cs-CZ"/>
        </w:rPr>
        <w:t>elmentu</w:t>
      </w:r>
      <w:proofErr w:type="spellEnd"/>
      <w:r>
        <w:rPr>
          <w:lang w:val="cs-CZ"/>
        </w:rPr>
        <w:t xml:space="preserve"> „Reference“ </w:t>
      </w:r>
    </w:p>
    <w:p w14:paraId="3F38222E" w14:textId="77777777" w:rsidR="000903AB" w:rsidRPr="00894F31" w:rsidRDefault="000903AB" w:rsidP="000903AB">
      <w:pPr>
        <w:spacing w:after="240"/>
        <w:rPr>
          <w:lang w:val="cs-CZ"/>
        </w:rPr>
      </w:pPr>
      <w:r w:rsidRPr="00894F31">
        <w:rPr>
          <w:lang w:val="cs-CZ"/>
        </w:rPr>
        <w:t>V</w:t>
      </w:r>
      <w:r>
        <w:rPr>
          <w:lang w:val="cs-CZ"/>
        </w:rPr>
        <w:t> </w:t>
      </w:r>
      <w:r w:rsidRPr="00894F31">
        <w:rPr>
          <w:lang w:val="cs-CZ"/>
        </w:rPr>
        <w:t>tabulce níže jsou uvedeny jen atributy, kterých se změna týká</w:t>
      </w:r>
      <w:r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9"/>
        <w:gridCol w:w="1631"/>
        <w:gridCol w:w="1949"/>
        <w:gridCol w:w="4777"/>
      </w:tblGrid>
      <w:tr w:rsidR="000903AB" w:rsidRPr="00AD6041" w14:paraId="5B360D5C" w14:textId="77777777" w:rsidTr="00AD6041">
        <w:tc>
          <w:tcPr>
            <w:tcW w:w="1910" w:type="dxa"/>
            <w:gridSpan w:val="2"/>
            <w:tcBorders>
              <w:bottom w:val="single" w:sz="4" w:space="0" w:color="auto"/>
            </w:tcBorders>
            <w:shd w:val="clear" w:color="auto" w:fill="DEEAF6"/>
          </w:tcPr>
          <w:p w14:paraId="67841E18" w14:textId="24C5EC09" w:rsidR="000903AB" w:rsidRPr="00AD6041" w:rsidRDefault="000903AB" w:rsidP="0016347E">
            <w:pPr>
              <w:pStyle w:val="Body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AD6041">
              <w:rPr>
                <w:b/>
                <w:lang w:val="cs-CZ"/>
              </w:rPr>
              <w:t>Element/Atribut</w:t>
            </w:r>
          </w:p>
        </w:tc>
        <w:tc>
          <w:tcPr>
            <w:tcW w:w="1949" w:type="dxa"/>
            <w:tcBorders>
              <w:bottom w:val="single" w:sz="4" w:space="0" w:color="auto"/>
            </w:tcBorders>
            <w:shd w:val="clear" w:color="auto" w:fill="DEEAF6"/>
          </w:tcPr>
          <w:p w14:paraId="52836153" w14:textId="77777777" w:rsidR="000903AB" w:rsidRPr="00AD6041" w:rsidRDefault="000903AB" w:rsidP="0016347E">
            <w:pPr>
              <w:pStyle w:val="Body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AD6041">
              <w:rPr>
                <w:b/>
                <w:lang w:val="cs-CZ"/>
              </w:rPr>
              <w:t>Popis</w:t>
            </w:r>
          </w:p>
        </w:tc>
        <w:tc>
          <w:tcPr>
            <w:tcW w:w="4777" w:type="dxa"/>
            <w:tcBorders>
              <w:bottom w:val="single" w:sz="4" w:space="0" w:color="auto"/>
            </w:tcBorders>
            <w:shd w:val="clear" w:color="auto" w:fill="DEEAF6"/>
          </w:tcPr>
          <w:p w14:paraId="1539887E" w14:textId="77777777" w:rsidR="000903AB" w:rsidRPr="00AD6041" w:rsidRDefault="000903AB" w:rsidP="0016347E">
            <w:pPr>
              <w:pStyle w:val="Body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AD6041">
              <w:rPr>
                <w:b/>
                <w:lang w:val="cs-CZ"/>
              </w:rPr>
              <w:t>Vyznačené změny</w:t>
            </w:r>
          </w:p>
        </w:tc>
      </w:tr>
      <w:tr w:rsidR="000903AB" w:rsidRPr="00AD6041" w14:paraId="2961B049" w14:textId="77777777" w:rsidTr="00AD6041">
        <w:tc>
          <w:tcPr>
            <w:tcW w:w="1910" w:type="dxa"/>
            <w:gridSpan w:val="2"/>
            <w:shd w:val="clear" w:color="auto" w:fill="D9D9D9" w:themeFill="background1" w:themeFillShade="D9"/>
            <w:vAlign w:val="center"/>
          </w:tcPr>
          <w:p w14:paraId="43AB561E" w14:textId="3B0C6383" w:rsidR="000903AB" w:rsidRPr="00AD6041" w:rsidRDefault="000903AB" w:rsidP="000903AB">
            <w:pPr>
              <w:pStyle w:val="BodyText"/>
              <w:spacing w:after="0" w:line="240" w:lineRule="auto"/>
              <w:rPr>
                <w:bCs/>
                <w:lang w:val="cs-CZ"/>
              </w:rPr>
            </w:pPr>
            <w:r w:rsidRPr="00AD6041">
              <w:rPr>
                <w:bCs/>
                <w:lang w:val="cs-CZ"/>
              </w:rPr>
              <w:t>Reference</w:t>
            </w:r>
          </w:p>
        </w:tc>
        <w:tc>
          <w:tcPr>
            <w:tcW w:w="1949" w:type="dxa"/>
            <w:shd w:val="clear" w:color="auto" w:fill="D9D9D9" w:themeFill="background1" w:themeFillShade="D9"/>
          </w:tcPr>
          <w:p w14:paraId="1F13929E" w14:textId="25E768F6" w:rsidR="000903AB" w:rsidRPr="00AD6041" w:rsidRDefault="000903AB" w:rsidP="000903AB">
            <w:pPr>
              <w:pStyle w:val="BodyText"/>
              <w:spacing w:after="0" w:line="240" w:lineRule="auto"/>
              <w:rPr>
                <w:bCs/>
                <w:lang w:val="cs-CZ"/>
              </w:rPr>
            </w:pPr>
          </w:p>
        </w:tc>
        <w:tc>
          <w:tcPr>
            <w:tcW w:w="4777" w:type="dxa"/>
            <w:shd w:val="clear" w:color="auto" w:fill="D9D9D9" w:themeFill="background1" w:themeFillShade="D9"/>
          </w:tcPr>
          <w:p w14:paraId="4CEC8972" w14:textId="26B99A45" w:rsidR="000903AB" w:rsidRPr="00AD6041" w:rsidRDefault="000903AB" w:rsidP="000903AB">
            <w:pPr>
              <w:pStyle w:val="BodyText"/>
              <w:spacing w:after="0" w:line="240" w:lineRule="auto"/>
              <w:rPr>
                <w:lang w:val="cs-CZ"/>
              </w:rPr>
            </w:pPr>
            <w:r w:rsidRPr="00AD6041">
              <w:rPr>
                <w:bCs/>
                <w:lang w:val="cs-CZ"/>
              </w:rPr>
              <w:t xml:space="preserve">Nově se </w:t>
            </w:r>
            <w:r w:rsidR="00AD6041" w:rsidRPr="00AD6041">
              <w:rPr>
                <w:bCs/>
                <w:lang w:val="cs-CZ"/>
              </w:rPr>
              <w:t>element</w:t>
            </w:r>
            <w:r w:rsidRPr="00AD6041">
              <w:rPr>
                <w:bCs/>
                <w:lang w:val="cs-CZ"/>
              </w:rPr>
              <w:t xml:space="preserve"> neuvádí.</w:t>
            </w:r>
          </w:p>
        </w:tc>
      </w:tr>
      <w:tr w:rsidR="00AD6041" w:rsidRPr="00AD6041" w14:paraId="7C216D0B" w14:textId="77777777" w:rsidTr="00AD6041">
        <w:tc>
          <w:tcPr>
            <w:tcW w:w="279" w:type="dxa"/>
            <w:shd w:val="clear" w:color="auto" w:fill="auto"/>
            <w:vAlign w:val="center"/>
          </w:tcPr>
          <w:p w14:paraId="4BE4B767" w14:textId="64DD16B8" w:rsidR="00AD6041" w:rsidRPr="00AD6041" w:rsidRDefault="00AD6041" w:rsidP="000903AB">
            <w:pPr>
              <w:pStyle w:val="BodyText"/>
              <w:spacing w:after="0" w:line="240" w:lineRule="auto"/>
              <w:rPr>
                <w:bCs/>
                <w:lang w:val="cs-CZ"/>
              </w:rPr>
            </w:pPr>
          </w:p>
        </w:tc>
        <w:tc>
          <w:tcPr>
            <w:tcW w:w="1631" w:type="dxa"/>
            <w:shd w:val="clear" w:color="auto" w:fill="auto"/>
            <w:vAlign w:val="center"/>
          </w:tcPr>
          <w:p w14:paraId="23B49A24" w14:textId="725B4D8B" w:rsidR="00AD6041" w:rsidRPr="00AD6041" w:rsidRDefault="00AD6041" w:rsidP="000903AB">
            <w:pPr>
              <w:pStyle w:val="BodyText"/>
              <w:spacing w:after="0" w:line="240" w:lineRule="auto"/>
              <w:rPr>
                <w:bCs/>
                <w:lang w:val="cs-CZ"/>
              </w:rPr>
            </w:pPr>
            <w:r>
              <w:rPr>
                <w:bCs/>
                <w:lang w:val="cs-CZ"/>
              </w:rPr>
              <w:t>id</w:t>
            </w:r>
          </w:p>
        </w:tc>
        <w:tc>
          <w:tcPr>
            <w:tcW w:w="1949" w:type="dxa"/>
            <w:shd w:val="clear" w:color="auto" w:fill="auto"/>
          </w:tcPr>
          <w:p w14:paraId="628A24B4" w14:textId="4DF06642" w:rsidR="00AD6041" w:rsidRPr="00AD6041" w:rsidRDefault="00AD6041" w:rsidP="00AD6041">
            <w:pPr>
              <w:spacing w:line="254" w:lineRule="auto"/>
              <w:rPr>
                <w:bCs/>
                <w:lang w:val="cs-CZ"/>
              </w:rPr>
            </w:pPr>
            <w:r w:rsidRPr="00AD6041">
              <w:rPr>
                <w:bCs/>
                <w:lang w:val="cs-CZ"/>
              </w:rPr>
              <w:t>Identifikace předešlé zprávy</w:t>
            </w:r>
          </w:p>
        </w:tc>
        <w:tc>
          <w:tcPr>
            <w:tcW w:w="4777" w:type="dxa"/>
            <w:shd w:val="clear" w:color="auto" w:fill="auto"/>
          </w:tcPr>
          <w:p w14:paraId="68AEEE1F" w14:textId="77777777" w:rsidR="00AD6041" w:rsidRPr="00AD6041" w:rsidRDefault="00AD6041" w:rsidP="000903AB">
            <w:pPr>
              <w:pStyle w:val="BodyText"/>
              <w:spacing w:after="0" w:line="240" w:lineRule="auto"/>
              <w:rPr>
                <w:lang w:val="cs-CZ"/>
              </w:rPr>
            </w:pPr>
            <w:r w:rsidRPr="00AD6041">
              <w:rPr>
                <w:bCs/>
                <w:lang w:val="cs-CZ"/>
              </w:rPr>
              <w:t>Nově se atribut neuvádí.</w:t>
            </w:r>
          </w:p>
        </w:tc>
      </w:tr>
    </w:tbl>
    <w:p w14:paraId="63AB4569" w14:textId="1634FC35" w:rsidR="00981D86" w:rsidRPr="00894F31" w:rsidRDefault="00981D86" w:rsidP="00981D86">
      <w:pPr>
        <w:pStyle w:val="Caption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8</w:t>
      </w:r>
      <w:r w:rsidRPr="00894F31">
        <w:rPr>
          <w:lang w:val="cs-CZ"/>
        </w:rPr>
        <w:t xml:space="preserve"> Změny v</w:t>
      </w:r>
      <w:r>
        <w:rPr>
          <w:lang w:val="cs-CZ"/>
        </w:rPr>
        <w:t> elementu „Reference“</w:t>
      </w:r>
    </w:p>
    <w:p w14:paraId="749DD2D2" w14:textId="77777777" w:rsidR="000903AB" w:rsidRPr="000903AB" w:rsidRDefault="000903AB" w:rsidP="00AD6041">
      <w:pPr>
        <w:rPr>
          <w:lang w:val="cs-CZ"/>
        </w:rPr>
      </w:pPr>
    </w:p>
    <w:p w14:paraId="0C438BE9" w14:textId="77777777" w:rsidR="00567482" w:rsidRPr="00894F31" w:rsidRDefault="00567482" w:rsidP="00567482">
      <w:pPr>
        <w:pStyle w:val="Heading4"/>
        <w:rPr>
          <w:lang w:val="cs-CZ"/>
        </w:rPr>
      </w:pPr>
      <w:bookmarkStart w:id="403" w:name="_Toc42697160"/>
      <w:r w:rsidRPr="00894F31">
        <w:rPr>
          <w:lang w:val="cs-CZ"/>
        </w:rPr>
        <w:t>Změny v</w:t>
      </w:r>
      <w:r>
        <w:rPr>
          <w:lang w:val="cs-CZ"/>
        </w:rPr>
        <w:t> </w:t>
      </w:r>
      <w:r w:rsidRPr="00894F31">
        <w:rPr>
          <w:lang w:val="cs-CZ"/>
        </w:rPr>
        <w:t>elementu „Data“</w:t>
      </w:r>
      <w:bookmarkEnd w:id="403"/>
    </w:p>
    <w:p w14:paraId="165B2C2F" w14:textId="6A9B83D2" w:rsidR="00567482" w:rsidRPr="00894F31" w:rsidRDefault="00567482" w:rsidP="00567482">
      <w:pPr>
        <w:spacing w:after="240"/>
        <w:rPr>
          <w:lang w:val="cs-CZ"/>
        </w:rPr>
      </w:pPr>
      <w:r w:rsidRPr="00894F31">
        <w:rPr>
          <w:lang w:val="cs-CZ"/>
        </w:rPr>
        <w:t>V</w:t>
      </w:r>
      <w:r>
        <w:rPr>
          <w:lang w:val="cs-CZ"/>
        </w:rPr>
        <w:t> </w:t>
      </w:r>
      <w:r w:rsidRPr="00894F31">
        <w:rPr>
          <w:lang w:val="cs-CZ"/>
        </w:rPr>
        <w:t>tabulce níže jsou uvedeny jen atributy, kterých se změna týká</w:t>
      </w:r>
      <w:r w:rsidR="00043CFD"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7"/>
        <w:gridCol w:w="2013"/>
        <w:gridCol w:w="4986"/>
      </w:tblGrid>
      <w:tr w:rsidR="00567482" w:rsidRPr="00894F31" w14:paraId="5917A72C" w14:textId="77777777" w:rsidTr="00E43814">
        <w:tc>
          <w:tcPr>
            <w:tcW w:w="1668" w:type="dxa"/>
            <w:shd w:val="clear" w:color="auto" w:fill="DEEAF6"/>
          </w:tcPr>
          <w:p w14:paraId="42BAC5F0" w14:textId="77777777" w:rsidR="00567482" w:rsidRPr="00894F31" w:rsidRDefault="00567482" w:rsidP="00E43814">
            <w:pPr>
              <w:pStyle w:val="Body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042" w:type="dxa"/>
            <w:shd w:val="clear" w:color="auto" w:fill="DEEAF6"/>
          </w:tcPr>
          <w:p w14:paraId="1248713D" w14:textId="77777777" w:rsidR="00567482" w:rsidRPr="00894F31" w:rsidRDefault="00567482" w:rsidP="00E43814">
            <w:pPr>
              <w:pStyle w:val="Body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5152" w:type="dxa"/>
            <w:shd w:val="clear" w:color="auto" w:fill="DEEAF6"/>
          </w:tcPr>
          <w:p w14:paraId="002CFDF7" w14:textId="77777777" w:rsidR="00567482" w:rsidRPr="00894F31" w:rsidRDefault="00567482" w:rsidP="00E43814">
            <w:pPr>
              <w:pStyle w:val="Body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567482" w:rsidRPr="00C5753D" w14:paraId="2DD77B15" w14:textId="77777777" w:rsidTr="00E43814">
        <w:tc>
          <w:tcPr>
            <w:tcW w:w="1668" w:type="dxa"/>
            <w:shd w:val="clear" w:color="auto" w:fill="auto"/>
          </w:tcPr>
          <w:p w14:paraId="7B7536E6" w14:textId="77777777" w:rsidR="00567482" w:rsidRPr="007A09D1" w:rsidRDefault="00567482" w:rsidP="00E43814">
            <w:pPr>
              <w:pStyle w:val="BodyText"/>
              <w:spacing w:after="0" w:line="240" w:lineRule="auto"/>
              <w:rPr>
                <w:i/>
                <w:iCs/>
                <w:lang w:val="cs-CZ"/>
              </w:rPr>
            </w:pPr>
            <w:r w:rsidRPr="007A09D1">
              <w:rPr>
                <w:i/>
                <w:iCs/>
                <w:lang w:val="cs-CZ"/>
              </w:rPr>
              <w:t>unit</w:t>
            </w:r>
          </w:p>
        </w:tc>
        <w:tc>
          <w:tcPr>
            <w:tcW w:w="2042" w:type="dxa"/>
            <w:shd w:val="clear" w:color="auto" w:fill="auto"/>
          </w:tcPr>
          <w:p w14:paraId="5AC7FDB4" w14:textId="77777777" w:rsidR="00567482" w:rsidRPr="00894F31" w:rsidRDefault="00567482" w:rsidP="00E43814">
            <w:pPr>
              <w:pStyle w:val="Body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Jednotka</w:t>
            </w:r>
          </w:p>
        </w:tc>
        <w:tc>
          <w:tcPr>
            <w:tcW w:w="5152" w:type="dxa"/>
            <w:shd w:val="clear" w:color="auto" w:fill="auto"/>
          </w:tcPr>
          <w:p w14:paraId="455CCED0" w14:textId="77777777" w:rsidR="00567482" w:rsidRPr="00894F31" w:rsidRDefault="00567482" w:rsidP="00756ABA">
            <w:pPr>
              <w:pStyle w:val="Body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Nově se atribut do elementu Data neuvádí. Atribut „Unit“ je přesunut do elementu „</w:t>
            </w:r>
            <w:proofErr w:type="spellStart"/>
            <w:r w:rsidRPr="00894F31">
              <w:rPr>
                <w:lang w:val="cs-CZ"/>
              </w:rPr>
              <w:t>ProfileData</w:t>
            </w:r>
            <w:proofErr w:type="spellEnd"/>
            <w:r w:rsidRPr="00894F31">
              <w:rPr>
                <w:lang w:val="cs-CZ"/>
              </w:rPr>
              <w:t>“.</w:t>
            </w:r>
          </w:p>
          <w:p w14:paraId="1476D509" w14:textId="77777777" w:rsidR="00567482" w:rsidRPr="00894F31" w:rsidRDefault="00567482" w:rsidP="00E43814">
            <w:pPr>
              <w:pStyle w:val="Body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Výčet možných hodnot (dnes pouze „EUR“ a „</w:t>
            </w:r>
            <w:proofErr w:type="spellStart"/>
            <w:r w:rsidRPr="00894F31">
              <w:rPr>
                <w:lang w:val="cs-CZ"/>
              </w:rPr>
              <w:t>MWh</w:t>
            </w:r>
            <w:proofErr w:type="spellEnd"/>
            <w:r w:rsidRPr="00894F31">
              <w:rPr>
                <w:lang w:val="cs-CZ"/>
              </w:rPr>
              <w:t>“) bude rozšířen o „MAW“ (ve významu Megawatt) a „EUR/</w:t>
            </w:r>
            <w:proofErr w:type="spellStart"/>
            <w:r w:rsidRPr="00894F31">
              <w:rPr>
                <w:lang w:val="cs-CZ"/>
              </w:rPr>
              <w:t>MWh</w:t>
            </w:r>
            <w:proofErr w:type="spellEnd"/>
            <w:r w:rsidRPr="00894F31">
              <w:rPr>
                <w:lang w:val="cs-CZ"/>
              </w:rPr>
              <w:t>“.</w:t>
            </w:r>
          </w:p>
        </w:tc>
      </w:tr>
      <w:tr w:rsidR="00567482" w:rsidRPr="00C5753D" w14:paraId="55928050" w14:textId="77777777" w:rsidTr="00E43814">
        <w:tc>
          <w:tcPr>
            <w:tcW w:w="1668" w:type="dxa"/>
            <w:shd w:val="clear" w:color="auto" w:fill="auto"/>
          </w:tcPr>
          <w:p w14:paraId="3E99B30A" w14:textId="77777777" w:rsidR="00567482" w:rsidRPr="007A09D1" w:rsidRDefault="00567482" w:rsidP="00E43814">
            <w:pPr>
              <w:pStyle w:val="Body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 w:rsidRPr="007A09D1">
              <w:rPr>
                <w:i/>
                <w:iCs/>
                <w:lang w:val="cs-CZ"/>
              </w:rPr>
              <w:t>value</w:t>
            </w:r>
            <w:proofErr w:type="spellEnd"/>
          </w:p>
        </w:tc>
        <w:tc>
          <w:tcPr>
            <w:tcW w:w="2042" w:type="dxa"/>
            <w:shd w:val="clear" w:color="auto" w:fill="auto"/>
          </w:tcPr>
          <w:p w14:paraId="29765B61" w14:textId="77777777" w:rsidR="00567482" w:rsidRPr="00894F31" w:rsidRDefault="00567482" w:rsidP="00E43814">
            <w:pPr>
              <w:pStyle w:val="Body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 xml:space="preserve">Vlastní hodnota časové řady s významem dle role profilů </w:t>
            </w:r>
          </w:p>
        </w:tc>
        <w:tc>
          <w:tcPr>
            <w:tcW w:w="5152" w:type="dxa"/>
            <w:shd w:val="clear" w:color="auto" w:fill="auto"/>
          </w:tcPr>
          <w:p w14:paraId="3C9C5C6C" w14:textId="77777777" w:rsidR="00567482" w:rsidRPr="00894F31" w:rsidRDefault="00567482" w:rsidP="00756ABA">
            <w:pPr>
              <w:pStyle w:val="Body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 xml:space="preserve">V případě dat zúčtování odchylek se </w:t>
            </w:r>
            <w:proofErr w:type="gramStart"/>
            <w:r>
              <w:rPr>
                <w:lang w:val="cs-CZ"/>
              </w:rPr>
              <w:t>zvýší</w:t>
            </w:r>
            <w:proofErr w:type="gramEnd"/>
            <w:r>
              <w:rPr>
                <w:lang w:val="cs-CZ"/>
              </w:rPr>
              <w:t xml:space="preserve"> přesnost pro role profilů ve významu množství ze 4 desetinných míst na 5 desetinných míst</w:t>
            </w:r>
          </w:p>
        </w:tc>
      </w:tr>
      <w:tr w:rsidR="00567482" w:rsidRPr="00C5753D" w14:paraId="40219981" w14:textId="77777777" w:rsidTr="00E43814">
        <w:tc>
          <w:tcPr>
            <w:tcW w:w="1668" w:type="dxa"/>
            <w:shd w:val="clear" w:color="auto" w:fill="auto"/>
          </w:tcPr>
          <w:p w14:paraId="7051582C" w14:textId="77777777" w:rsidR="00567482" w:rsidRPr="007A09D1" w:rsidRDefault="00567482" w:rsidP="00E43814">
            <w:pPr>
              <w:pStyle w:val="BodyText"/>
              <w:spacing w:after="0" w:line="240" w:lineRule="auto"/>
              <w:rPr>
                <w:bCs/>
                <w:i/>
                <w:iCs/>
                <w:lang w:val="cs-CZ"/>
              </w:rPr>
            </w:pPr>
            <w:proofErr w:type="spellStart"/>
            <w:r w:rsidRPr="007A09D1">
              <w:rPr>
                <w:bCs/>
                <w:i/>
                <w:iCs/>
                <w:lang w:val="cs-CZ"/>
              </w:rPr>
              <w:t>splitting</w:t>
            </w:r>
            <w:proofErr w:type="spellEnd"/>
          </w:p>
        </w:tc>
        <w:tc>
          <w:tcPr>
            <w:tcW w:w="2042" w:type="dxa"/>
            <w:shd w:val="clear" w:color="auto" w:fill="auto"/>
          </w:tcPr>
          <w:p w14:paraId="7BB08B63" w14:textId="77777777" w:rsidR="00567482" w:rsidRPr="00894F31" w:rsidRDefault="00567482" w:rsidP="00E43814">
            <w:pPr>
              <w:pStyle w:val="BodyText"/>
              <w:spacing w:after="0" w:line="240" w:lineRule="auto"/>
              <w:rPr>
                <w:bCs/>
                <w:lang w:val="cs-CZ"/>
              </w:rPr>
            </w:pPr>
            <w:r w:rsidRPr="00894F31">
              <w:rPr>
                <w:bCs/>
                <w:lang w:val="cs-CZ"/>
              </w:rPr>
              <w:t>Příznak objemové dělitelnosti</w:t>
            </w:r>
          </w:p>
        </w:tc>
        <w:tc>
          <w:tcPr>
            <w:tcW w:w="5152" w:type="dxa"/>
            <w:shd w:val="clear" w:color="auto" w:fill="auto"/>
          </w:tcPr>
          <w:p w14:paraId="3EE05B76" w14:textId="135FE6CF" w:rsidR="00567482" w:rsidRPr="00894F31" w:rsidRDefault="00567482" w:rsidP="00E43814">
            <w:pPr>
              <w:pStyle w:val="BodyText"/>
              <w:keepNext/>
              <w:spacing w:after="0" w:line="240" w:lineRule="auto"/>
              <w:rPr>
                <w:bCs/>
                <w:lang w:val="cs-CZ"/>
              </w:rPr>
            </w:pPr>
            <w:r w:rsidRPr="00894F31">
              <w:rPr>
                <w:bCs/>
                <w:lang w:val="cs-CZ"/>
              </w:rPr>
              <w:t xml:space="preserve">Nově se atribut do elementu Data </w:t>
            </w:r>
            <w:r w:rsidR="00B94DCB">
              <w:rPr>
                <w:bCs/>
                <w:lang w:val="cs-CZ"/>
              </w:rPr>
              <w:t xml:space="preserve">při zadání pokynu </w:t>
            </w:r>
            <w:r w:rsidRPr="00894F31">
              <w:rPr>
                <w:bCs/>
                <w:lang w:val="cs-CZ"/>
              </w:rPr>
              <w:t xml:space="preserve">neuvádí. </w:t>
            </w:r>
            <w:r w:rsidR="000D7FC5">
              <w:rPr>
                <w:bCs/>
                <w:lang w:val="cs-CZ"/>
              </w:rPr>
              <w:t xml:space="preserve">V Opisu nabídku u historických dat </w:t>
            </w:r>
            <w:r w:rsidR="007A71D2">
              <w:rPr>
                <w:bCs/>
                <w:lang w:val="cs-CZ"/>
              </w:rPr>
              <w:t xml:space="preserve">DT </w:t>
            </w:r>
            <w:r w:rsidR="000D7FC5">
              <w:rPr>
                <w:bCs/>
                <w:lang w:val="cs-CZ"/>
              </w:rPr>
              <w:t xml:space="preserve">se atribut použije v případě, že historická nabídka </w:t>
            </w:r>
            <w:r w:rsidR="007A71D2">
              <w:rPr>
                <w:bCs/>
                <w:lang w:val="cs-CZ"/>
              </w:rPr>
              <w:t xml:space="preserve">DT </w:t>
            </w:r>
            <w:r w:rsidR="000D7FC5">
              <w:rPr>
                <w:bCs/>
                <w:lang w:val="cs-CZ"/>
              </w:rPr>
              <w:t xml:space="preserve">byla objemově nedělitelná. </w:t>
            </w:r>
          </w:p>
        </w:tc>
      </w:tr>
    </w:tbl>
    <w:p w14:paraId="640AC952" w14:textId="14D10841" w:rsidR="00567482" w:rsidRPr="00894F31" w:rsidRDefault="00567482" w:rsidP="00567482">
      <w:pPr>
        <w:pStyle w:val="Caption"/>
        <w:rPr>
          <w:lang w:val="cs-CZ"/>
        </w:rPr>
      </w:pPr>
      <w:r w:rsidRPr="00894F31">
        <w:rPr>
          <w:lang w:val="cs-CZ"/>
        </w:rPr>
        <w:t xml:space="preserve">Tabulka </w:t>
      </w:r>
      <w:r w:rsidR="00F74400">
        <w:rPr>
          <w:lang w:val="cs-CZ"/>
        </w:rPr>
        <w:t>8</w:t>
      </w:r>
      <w:r w:rsidRPr="00894F31">
        <w:rPr>
          <w:lang w:val="cs-CZ"/>
        </w:rPr>
        <w:t xml:space="preserve"> Změny v</w:t>
      </w:r>
      <w:r w:rsidR="000D7FC5">
        <w:rPr>
          <w:lang w:val="cs-CZ"/>
        </w:rPr>
        <w:t> </w:t>
      </w:r>
      <w:r w:rsidRPr="00894F31">
        <w:rPr>
          <w:lang w:val="cs-CZ"/>
        </w:rPr>
        <w:t>element</w:t>
      </w:r>
      <w:r w:rsidR="00981D86">
        <w:rPr>
          <w:lang w:val="cs-CZ"/>
        </w:rPr>
        <w:t>u</w:t>
      </w:r>
      <w:r w:rsidRPr="00894F31">
        <w:rPr>
          <w:lang w:val="cs-CZ"/>
        </w:rPr>
        <w:t xml:space="preserve"> „Data</w:t>
      </w:r>
      <w:r w:rsidR="00981D86">
        <w:rPr>
          <w:lang w:val="cs-CZ"/>
        </w:rPr>
        <w:t>“</w:t>
      </w:r>
    </w:p>
    <w:p w14:paraId="0CDA385E" w14:textId="584A6BA1" w:rsidR="00567482" w:rsidRPr="00894F31" w:rsidRDefault="00567482" w:rsidP="00567482">
      <w:pPr>
        <w:spacing w:before="240"/>
        <w:rPr>
          <w:lang w:val="cs-CZ"/>
        </w:rPr>
      </w:pPr>
      <w:r w:rsidRPr="00894F31">
        <w:rPr>
          <w:lang w:val="cs-CZ"/>
        </w:rPr>
        <w:lastRenderedPageBreak/>
        <w:t>Ukázka nové podoby elementu „Data“ (bez odstraněných atributů)</w:t>
      </w:r>
      <w:r w:rsidR="000D7FC5">
        <w:rPr>
          <w:lang w:val="cs-CZ"/>
        </w:rPr>
        <w:t xml:space="preserve"> při zadání pokynu</w:t>
      </w:r>
      <w:r w:rsidRPr="00894F31">
        <w:rPr>
          <w:lang w:val="cs-CZ"/>
        </w:rPr>
        <w:t>:</w:t>
      </w:r>
    </w:p>
    <w:p w14:paraId="2AB11F01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2"/>
          <w:szCs w:val="22"/>
          <w:lang w:val="cs-CZ"/>
        </w:rPr>
      </w:pPr>
      <w:r w:rsidRPr="00894F31">
        <w:rPr>
          <w:sz w:val="28"/>
          <w:szCs w:val="28"/>
          <w:lang w:val="cs-CZ"/>
        </w:rPr>
        <w:t xml:space="preserve"> </w:t>
      </w:r>
      <w:r w:rsidRPr="00894F31">
        <w:rPr>
          <w:rFonts w:ascii="Courier New" w:hAnsi="Courier New" w:cs="Courier New"/>
          <w:sz w:val="22"/>
          <w:szCs w:val="22"/>
          <w:lang w:val="cs-CZ"/>
        </w:rPr>
        <w:t xml:space="preserve">&lt;Data period="1" 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>="100.000"/&gt;</w:t>
      </w:r>
    </w:p>
    <w:p w14:paraId="67FF2D52" w14:textId="77777777" w:rsidR="00567482" w:rsidRPr="00894F31" w:rsidRDefault="00567482" w:rsidP="00567482">
      <w:pPr>
        <w:pStyle w:val="Heading4"/>
        <w:rPr>
          <w:lang w:val="cs-CZ"/>
        </w:rPr>
      </w:pPr>
      <w:bookmarkStart w:id="404" w:name="_Toc42517795"/>
      <w:bookmarkStart w:id="405" w:name="_Toc42517796"/>
      <w:bookmarkStart w:id="406" w:name="_Toc42517809"/>
      <w:bookmarkStart w:id="407" w:name="_Toc42517810"/>
      <w:bookmarkStart w:id="408" w:name="_Toc42517811"/>
      <w:bookmarkStart w:id="409" w:name="_Toc42517812"/>
      <w:bookmarkStart w:id="410" w:name="_Toc42697161"/>
      <w:bookmarkEnd w:id="404"/>
      <w:bookmarkEnd w:id="405"/>
      <w:bookmarkEnd w:id="406"/>
      <w:bookmarkEnd w:id="407"/>
      <w:bookmarkEnd w:id="408"/>
      <w:bookmarkEnd w:id="409"/>
      <w:r w:rsidRPr="00894F31">
        <w:rPr>
          <w:lang w:val="cs-CZ"/>
        </w:rPr>
        <w:t>Změny v elementu „</w:t>
      </w:r>
      <w:proofErr w:type="spellStart"/>
      <w:r w:rsidRPr="00894F31">
        <w:rPr>
          <w:lang w:val="cs-CZ"/>
        </w:rPr>
        <w:t>TimeData</w:t>
      </w:r>
      <w:proofErr w:type="spellEnd"/>
      <w:r w:rsidRPr="00894F31">
        <w:rPr>
          <w:lang w:val="cs-CZ"/>
        </w:rPr>
        <w:t>“</w:t>
      </w:r>
      <w:bookmarkEnd w:id="410"/>
    </w:p>
    <w:p w14:paraId="437A9953" w14:textId="6B1CF830" w:rsidR="00567482" w:rsidRPr="00894F31" w:rsidRDefault="00567482" w:rsidP="00567482">
      <w:pPr>
        <w:spacing w:after="240"/>
        <w:rPr>
          <w:lang w:val="cs-CZ"/>
        </w:rPr>
      </w:pPr>
      <w:r w:rsidRPr="00894F31">
        <w:rPr>
          <w:lang w:val="cs-CZ"/>
        </w:rPr>
        <w:t>V tabulce níže jsou uvedeny jen atributy, kterých se změna týká</w:t>
      </w:r>
      <w:r w:rsidR="00043CFD"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36"/>
        <w:gridCol w:w="2058"/>
        <w:gridCol w:w="5103"/>
      </w:tblGrid>
      <w:tr w:rsidR="00567482" w:rsidRPr="00894F31" w14:paraId="66BB0B76" w14:textId="77777777" w:rsidTr="00E43814">
        <w:tc>
          <w:tcPr>
            <w:tcW w:w="1736" w:type="dxa"/>
            <w:shd w:val="clear" w:color="auto" w:fill="DEEAF6"/>
          </w:tcPr>
          <w:p w14:paraId="5158ECA1" w14:textId="77777777" w:rsidR="00567482" w:rsidRPr="00894F31" w:rsidRDefault="00567482" w:rsidP="00E43814">
            <w:pPr>
              <w:pStyle w:val="Body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058" w:type="dxa"/>
            <w:shd w:val="clear" w:color="auto" w:fill="DEEAF6"/>
          </w:tcPr>
          <w:p w14:paraId="5B7AB068" w14:textId="77777777" w:rsidR="00567482" w:rsidRPr="00894F31" w:rsidRDefault="00567482" w:rsidP="00E43814">
            <w:pPr>
              <w:pStyle w:val="Body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5103" w:type="dxa"/>
            <w:shd w:val="clear" w:color="auto" w:fill="DEEAF6"/>
          </w:tcPr>
          <w:p w14:paraId="0CCE7068" w14:textId="77777777" w:rsidR="00567482" w:rsidRPr="00894F31" w:rsidRDefault="00567482" w:rsidP="00E43814">
            <w:pPr>
              <w:pStyle w:val="Body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567482" w:rsidRPr="00C5753D" w14:paraId="7D2FCA51" w14:textId="77777777" w:rsidTr="00E43814">
        <w:tc>
          <w:tcPr>
            <w:tcW w:w="1736" w:type="dxa"/>
            <w:shd w:val="clear" w:color="auto" w:fill="auto"/>
          </w:tcPr>
          <w:p w14:paraId="30B3AB39" w14:textId="77777777" w:rsidR="00567482" w:rsidRPr="007A09D1" w:rsidRDefault="00567482" w:rsidP="00E43814">
            <w:pPr>
              <w:pStyle w:val="Body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 w:rsidRPr="007A09D1">
              <w:rPr>
                <w:i/>
                <w:iCs/>
                <w:lang w:val="cs-CZ"/>
              </w:rPr>
              <w:t>datetime</w:t>
            </w:r>
            <w:proofErr w:type="spellEnd"/>
          </w:p>
        </w:tc>
        <w:tc>
          <w:tcPr>
            <w:tcW w:w="2058" w:type="dxa"/>
            <w:shd w:val="clear" w:color="auto" w:fill="auto"/>
          </w:tcPr>
          <w:p w14:paraId="77BC7F1F" w14:textId="77777777" w:rsidR="00567482" w:rsidRPr="00894F31" w:rsidRDefault="00567482" w:rsidP="00E43814">
            <w:pPr>
              <w:pStyle w:val="Body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Datum a čas</w:t>
            </w:r>
          </w:p>
        </w:tc>
        <w:tc>
          <w:tcPr>
            <w:tcW w:w="5103" w:type="dxa"/>
            <w:shd w:val="clear" w:color="auto" w:fill="auto"/>
          </w:tcPr>
          <w:p w14:paraId="1565CB2A" w14:textId="77777777" w:rsidR="00567482" w:rsidRPr="00894F31" w:rsidRDefault="00567482" w:rsidP="00E43814">
            <w:pPr>
              <w:pStyle w:val="Body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Stávající atribut, u kterého se mění způsob plnění tak, že bude obsahovat datum a čas v UTC (</w:t>
            </w:r>
            <w:proofErr w:type="spellStart"/>
            <w:r>
              <w:rPr>
                <w:lang w:val="cs-CZ"/>
              </w:rPr>
              <w:t>CC</w:t>
            </w:r>
            <w:r w:rsidRPr="00894F31">
              <w:rPr>
                <w:lang w:val="cs-CZ"/>
              </w:rPr>
              <w:t>YY-MM-DDThh:</w:t>
            </w:r>
            <w:proofErr w:type="gramStart"/>
            <w:r w:rsidRPr="00894F31">
              <w:rPr>
                <w:lang w:val="cs-CZ"/>
              </w:rPr>
              <w:t>mm:ssZ</w:t>
            </w:r>
            <w:proofErr w:type="spellEnd"/>
            <w:proofErr w:type="gramEnd"/>
            <w:r w:rsidRPr="00894F31">
              <w:rPr>
                <w:lang w:val="cs-CZ"/>
              </w:rPr>
              <w:t xml:space="preserve">). </w:t>
            </w:r>
          </w:p>
        </w:tc>
      </w:tr>
    </w:tbl>
    <w:p w14:paraId="0D66F48F" w14:textId="77777777" w:rsidR="00567482" w:rsidRPr="00894F31" w:rsidRDefault="00567482" w:rsidP="00567482">
      <w:pPr>
        <w:pStyle w:val="Caption"/>
        <w:rPr>
          <w:lang w:val="cs-CZ"/>
        </w:rPr>
      </w:pPr>
      <w:r w:rsidRPr="00894F31">
        <w:rPr>
          <w:lang w:val="cs-CZ"/>
        </w:rPr>
        <w:t xml:space="preserve">Tabulka </w:t>
      </w:r>
      <w:r w:rsidR="00F74400">
        <w:rPr>
          <w:lang w:val="cs-CZ"/>
        </w:rPr>
        <w:t>9</w:t>
      </w:r>
      <w:r w:rsidRPr="00894F31">
        <w:rPr>
          <w:lang w:val="cs-CZ"/>
        </w:rPr>
        <w:t xml:space="preserve"> Změny v elementu „</w:t>
      </w:r>
      <w:proofErr w:type="spellStart"/>
      <w:r w:rsidRPr="00894F31">
        <w:rPr>
          <w:lang w:val="cs-CZ"/>
        </w:rPr>
        <w:t>TimeData</w:t>
      </w:r>
      <w:proofErr w:type="spellEnd"/>
      <w:r w:rsidRPr="00894F31">
        <w:rPr>
          <w:lang w:val="cs-CZ"/>
        </w:rPr>
        <w:t>“</w:t>
      </w:r>
    </w:p>
    <w:p w14:paraId="41C0CC05" w14:textId="77777777" w:rsidR="00567482" w:rsidRPr="00894F31" w:rsidRDefault="00567482" w:rsidP="00567482">
      <w:pPr>
        <w:spacing w:before="240"/>
        <w:rPr>
          <w:lang w:val="cs-CZ"/>
        </w:rPr>
      </w:pPr>
      <w:r w:rsidRPr="00894F31">
        <w:rPr>
          <w:lang w:val="cs-CZ"/>
        </w:rPr>
        <w:t>Ukázka nové podoby elementu „</w:t>
      </w:r>
      <w:proofErr w:type="spellStart"/>
      <w:r w:rsidRPr="00894F31">
        <w:rPr>
          <w:lang w:val="cs-CZ"/>
        </w:rPr>
        <w:t>TimeData</w:t>
      </w:r>
      <w:proofErr w:type="spellEnd"/>
      <w:r w:rsidRPr="00894F31">
        <w:rPr>
          <w:lang w:val="cs-CZ"/>
        </w:rPr>
        <w:t>“:</w:t>
      </w:r>
    </w:p>
    <w:p w14:paraId="1C5FACE4" w14:textId="77777777" w:rsidR="00567482" w:rsidRPr="00894F31" w:rsidRDefault="00567482" w:rsidP="00567482">
      <w:pPr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im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datetim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894F31">
        <w:rPr>
          <w:rFonts w:ascii="Courier New" w:hAnsi="Courier New" w:cs="Courier New"/>
          <w:sz w:val="20"/>
          <w:szCs w:val="20"/>
          <w:lang w:val="cs-CZ"/>
        </w:rPr>
        <w:t>04-13T11</w:t>
      </w:r>
      <w:proofErr w:type="gramEnd"/>
      <w:r w:rsidRPr="00894F31">
        <w:rPr>
          <w:rFonts w:ascii="Courier New" w:hAnsi="Courier New" w:cs="Courier New"/>
          <w:sz w:val="20"/>
          <w:szCs w:val="20"/>
          <w:lang w:val="cs-CZ"/>
        </w:rPr>
        <w:t>:27:53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Z</w:t>
      </w:r>
      <w:r w:rsidRPr="00894F31">
        <w:rPr>
          <w:rFonts w:ascii="Courier New" w:hAnsi="Courier New" w:cs="Courier New"/>
          <w:sz w:val="20"/>
          <w:szCs w:val="20"/>
          <w:lang w:val="cs-CZ"/>
        </w:rPr>
        <w:t>"&gt;</w:t>
      </w:r>
    </w:p>
    <w:p w14:paraId="1D786ED6" w14:textId="77777777" w:rsidR="00567482" w:rsidRPr="00894F31" w:rsidRDefault="00567482" w:rsidP="00567482">
      <w:pPr>
        <w:pStyle w:val="Heading4"/>
        <w:rPr>
          <w:lang w:val="cs-CZ"/>
        </w:rPr>
      </w:pPr>
      <w:bookmarkStart w:id="411" w:name="_Toc42697162"/>
      <w:r w:rsidRPr="00894F31">
        <w:rPr>
          <w:lang w:val="cs-CZ"/>
        </w:rPr>
        <w:t>Změny v elementu „</w:t>
      </w:r>
      <w:proofErr w:type="spellStart"/>
      <w:r w:rsidRPr="00894F31">
        <w:rPr>
          <w:lang w:val="cs-CZ"/>
        </w:rPr>
        <w:t>Trade</w:t>
      </w:r>
      <w:proofErr w:type="spellEnd"/>
      <w:r w:rsidRPr="00894F31">
        <w:rPr>
          <w:lang w:val="cs-CZ"/>
        </w:rPr>
        <w:t>“</w:t>
      </w:r>
      <w:bookmarkEnd w:id="411"/>
    </w:p>
    <w:p w14:paraId="3040D093" w14:textId="516A2EAA" w:rsidR="00567482" w:rsidRPr="00894F31" w:rsidRDefault="00567482" w:rsidP="00567482">
      <w:pPr>
        <w:spacing w:after="240"/>
        <w:rPr>
          <w:lang w:val="cs-CZ"/>
        </w:rPr>
      </w:pPr>
      <w:r w:rsidRPr="00894F31">
        <w:rPr>
          <w:lang w:val="cs-CZ"/>
        </w:rPr>
        <w:t>V tabulce níže jsou uvedeny jen atributy, kterých se změna týká</w:t>
      </w:r>
      <w:r w:rsidR="00043CFD"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6"/>
        <w:gridCol w:w="2508"/>
        <w:gridCol w:w="4212"/>
      </w:tblGrid>
      <w:tr w:rsidR="000D7FC5" w:rsidRPr="00894F31" w14:paraId="34907395" w14:textId="77777777" w:rsidTr="007A09D1">
        <w:trPr>
          <w:tblHeader/>
        </w:trPr>
        <w:tc>
          <w:tcPr>
            <w:tcW w:w="1916" w:type="dxa"/>
            <w:shd w:val="clear" w:color="auto" w:fill="DEEAF6"/>
            <w:vAlign w:val="center"/>
          </w:tcPr>
          <w:p w14:paraId="418E6028" w14:textId="77777777" w:rsidR="00567482" w:rsidRPr="00894F31" w:rsidRDefault="00567482" w:rsidP="00E43814">
            <w:pPr>
              <w:pStyle w:val="Body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508" w:type="dxa"/>
            <w:shd w:val="clear" w:color="auto" w:fill="DEEAF6"/>
            <w:vAlign w:val="center"/>
          </w:tcPr>
          <w:p w14:paraId="0E0BC6AF" w14:textId="77777777" w:rsidR="00567482" w:rsidRPr="00894F31" w:rsidRDefault="00567482" w:rsidP="00E43814">
            <w:pPr>
              <w:pStyle w:val="Body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4212" w:type="dxa"/>
            <w:shd w:val="clear" w:color="auto" w:fill="DEEAF6"/>
            <w:vAlign w:val="center"/>
          </w:tcPr>
          <w:p w14:paraId="74D1ED7B" w14:textId="77777777" w:rsidR="00567482" w:rsidRPr="00894F31" w:rsidRDefault="00567482" w:rsidP="00E43814">
            <w:pPr>
              <w:pStyle w:val="Body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336842" w:rsidRPr="00336842" w14:paraId="5864284D" w14:textId="77777777" w:rsidTr="007A09D1">
        <w:tc>
          <w:tcPr>
            <w:tcW w:w="1916" w:type="dxa"/>
            <w:shd w:val="clear" w:color="auto" w:fill="auto"/>
            <w:vAlign w:val="center"/>
          </w:tcPr>
          <w:p w14:paraId="489E6715" w14:textId="77777777" w:rsidR="000C4F54" w:rsidRPr="007A09D1" w:rsidRDefault="000C4F54" w:rsidP="0016347E">
            <w:pPr>
              <w:pStyle w:val="Body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 w:rsidRPr="007A09D1">
              <w:rPr>
                <w:i/>
                <w:iCs/>
                <w:lang w:val="cs-CZ"/>
              </w:rPr>
              <w:t>acceptance</w:t>
            </w:r>
            <w:proofErr w:type="spellEnd"/>
          </w:p>
        </w:tc>
        <w:tc>
          <w:tcPr>
            <w:tcW w:w="2508" w:type="dxa"/>
            <w:shd w:val="clear" w:color="auto" w:fill="auto"/>
            <w:vAlign w:val="center"/>
          </w:tcPr>
          <w:p w14:paraId="7FE5685E" w14:textId="77777777" w:rsidR="000C4F54" w:rsidRPr="00336842" w:rsidRDefault="000C4F54" w:rsidP="0016347E">
            <w:pPr>
              <w:pStyle w:val="BodyText"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 xml:space="preserve">Celková akceptace bloku 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1EE1D2E4" w14:textId="77777777" w:rsidR="000C4F54" w:rsidRPr="00336842" w:rsidRDefault="000C4F54" w:rsidP="0016347E">
            <w:pPr>
              <w:pStyle w:val="BodyText"/>
              <w:keepNext/>
              <w:spacing w:after="0" w:line="240" w:lineRule="auto"/>
              <w:rPr>
                <w:lang w:val="cs-CZ"/>
              </w:rPr>
            </w:pPr>
            <w:r w:rsidRPr="00336842">
              <w:rPr>
                <w:bCs/>
                <w:lang w:val="cs-CZ"/>
              </w:rPr>
              <w:t xml:space="preserve">Nově se atribut do elementu </w:t>
            </w:r>
            <w:proofErr w:type="spellStart"/>
            <w:r w:rsidRPr="00336842">
              <w:rPr>
                <w:bCs/>
                <w:lang w:val="cs-CZ"/>
              </w:rPr>
              <w:t>Trade</w:t>
            </w:r>
            <w:proofErr w:type="spellEnd"/>
            <w:r w:rsidRPr="00336842">
              <w:rPr>
                <w:bCs/>
                <w:lang w:val="cs-CZ"/>
              </w:rPr>
              <w:t xml:space="preserve"> neuvádí.</w:t>
            </w:r>
          </w:p>
        </w:tc>
      </w:tr>
      <w:tr w:rsidR="00336842" w:rsidRPr="00336842" w14:paraId="5F37176A" w14:textId="77777777" w:rsidTr="007A09D1">
        <w:tc>
          <w:tcPr>
            <w:tcW w:w="1916" w:type="dxa"/>
            <w:shd w:val="clear" w:color="auto" w:fill="auto"/>
            <w:vAlign w:val="center"/>
          </w:tcPr>
          <w:p w14:paraId="7A3DBF8B" w14:textId="77777777" w:rsidR="000C4F54" w:rsidRPr="00336842" w:rsidRDefault="000C4F54" w:rsidP="0016347E">
            <w:pPr>
              <w:pStyle w:val="BodyText"/>
              <w:spacing w:after="0" w:line="240" w:lineRule="auto"/>
              <w:rPr>
                <w:lang w:val="cs-CZ"/>
              </w:rPr>
            </w:pPr>
            <w:proofErr w:type="spellStart"/>
            <w:r w:rsidRPr="007A09D1">
              <w:rPr>
                <w:i/>
                <w:iCs/>
                <w:lang w:val="cs-CZ"/>
              </w:rPr>
              <w:t>accept</w:t>
            </w:r>
            <w:proofErr w:type="spellEnd"/>
            <w:r w:rsidRPr="007A09D1">
              <w:rPr>
                <w:i/>
                <w:iCs/>
                <w:lang w:val="cs-CZ"/>
              </w:rPr>
              <w:t>-ratio</w:t>
            </w:r>
          </w:p>
        </w:tc>
        <w:tc>
          <w:tcPr>
            <w:tcW w:w="2508" w:type="dxa"/>
            <w:shd w:val="clear" w:color="auto" w:fill="auto"/>
            <w:vAlign w:val="center"/>
          </w:tcPr>
          <w:p w14:paraId="2DEA3D18" w14:textId="77777777" w:rsidR="000C4F54" w:rsidRPr="00336842" w:rsidRDefault="000C4F54" w:rsidP="0016347E">
            <w:pPr>
              <w:pStyle w:val="BodyText"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 xml:space="preserve">Minimální míra sesouhlaseného množství 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0E369677" w14:textId="77777777" w:rsidR="000C4F54" w:rsidRPr="00336842" w:rsidRDefault="000C4F54" w:rsidP="0016347E">
            <w:pPr>
              <w:pStyle w:val="BodyText"/>
              <w:keepNext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 xml:space="preserve">Přejmenování </w:t>
            </w:r>
            <w:proofErr w:type="spellStart"/>
            <w:r w:rsidRPr="00336842">
              <w:rPr>
                <w:lang w:val="cs-CZ"/>
              </w:rPr>
              <w:t>stávajícícho</w:t>
            </w:r>
            <w:proofErr w:type="spellEnd"/>
            <w:r w:rsidRPr="00336842">
              <w:rPr>
                <w:lang w:val="cs-CZ"/>
              </w:rPr>
              <w:t xml:space="preserve"> atributu </w:t>
            </w:r>
            <w:proofErr w:type="spellStart"/>
            <w:r w:rsidRPr="00336842">
              <w:rPr>
                <w:lang w:val="cs-CZ"/>
              </w:rPr>
              <w:t>AcceptRatio</w:t>
            </w:r>
            <w:proofErr w:type="spellEnd"/>
            <w:r w:rsidRPr="00336842">
              <w:rPr>
                <w:lang w:val="cs-CZ"/>
              </w:rPr>
              <w:t xml:space="preserve">. </w:t>
            </w:r>
          </w:p>
        </w:tc>
      </w:tr>
      <w:tr w:rsidR="00336842" w:rsidRPr="00C5753D" w14:paraId="7705C0D8" w14:textId="77777777" w:rsidTr="007A09D1">
        <w:tc>
          <w:tcPr>
            <w:tcW w:w="1916" w:type="dxa"/>
            <w:shd w:val="clear" w:color="auto" w:fill="auto"/>
            <w:vAlign w:val="center"/>
          </w:tcPr>
          <w:p w14:paraId="521D7F0B" w14:textId="0A6383FF" w:rsidR="000C4F54" w:rsidRPr="00336842" w:rsidRDefault="000C4F54" w:rsidP="0016347E">
            <w:pPr>
              <w:pStyle w:val="BodyText"/>
              <w:spacing w:after="0" w:line="240" w:lineRule="auto"/>
              <w:rPr>
                <w:lang w:val="cs-CZ"/>
              </w:rPr>
            </w:pPr>
            <w:proofErr w:type="spellStart"/>
            <w:r w:rsidRPr="007A09D1">
              <w:rPr>
                <w:i/>
                <w:iCs/>
                <w:lang w:val="cs-CZ"/>
              </w:rPr>
              <w:t>acctual</w:t>
            </w:r>
            <w:proofErr w:type="spellEnd"/>
            <w:r w:rsidRPr="007A09D1">
              <w:rPr>
                <w:i/>
                <w:iCs/>
                <w:lang w:val="cs-CZ"/>
              </w:rPr>
              <w:t>-ratio</w:t>
            </w:r>
          </w:p>
        </w:tc>
        <w:tc>
          <w:tcPr>
            <w:tcW w:w="2508" w:type="dxa"/>
            <w:shd w:val="clear" w:color="auto" w:fill="auto"/>
            <w:vAlign w:val="center"/>
          </w:tcPr>
          <w:p w14:paraId="509F9C04" w14:textId="09FB4714" w:rsidR="000C4F54" w:rsidRPr="00336842" w:rsidRDefault="000C4F54" w:rsidP="0016347E">
            <w:pPr>
              <w:pStyle w:val="BodyText"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>Skutečná míra sesouhlaseného množství blokové nabídky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16312930" w14:textId="4DA73450" w:rsidR="000C4F54" w:rsidRPr="00336842" w:rsidRDefault="000C4F54" w:rsidP="0016347E">
            <w:pPr>
              <w:pStyle w:val="BodyText"/>
              <w:keepNext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 xml:space="preserve">Nový atribut, jež se bude používat </w:t>
            </w:r>
            <w:r w:rsidR="00336842" w:rsidRPr="00336842">
              <w:rPr>
                <w:lang w:val="cs-CZ"/>
              </w:rPr>
              <w:t>pou</w:t>
            </w:r>
            <w:r w:rsidR="00336842">
              <w:rPr>
                <w:lang w:val="cs-CZ"/>
              </w:rPr>
              <w:t>z</w:t>
            </w:r>
            <w:r w:rsidR="00336842" w:rsidRPr="00336842">
              <w:rPr>
                <w:lang w:val="cs-CZ"/>
              </w:rPr>
              <w:t xml:space="preserve">e </w:t>
            </w:r>
            <w:r w:rsidRPr="00336842">
              <w:rPr>
                <w:lang w:val="cs-CZ"/>
              </w:rPr>
              <w:t>v</w:t>
            </w:r>
            <w:r w:rsidR="00336842" w:rsidRPr="00336842">
              <w:rPr>
                <w:lang w:val="cs-CZ"/>
              </w:rPr>
              <w:t> </w:t>
            </w:r>
            <w:r w:rsidRPr="00336842">
              <w:rPr>
                <w:lang w:val="cs-CZ"/>
              </w:rPr>
              <w:t>opisu dat nabídky</w:t>
            </w:r>
            <w:r w:rsidR="00336842" w:rsidRPr="00336842">
              <w:rPr>
                <w:lang w:val="cs-CZ"/>
              </w:rPr>
              <w:t xml:space="preserve">, atribut se při zadání pokynu </w:t>
            </w:r>
            <w:r w:rsidR="00336842">
              <w:rPr>
                <w:lang w:val="cs-CZ"/>
              </w:rPr>
              <w:t>nebude uvádět</w:t>
            </w:r>
            <w:r w:rsidRPr="00336842">
              <w:rPr>
                <w:lang w:val="cs-CZ"/>
              </w:rPr>
              <w:t xml:space="preserve">. </w:t>
            </w:r>
          </w:p>
        </w:tc>
      </w:tr>
      <w:tr w:rsidR="00336842" w:rsidRPr="00336842" w14:paraId="4D98396C" w14:textId="77777777" w:rsidTr="008C7A17">
        <w:tc>
          <w:tcPr>
            <w:tcW w:w="1916" w:type="dxa"/>
            <w:shd w:val="clear" w:color="auto" w:fill="auto"/>
            <w:vAlign w:val="center"/>
          </w:tcPr>
          <w:p w14:paraId="185DDE28" w14:textId="77777777" w:rsidR="00336842" w:rsidRPr="007A09D1" w:rsidRDefault="00336842" w:rsidP="0016347E">
            <w:pPr>
              <w:pStyle w:val="BodyText"/>
              <w:spacing w:after="0" w:line="240" w:lineRule="auto"/>
              <w:rPr>
                <w:i/>
                <w:iCs/>
                <w:lang w:val="cs-CZ"/>
              </w:rPr>
            </w:pPr>
          </w:p>
          <w:p w14:paraId="6AD1433C" w14:textId="06B0D9CF" w:rsidR="00336842" w:rsidRPr="007A09D1" w:rsidRDefault="00336842" w:rsidP="0016347E">
            <w:pPr>
              <w:pStyle w:val="Body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 w:rsidRPr="007A09D1">
              <w:rPr>
                <w:i/>
                <w:iCs/>
                <w:lang w:val="cs-CZ"/>
              </w:rPr>
              <w:t>category</w:t>
            </w:r>
            <w:proofErr w:type="spellEnd"/>
          </w:p>
        </w:tc>
        <w:tc>
          <w:tcPr>
            <w:tcW w:w="2508" w:type="dxa"/>
            <w:shd w:val="clear" w:color="auto" w:fill="auto"/>
            <w:vAlign w:val="center"/>
          </w:tcPr>
          <w:p w14:paraId="790D4E54" w14:textId="0E2209B0" w:rsidR="00336842" w:rsidRPr="00336842" w:rsidRDefault="00336842" w:rsidP="0016347E">
            <w:pPr>
              <w:pStyle w:val="Body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Kategorie produktu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0E82DE56" w14:textId="2A14749A" w:rsidR="00336842" w:rsidRPr="00336842" w:rsidRDefault="00336842" w:rsidP="0016347E">
            <w:pPr>
              <w:pStyle w:val="BodyText"/>
              <w:keepNext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 xml:space="preserve">Přejmenování </w:t>
            </w:r>
            <w:proofErr w:type="spellStart"/>
            <w:r w:rsidRPr="00336842">
              <w:rPr>
                <w:lang w:val="cs-CZ"/>
              </w:rPr>
              <w:t>stávajícícho</w:t>
            </w:r>
            <w:proofErr w:type="spellEnd"/>
            <w:r w:rsidRPr="00336842">
              <w:rPr>
                <w:lang w:val="cs-CZ"/>
              </w:rPr>
              <w:t xml:space="preserve"> atributu </w:t>
            </w:r>
            <w:proofErr w:type="spellStart"/>
            <w:r w:rsidRPr="007A09D1">
              <w:rPr>
                <w:i/>
                <w:iCs/>
                <w:lang w:val="cs-CZ"/>
              </w:rPr>
              <w:t>Category</w:t>
            </w:r>
            <w:proofErr w:type="spellEnd"/>
            <w:r w:rsidRPr="007A09D1">
              <w:rPr>
                <w:i/>
                <w:iCs/>
                <w:lang w:val="cs-CZ"/>
              </w:rPr>
              <w:t>.</w:t>
            </w:r>
          </w:p>
        </w:tc>
      </w:tr>
      <w:tr w:rsidR="00336842" w:rsidRPr="00336842" w14:paraId="2C509171" w14:textId="77777777" w:rsidTr="008C7A17">
        <w:tc>
          <w:tcPr>
            <w:tcW w:w="1916" w:type="dxa"/>
            <w:shd w:val="clear" w:color="auto" w:fill="auto"/>
            <w:vAlign w:val="center"/>
          </w:tcPr>
          <w:p w14:paraId="26FAE661" w14:textId="5C8FF875" w:rsidR="00336842" w:rsidRPr="00336842" w:rsidRDefault="00065B97" w:rsidP="0016347E">
            <w:pPr>
              <w:pStyle w:val="Body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e</w:t>
            </w:r>
            <w:r w:rsidR="00336842">
              <w:rPr>
                <w:i/>
                <w:iCs/>
                <w:lang w:val="cs-CZ"/>
              </w:rPr>
              <w:t>xcls-group</w:t>
            </w:r>
            <w:proofErr w:type="spellEnd"/>
          </w:p>
        </w:tc>
        <w:tc>
          <w:tcPr>
            <w:tcW w:w="2508" w:type="dxa"/>
            <w:shd w:val="clear" w:color="auto" w:fill="auto"/>
            <w:vAlign w:val="center"/>
          </w:tcPr>
          <w:p w14:paraId="0264EFCF" w14:textId="3FAD6EBD" w:rsidR="00336842" w:rsidRDefault="00065B97" w:rsidP="0016347E">
            <w:pPr>
              <w:pStyle w:val="Body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Identifikace výlučné skupiny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75508022" w14:textId="7AD95BF4" w:rsidR="00336842" w:rsidRPr="00336842" w:rsidRDefault="00065B97" w:rsidP="0016347E">
            <w:pPr>
              <w:pStyle w:val="BodyText"/>
              <w:keepNext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 xml:space="preserve">Přejmenování </w:t>
            </w:r>
            <w:proofErr w:type="spellStart"/>
            <w:r w:rsidRPr="00336842">
              <w:rPr>
                <w:lang w:val="cs-CZ"/>
              </w:rPr>
              <w:t>stávajícícho</w:t>
            </w:r>
            <w:proofErr w:type="spellEnd"/>
            <w:r w:rsidRPr="00336842">
              <w:rPr>
                <w:lang w:val="cs-CZ"/>
              </w:rPr>
              <w:t xml:space="preserve"> atributu </w:t>
            </w:r>
            <w:proofErr w:type="spellStart"/>
            <w:r>
              <w:rPr>
                <w:i/>
                <w:iCs/>
                <w:lang w:val="cs-CZ"/>
              </w:rPr>
              <w:t>ExclsGroup</w:t>
            </w:r>
            <w:proofErr w:type="spellEnd"/>
            <w:r w:rsidRPr="006C4708">
              <w:rPr>
                <w:i/>
                <w:iCs/>
                <w:lang w:val="cs-CZ"/>
              </w:rPr>
              <w:t>.</w:t>
            </w:r>
          </w:p>
        </w:tc>
      </w:tr>
      <w:tr w:rsidR="000D7FC5" w:rsidRPr="00C5753D" w14:paraId="629B9706" w14:textId="77777777" w:rsidTr="007A09D1">
        <w:tc>
          <w:tcPr>
            <w:tcW w:w="1916" w:type="dxa"/>
            <w:shd w:val="clear" w:color="auto" w:fill="auto"/>
            <w:vAlign w:val="center"/>
          </w:tcPr>
          <w:p w14:paraId="24AEE430" w14:textId="11793C8B" w:rsidR="00567482" w:rsidRPr="007A09D1" w:rsidRDefault="00F1456A" w:rsidP="00E43814">
            <w:pPr>
              <w:pStyle w:val="Body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e</w:t>
            </w:r>
            <w:r w:rsidR="00065B97">
              <w:rPr>
                <w:i/>
                <w:iCs/>
                <w:lang w:val="cs-CZ"/>
              </w:rPr>
              <w:t>xternal</w:t>
            </w:r>
            <w:proofErr w:type="spellEnd"/>
            <w:r w:rsidR="00567482" w:rsidRPr="007A09D1">
              <w:rPr>
                <w:i/>
                <w:iCs/>
                <w:lang w:val="cs-CZ"/>
              </w:rPr>
              <w:t>-id</w:t>
            </w:r>
          </w:p>
        </w:tc>
        <w:tc>
          <w:tcPr>
            <w:tcW w:w="2508" w:type="dxa"/>
            <w:shd w:val="clear" w:color="auto" w:fill="auto"/>
            <w:vAlign w:val="center"/>
          </w:tcPr>
          <w:p w14:paraId="6474BCBC" w14:textId="3545773F" w:rsidR="00567482" w:rsidRPr="00894F31" w:rsidRDefault="00567482" w:rsidP="00E43814">
            <w:pPr>
              <w:pStyle w:val="Body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Id nabídky v</w:t>
            </w:r>
            <w:r w:rsidR="00065B97">
              <w:rPr>
                <w:lang w:val="cs-CZ"/>
              </w:rPr>
              <w:t> </w:t>
            </w:r>
            <w:r w:rsidRPr="00894F31">
              <w:rPr>
                <w:lang w:val="cs-CZ"/>
              </w:rPr>
              <w:t>systému účastníka trhu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6D795415" w14:textId="7CAD413A" w:rsidR="00567482" w:rsidRPr="00894F31" w:rsidRDefault="00567482" w:rsidP="00E43814">
            <w:pPr>
              <w:pStyle w:val="Body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Nový atribut, který bude povinný v</w:t>
            </w:r>
            <w:r w:rsidR="00065B97">
              <w:rPr>
                <w:lang w:val="cs-CZ"/>
              </w:rPr>
              <w:t> </w:t>
            </w:r>
            <w:r w:rsidRPr="00894F31">
              <w:rPr>
                <w:lang w:val="cs-CZ"/>
              </w:rPr>
              <w:t>případě hromadného zadání nabídek.</w:t>
            </w:r>
          </w:p>
        </w:tc>
      </w:tr>
      <w:tr w:rsidR="00065B97" w:rsidRPr="004D1FE4" w14:paraId="2B8902E7" w14:textId="77777777" w:rsidTr="008C7A17">
        <w:tc>
          <w:tcPr>
            <w:tcW w:w="1916" w:type="dxa"/>
            <w:shd w:val="clear" w:color="auto" w:fill="auto"/>
            <w:vAlign w:val="center"/>
          </w:tcPr>
          <w:p w14:paraId="078238F4" w14:textId="0E9D9193" w:rsidR="00065B97" w:rsidRPr="00065B97" w:rsidRDefault="00065B97" w:rsidP="00E43814">
            <w:pPr>
              <w:pStyle w:val="Body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parent-block</w:t>
            </w:r>
            <w:proofErr w:type="spellEnd"/>
          </w:p>
        </w:tc>
        <w:tc>
          <w:tcPr>
            <w:tcW w:w="2508" w:type="dxa"/>
            <w:shd w:val="clear" w:color="auto" w:fill="auto"/>
            <w:vAlign w:val="center"/>
          </w:tcPr>
          <w:p w14:paraId="29CFA6C2" w14:textId="0E754C08" w:rsidR="00065B97" w:rsidRPr="00894F31" w:rsidRDefault="00065B97" w:rsidP="00E43814">
            <w:pPr>
              <w:pStyle w:val="Body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Identifikace nadřazené blokové nabídky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1E3D2A35" w14:textId="19D05433" w:rsidR="00065B97" w:rsidRPr="00894F31" w:rsidRDefault="00065B97" w:rsidP="00E43814">
            <w:pPr>
              <w:pStyle w:val="BodyText"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 xml:space="preserve">Přejmenování </w:t>
            </w:r>
            <w:proofErr w:type="spellStart"/>
            <w:r w:rsidRPr="00336842">
              <w:rPr>
                <w:lang w:val="cs-CZ"/>
              </w:rPr>
              <w:t>stávajícícho</w:t>
            </w:r>
            <w:proofErr w:type="spellEnd"/>
            <w:r w:rsidRPr="00336842">
              <w:rPr>
                <w:lang w:val="cs-CZ"/>
              </w:rPr>
              <w:t xml:space="preserve"> atributu </w:t>
            </w:r>
            <w:proofErr w:type="spellStart"/>
            <w:r>
              <w:rPr>
                <w:i/>
                <w:iCs/>
                <w:lang w:val="cs-CZ"/>
              </w:rPr>
              <w:t>ParentBlock</w:t>
            </w:r>
            <w:proofErr w:type="spellEnd"/>
            <w:r w:rsidRPr="006C4708">
              <w:rPr>
                <w:i/>
                <w:iCs/>
                <w:lang w:val="cs-CZ"/>
              </w:rPr>
              <w:t>.</w:t>
            </w:r>
          </w:p>
        </w:tc>
      </w:tr>
      <w:tr w:rsidR="000D7FC5" w:rsidRPr="00C5753D" w14:paraId="602B7F0C" w14:textId="77777777" w:rsidTr="007A09D1">
        <w:tc>
          <w:tcPr>
            <w:tcW w:w="1916" w:type="dxa"/>
            <w:shd w:val="clear" w:color="auto" w:fill="auto"/>
            <w:vAlign w:val="center"/>
          </w:tcPr>
          <w:p w14:paraId="05FDA284" w14:textId="0B3515A4" w:rsidR="00567482" w:rsidRPr="007A09D1" w:rsidRDefault="00914B7D" w:rsidP="00E43814">
            <w:pPr>
              <w:pStyle w:val="Body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p</w:t>
            </w:r>
            <w:r w:rsidR="00567482" w:rsidRPr="007A09D1">
              <w:rPr>
                <w:i/>
                <w:iCs/>
                <w:lang w:val="cs-CZ"/>
              </w:rPr>
              <w:t>arent</w:t>
            </w:r>
            <w:proofErr w:type="spellEnd"/>
            <w:r w:rsidR="00567482" w:rsidRPr="007A09D1">
              <w:rPr>
                <w:i/>
                <w:iCs/>
                <w:lang w:val="cs-CZ"/>
              </w:rPr>
              <w:t>-</w:t>
            </w:r>
            <w:proofErr w:type="spellStart"/>
            <w:r w:rsidR="00567482" w:rsidRPr="007A09D1">
              <w:rPr>
                <w:i/>
                <w:iCs/>
                <w:lang w:val="cs-CZ"/>
              </w:rPr>
              <w:t>external</w:t>
            </w:r>
            <w:proofErr w:type="spellEnd"/>
            <w:r w:rsidR="00567482" w:rsidRPr="007A09D1">
              <w:rPr>
                <w:i/>
                <w:iCs/>
                <w:lang w:val="cs-CZ"/>
              </w:rPr>
              <w:t>-id</w:t>
            </w:r>
          </w:p>
        </w:tc>
        <w:tc>
          <w:tcPr>
            <w:tcW w:w="2508" w:type="dxa"/>
            <w:shd w:val="clear" w:color="auto" w:fill="auto"/>
            <w:vAlign w:val="center"/>
          </w:tcPr>
          <w:p w14:paraId="6E50538E" w14:textId="32366A19" w:rsidR="00567482" w:rsidRPr="00894F31" w:rsidRDefault="00567482" w:rsidP="00E43814">
            <w:pPr>
              <w:pStyle w:val="Body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Id nabídky v</w:t>
            </w:r>
            <w:r w:rsidR="00065B97">
              <w:rPr>
                <w:lang w:val="cs-CZ"/>
              </w:rPr>
              <w:t> </w:t>
            </w:r>
            <w:r w:rsidRPr="00894F31">
              <w:rPr>
                <w:lang w:val="cs-CZ"/>
              </w:rPr>
              <w:t>systému účastníka trhu týkající se nadřízené blokové propojené nabídky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1AA251DE" w14:textId="6C911BAB" w:rsidR="00567482" w:rsidRPr="00894F31" w:rsidRDefault="00567482" w:rsidP="00E43814">
            <w:pPr>
              <w:pStyle w:val="Body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Nový atribut, který bude povinný v</w:t>
            </w:r>
            <w:r w:rsidR="00065B97">
              <w:rPr>
                <w:lang w:val="cs-CZ"/>
              </w:rPr>
              <w:t> </w:t>
            </w:r>
            <w:r w:rsidRPr="00894F31">
              <w:rPr>
                <w:lang w:val="cs-CZ"/>
              </w:rPr>
              <w:t xml:space="preserve">případě hromadného zadání blokových propojených nabídek. </w:t>
            </w:r>
          </w:p>
        </w:tc>
      </w:tr>
      <w:tr w:rsidR="000D7FC5" w:rsidRPr="00894F31" w14:paraId="42D7B371" w14:textId="77777777" w:rsidTr="007A09D1">
        <w:tc>
          <w:tcPr>
            <w:tcW w:w="1916" w:type="dxa"/>
            <w:shd w:val="clear" w:color="auto" w:fill="auto"/>
            <w:vAlign w:val="center"/>
          </w:tcPr>
          <w:p w14:paraId="7FB5E18C" w14:textId="7964A036" w:rsidR="00567482" w:rsidRPr="007A09D1" w:rsidRDefault="00914B7D" w:rsidP="00E43814">
            <w:pPr>
              <w:pStyle w:val="Body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r</w:t>
            </w:r>
            <w:r w:rsidR="00567482" w:rsidRPr="007A09D1">
              <w:rPr>
                <w:i/>
                <w:iCs/>
                <w:lang w:val="cs-CZ"/>
              </w:rPr>
              <w:t>esolution</w:t>
            </w:r>
            <w:proofErr w:type="spellEnd"/>
          </w:p>
        </w:tc>
        <w:tc>
          <w:tcPr>
            <w:tcW w:w="2508" w:type="dxa"/>
            <w:shd w:val="clear" w:color="auto" w:fill="auto"/>
            <w:vAlign w:val="center"/>
          </w:tcPr>
          <w:p w14:paraId="7F9AB12A" w14:textId="77777777" w:rsidR="00567482" w:rsidRPr="00894F31" w:rsidRDefault="00567482" w:rsidP="00E43814">
            <w:pPr>
              <w:pStyle w:val="Body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Rozlišení periody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6C8B9B74" w14:textId="1CF48D82" w:rsidR="00567482" w:rsidRPr="00894F31" w:rsidRDefault="00567482" w:rsidP="00E43814">
            <w:pPr>
              <w:pStyle w:val="BodyText"/>
              <w:keepNext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Nový atribut, který určuje délku periody (</w:t>
            </w:r>
            <w:r w:rsidR="00065B97">
              <w:rPr>
                <w:lang w:val="cs-CZ"/>
              </w:rPr>
              <w:t>„</w:t>
            </w:r>
            <w:r w:rsidRPr="00894F31">
              <w:rPr>
                <w:lang w:val="cs-CZ"/>
              </w:rPr>
              <w:t>PT15M“ – 15 min perioda, „PT60M“ – 60 min perioda).</w:t>
            </w:r>
          </w:p>
        </w:tc>
      </w:tr>
      <w:tr w:rsidR="00065B97" w:rsidRPr="00894F31" w14:paraId="4ACAE8DC" w14:textId="77777777" w:rsidTr="008C7A17">
        <w:tc>
          <w:tcPr>
            <w:tcW w:w="1916" w:type="dxa"/>
            <w:shd w:val="clear" w:color="auto" w:fill="auto"/>
            <w:vAlign w:val="center"/>
          </w:tcPr>
          <w:p w14:paraId="7CE54DB7" w14:textId="30930D63" w:rsidR="00065B97" w:rsidRPr="00065B97" w:rsidRDefault="00065B97" w:rsidP="00E43814">
            <w:pPr>
              <w:pStyle w:val="Body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lastRenderedPageBreak/>
              <w:t>trade</w:t>
            </w:r>
            <w:proofErr w:type="spellEnd"/>
            <w:r>
              <w:rPr>
                <w:i/>
                <w:iCs/>
                <w:lang w:val="cs-CZ"/>
              </w:rPr>
              <w:t>-session</w:t>
            </w:r>
          </w:p>
        </w:tc>
        <w:tc>
          <w:tcPr>
            <w:tcW w:w="2508" w:type="dxa"/>
            <w:shd w:val="clear" w:color="auto" w:fill="auto"/>
            <w:vAlign w:val="center"/>
          </w:tcPr>
          <w:p w14:paraId="03E37040" w14:textId="51B15F32" w:rsidR="00065B97" w:rsidRPr="00894F31" w:rsidRDefault="00065B97" w:rsidP="00E43814">
            <w:pPr>
              <w:pStyle w:val="Body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Identifikace seance/aukce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47560A03" w14:textId="1A7D4676" w:rsidR="00065B97" w:rsidRPr="00894F31" w:rsidRDefault="00065B97" w:rsidP="00E43814">
            <w:pPr>
              <w:pStyle w:val="BodyText"/>
              <w:keepNext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Nový atribut, který bude povinný v</w:t>
            </w:r>
            <w:r>
              <w:rPr>
                <w:lang w:val="cs-CZ"/>
              </w:rPr>
              <w:t> </w:t>
            </w:r>
            <w:r w:rsidRPr="00894F31">
              <w:rPr>
                <w:lang w:val="cs-CZ"/>
              </w:rPr>
              <w:t xml:space="preserve">případě zadání </w:t>
            </w:r>
            <w:r>
              <w:rPr>
                <w:lang w:val="cs-CZ"/>
              </w:rPr>
              <w:t>pokynu na IDA</w:t>
            </w:r>
            <w:r w:rsidRPr="00894F31">
              <w:rPr>
                <w:lang w:val="cs-CZ"/>
              </w:rPr>
              <w:t>.</w:t>
            </w:r>
            <w:r>
              <w:rPr>
                <w:lang w:val="cs-CZ"/>
              </w:rPr>
              <w:t xml:space="preserve"> V opisech dat bude atribut použitý na DT i v IDA. </w:t>
            </w:r>
          </w:p>
        </w:tc>
      </w:tr>
      <w:tr w:rsidR="00065B97" w:rsidRPr="00894F31" w14:paraId="4533F039" w14:textId="77777777" w:rsidTr="008C7A17">
        <w:tc>
          <w:tcPr>
            <w:tcW w:w="1916" w:type="dxa"/>
            <w:shd w:val="clear" w:color="auto" w:fill="auto"/>
            <w:vAlign w:val="center"/>
          </w:tcPr>
          <w:p w14:paraId="420CAAB2" w14:textId="59B97315" w:rsidR="00065B97" w:rsidRDefault="00F1456A" w:rsidP="00E43814">
            <w:pPr>
              <w:pStyle w:val="Body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trade-state</w:t>
            </w:r>
            <w:proofErr w:type="spellEnd"/>
          </w:p>
        </w:tc>
        <w:tc>
          <w:tcPr>
            <w:tcW w:w="2508" w:type="dxa"/>
            <w:shd w:val="clear" w:color="auto" w:fill="auto"/>
            <w:vAlign w:val="center"/>
          </w:tcPr>
          <w:p w14:paraId="7AFD516B" w14:textId="7B29E3FA" w:rsidR="00065B97" w:rsidRDefault="00F1456A" w:rsidP="00E43814">
            <w:pPr>
              <w:pStyle w:val="Body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Stav nabídky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63295F25" w14:textId="10EB0EAA" w:rsidR="00065B97" w:rsidRPr="00894F31" w:rsidRDefault="00F1456A" w:rsidP="00E43814">
            <w:pPr>
              <w:pStyle w:val="BodyText"/>
              <w:keepNext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 xml:space="preserve">Přejmenování </w:t>
            </w:r>
            <w:proofErr w:type="spellStart"/>
            <w:r w:rsidRPr="00336842">
              <w:rPr>
                <w:lang w:val="cs-CZ"/>
              </w:rPr>
              <w:t>stávajícícho</w:t>
            </w:r>
            <w:proofErr w:type="spellEnd"/>
            <w:r w:rsidRPr="00336842">
              <w:rPr>
                <w:lang w:val="cs-CZ"/>
              </w:rPr>
              <w:t xml:space="preserve"> atributu </w:t>
            </w:r>
            <w:proofErr w:type="spellStart"/>
            <w:r>
              <w:rPr>
                <w:i/>
                <w:iCs/>
                <w:lang w:val="cs-CZ"/>
              </w:rPr>
              <w:t>trade-stage</w:t>
            </w:r>
            <w:proofErr w:type="spellEnd"/>
            <w:r w:rsidRPr="006C4708">
              <w:rPr>
                <w:i/>
                <w:iCs/>
                <w:lang w:val="cs-CZ"/>
              </w:rPr>
              <w:t>.</w:t>
            </w:r>
            <w:r>
              <w:rPr>
                <w:i/>
                <w:iCs/>
                <w:lang w:val="cs-CZ"/>
              </w:rPr>
              <w:t xml:space="preserve"> </w:t>
            </w:r>
          </w:p>
        </w:tc>
      </w:tr>
    </w:tbl>
    <w:p w14:paraId="680BCB18" w14:textId="77777777" w:rsidR="00567482" w:rsidRPr="00894F31" w:rsidRDefault="00567482" w:rsidP="00567482">
      <w:pPr>
        <w:pStyle w:val="Caption"/>
        <w:rPr>
          <w:lang w:val="cs-CZ"/>
        </w:rPr>
      </w:pPr>
      <w:r w:rsidRPr="00894F31">
        <w:rPr>
          <w:lang w:val="cs-CZ"/>
        </w:rPr>
        <w:t xml:space="preserve">Tabulka </w:t>
      </w:r>
      <w:r w:rsidR="00F74400">
        <w:rPr>
          <w:lang w:val="cs-CZ"/>
        </w:rPr>
        <w:t>10</w:t>
      </w:r>
      <w:r w:rsidRPr="00894F31">
        <w:rPr>
          <w:lang w:val="cs-CZ"/>
        </w:rPr>
        <w:t xml:space="preserve"> Změny v elementu „</w:t>
      </w:r>
      <w:proofErr w:type="spellStart"/>
      <w:r w:rsidRPr="00894F31">
        <w:rPr>
          <w:lang w:val="cs-CZ"/>
        </w:rPr>
        <w:t>Trade</w:t>
      </w:r>
      <w:proofErr w:type="spellEnd"/>
      <w:r w:rsidRPr="00894F31">
        <w:rPr>
          <w:lang w:val="cs-CZ"/>
        </w:rPr>
        <w:t>“</w:t>
      </w:r>
    </w:p>
    <w:p w14:paraId="277B37C7" w14:textId="77777777" w:rsidR="00567482" w:rsidRPr="00894F31" w:rsidRDefault="00567482" w:rsidP="00567482">
      <w:pPr>
        <w:keepNext/>
        <w:keepLines/>
        <w:spacing w:before="240"/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lang w:val="cs-CZ"/>
        </w:rPr>
        <w:t>Ukázka nové podoby elementu „</w:t>
      </w:r>
      <w:proofErr w:type="spellStart"/>
      <w:r w:rsidRPr="00894F31">
        <w:rPr>
          <w:lang w:val="cs-CZ"/>
        </w:rPr>
        <w:t>Trade</w:t>
      </w:r>
      <w:proofErr w:type="spellEnd"/>
      <w:r w:rsidRPr="00894F31">
        <w:rPr>
          <w:lang w:val="cs-CZ"/>
        </w:rPr>
        <w:t>“:</w:t>
      </w:r>
    </w:p>
    <w:p w14:paraId="3D17A1E3" w14:textId="7BDDCE8D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-type="</w:t>
      </w:r>
      <w:r w:rsidR="00334606">
        <w:rPr>
          <w:rFonts w:ascii="Courier New" w:hAnsi="Courier New" w:cs="Courier New"/>
          <w:sz w:val="20"/>
          <w:szCs w:val="20"/>
          <w:lang w:val="cs-CZ"/>
        </w:rPr>
        <w:t>B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-stat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</w:t>
      </w:r>
      <w:r w:rsidR="00334606">
        <w:rPr>
          <w:rFonts w:ascii="Courier New" w:hAnsi="Courier New" w:cs="Courier New"/>
          <w:sz w:val="20"/>
          <w:szCs w:val="20"/>
          <w:lang w:val="cs-CZ"/>
        </w:rPr>
        <w:t>V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-day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2020-03-12" </w:t>
      </w:r>
      <w:r w:rsidR="00334606">
        <w:rPr>
          <w:rFonts w:ascii="Courier New" w:hAnsi="Courier New" w:cs="Courier New"/>
          <w:sz w:val="20"/>
          <w:szCs w:val="20"/>
          <w:lang w:val="cs-CZ"/>
        </w:rPr>
        <w:t>id=</w:t>
      </w:r>
      <w:r w:rsidR="00334606" w:rsidRPr="00894F31">
        <w:rPr>
          <w:rFonts w:ascii="Courier New" w:hAnsi="Courier New" w:cs="Courier New"/>
          <w:sz w:val="20"/>
          <w:szCs w:val="20"/>
          <w:lang w:val="cs-CZ"/>
        </w:rPr>
        <w:t>"</w:t>
      </w:r>
      <w:r w:rsidR="00334606">
        <w:rPr>
          <w:rFonts w:ascii="Courier New" w:hAnsi="Courier New" w:cs="Courier New"/>
          <w:sz w:val="20"/>
          <w:szCs w:val="20"/>
          <w:lang w:val="cs-CZ"/>
        </w:rPr>
        <w:t>12345</w:t>
      </w:r>
      <w:r w:rsidR="00334606" w:rsidRPr="00894F31">
        <w:rPr>
          <w:rFonts w:ascii="Courier New" w:hAnsi="Courier New" w:cs="Courier New"/>
          <w:sz w:val="20"/>
          <w:szCs w:val="20"/>
          <w:lang w:val="cs-CZ"/>
        </w:rPr>
        <w:t>"</w:t>
      </w:r>
      <w:r w:rsidR="00334606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="00334606">
        <w:rPr>
          <w:rFonts w:ascii="Courier New" w:hAnsi="Courier New" w:cs="Courier New"/>
          <w:sz w:val="20"/>
          <w:szCs w:val="20"/>
          <w:lang w:val="cs-CZ"/>
        </w:rPr>
        <w:t>version</w:t>
      </w:r>
      <w:proofErr w:type="spellEnd"/>
      <w:r w:rsidR="00334606">
        <w:rPr>
          <w:rFonts w:ascii="Courier New" w:hAnsi="Courier New" w:cs="Courier New"/>
          <w:sz w:val="20"/>
          <w:szCs w:val="20"/>
          <w:lang w:val="cs-CZ"/>
        </w:rPr>
        <w:t>=</w:t>
      </w:r>
      <w:r w:rsidR="00334606" w:rsidRPr="00894F31">
        <w:rPr>
          <w:rFonts w:ascii="Courier New" w:hAnsi="Courier New" w:cs="Courier New"/>
          <w:sz w:val="20"/>
          <w:szCs w:val="20"/>
          <w:lang w:val="cs-CZ"/>
        </w:rPr>
        <w:t>"</w:t>
      </w:r>
      <w:r w:rsidR="00334606">
        <w:rPr>
          <w:rFonts w:ascii="Courier New" w:hAnsi="Courier New" w:cs="Courier New"/>
          <w:sz w:val="20"/>
          <w:szCs w:val="20"/>
          <w:lang w:val="cs-CZ"/>
        </w:rPr>
        <w:t>1</w:t>
      </w:r>
      <w:r w:rsidR="00334606" w:rsidRPr="00894F31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-market-flag="SPT" </w:t>
      </w:r>
      <w:proofErr w:type="spellStart"/>
      <w:r w:rsidR="00334606">
        <w:rPr>
          <w:rFonts w:ascii="Courier New" w:hAnsi="Courier New" w:cs="Courier New"/>
          <w:sz w:val="20"/>
          <w:szCs w:val="20"/>
          <w:lang w:val="cs-CZ"/>
        </w:rPr>
        <w:t>c</w:t>
      </w:r>
      <w:r w:rsidRPr="00894F31">
        <w:rPr>
          <w:rFonts w:ascii="Courier New" w:hAnsi="Courier New" w:cs="Courier New"/>
          <w:sz w:val="20"/>
          <w:szCs w:val="20"/>
          <w:lang w:val="cs-CZ"/>
        </w:rPr>
        <w:t>ategory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PBN" </w:t>
      </w:r>
      <w:proofErr w:type="spellStart"/>
      <w:r w:rsidR="003065BE">
        <w:rPr>
          <w:rFonts w:ascii="Courier New" w:hAnsi="Courier New" w:cs="Courier New"/>
          <w:sz w:val="20"/>
          <w:szCs w:val="20"/>
          <w:lang w:val="cs-CZ"/>
        </w:rPr>
        <w:t>a</w:t>
      </w:r>
      <w:r w:rsidRPr="00894F31">
        <w:rPr>
          <w:rFonts w:ascii="Courier New" w:hAnsi="Courier New" w:cs="Courier New"/>
          <w:sz w:val="20"/>
          <w:szCs w:val="20"/>
          <w:lang w:val="cs-CZ"/>
        </w:rPr>
        <w:t>ccept</w:t>
      </w:r>
      <w:proofErr w:type="spellEnd"/>
      <w:r w:rsidR="003065BE">
        <w:rPr>
          <w:rFonts w:ascii="Courier New" w:hAnsi="Courier New" w:cs="Courier New"/>
          <w:sz w:val="20"/>
          <w:szCs w:val="20"/>
          <w:lang w:val="cs-CZ"/>
        </w:rPr>
        <w:t>-r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atio="100" </w:t>
      </w:r>
      <w:proofErr w:type="spellStart"/>
      <w:r w:rsidR="003065BE">
        <w:rPr>
          <w:rFonts w:ascii="Courier New" w:hAnsi="Courier New" w:cs="Courier New"/>
          <w:sz w:val="20"/>
          <w:szCs w:val="20"/>
          <w:lang w:val="cs-CZ"/>
        </w:rPr>
        <w:t>replacement</w:t>
      </w:r>
      <w:proofErr w:type="spellEnd"/>
      <w:r w:rsidR="003065BE">
        <w:rPr>
          <w:rFonts w:ascii="Courier New" w:hAnsi="Courier New" w:cs="Courier New"/>
          <w:sz w:val="20"/>
          <w:szCs w:val="20"/>
          <w:lang w:val="cs-CZ"/>
        </w:rPr>
        <w:t>=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"</w:t>
      </w:r>
      <w:r w:rsidR="003065BE">
        <w:rPr>
          <w:rFonts w:ascii="Courier New" w:hAnsi="Courier New" w:cs="Courier New"/>
          <w:sz w:val="20"/>
          <w:szCs w:val="20"/>
          <w:lang w:val="cs-CZ"/>
        </w:rPr>
        <w:t>N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"</w:t>
      </w:r>
      <w:r w:rsidR="003065BE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="00056493">
        <w:rPr>
          <w:rFonts w:ascii="Courier New" w:hAnsi="Courier New" w:cs="Courier New"/>
          <w:sz w:val="20"/>
          <w:szCs w:val="20"/>
          <w:lang w:val="cs-CZ"/>
        </w:rPr>
        <w:t>error-code</w:t>
      </w:r>
      <w:proofErr w:type="spellEnd"/>
      <w:r w:rsidR="003065BE">
        <w:rPr>
          <w:rFonts w:ascii="Courier New" w:hAnsi="Courier New" w:cs="Courier New"/>
          <w:sz w:val="20"/>
          <w:szCs w:val="20"/>
          <w:lang w:val="cs-CZ"/>
        </w:rPr>
        <w:t>=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"</w:t>
      </w:r>
      <w:r w:rsidR="003065BE">
        <w:rPr>
          <w:rFonts w:ascii="Courier New" w:hAnsi="Courier New" w:cs="Courier New"/>
          <w:sz w:val="20"/>
          <w:szCs w:val="20"/>
          <w:lang w:val="cs-CZ"/>
        </w:rPr>
        <w:t>0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"</w:t>
      </w:r>
      <w:r w:rsidR="003065BE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="003065BE">
        <w:rPr>
          <w:rFonts w:ascii="Courier New" w:hAnsi="Courier New" w:cs="Courier New"/>
          <w:sz w:val="20"/>
          <w:szCs w:val="20"/>
          <w:lang w:val="cs-CZ"/>
        </w:rPr>
        <w:t>sett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-</w:t>
      </w:r>
      <w:r w:rsidR="003065BE">
        <w:rPr>
          <w:rFonts w:ascii="Courier New" w:hAnsi="Courier New" w:cs="Courier New"/>
          <w:sz w:val="20"/>
          <w:szCs w:val="20"/>
          <w:lang w:val="cs-CZ"/>
        </w:rPr>
        <w:t>curr</w:t>
      </w:r>
      <w:proofErr w:type="spellEnd"/>
      <w:r w:rsidR="003065BE" w:rsidRPr="00894F31">
        <w:rPr>
          <w:rFonts w:ascii="Courier New" w:hAnsi="Courier New" w:cs="Courier New"/>
          <w:sz w:val="20"/>
          <w:szCs w:val="20"/>
          <w:lang w:val="cs-CZ"/>
        </w:rPr>
        <w:t>="</w:t>
      </w:r>
      <w:r w:rsidR="003065BE">
        <w:rPr>
          <w:rFonts w:ascii="Courier New" w:hAnsi="Courier New" w:cs="Courier New"/>
          <w:sz w:val="20"/>
          <w:szCs w:val="20"/>
          <w:lang w:val="cs-CZ"/>
        </w:rPr>
        <w:t>CZK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r w:rsidR="003065BE">
        <w:rPr>
          <w:rFonts w:ascii="Courier New" w:hAnsi="Courier New" w:cs="Courier New"/>
          <w:sz w:val="20"/>
          <w:szCs w:val="20"/>
          <w:lang w:val="cs-CZ"/>
        </w:rPr>
        <w:t>source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-</w:t>
      </w:r>
      <w:proofErr w:type="spellStart"/>
      <w:r w:rsidR="003065BE">
        <w:rPr>
          <w:rFonts w:ascii="Courier New" w:hAnsi="Courier New" w:cs="Courier New"/>
          <w:sz w:val="20"/>
          <w:szCs w:val="20"/>
          <w:lang w:val="cs-CZ"/>
        </w:rPr>
        <w:t>sys</w:t>
      </w:r>
      <w:proofErr w:type="spellEnd"/>
      <w:r w:rsidR="003065BE" w:rsidRPr="00894F31">
        <w:rPr>
          <w:rFonts w:ascii="Courier New" w:hAnsi="Courier New" w:cs="Courier New"/>
          <w:sz w:val="20"/>
          <w:szCs w:val="20"/>
          <w:lang w:val="cs-CZ"/>
        </w:rPr>
        <w:t>="</w:t>
      </w:r>
      <w:r w:rsidR="003065BE">
        <w:rPr>
          <w:rFonts w:ascii="Courier New" w:hAnsi="Courier New" w:cs="Courier New"/>
          <w:sz w:val="20"/>
          <w:szCs w:val="20"/>
          <w:lang w:val="cs-CZ"/>
        </w:rPr>
        <w:t>OTE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="003065BE"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="003065BE" w:rsidRPr="00894F31">
        <w:rPr>
          <w:rFonts w:ascii="Courier New" w:hAnsi="Courier New" w:cs="Courier New"/>
          <w:sz w:val="20"/>
          <w:szCs w:val="20"/>
          <w:lang w:val="cs-CZ"/>
        </w:rPr>
        <w:t>-</w:t>
      </w:r>
      <w:r w:rsidR="003065BE">
        <w:rPr>
          <w:rFonts w:ascii="Courier New" w:hAnsi="Courier New" w:cs="Courier New"/>
          <w:sz w:val="20"/>
          <w:szCs w:val="20"/>
          <w:lang w:val="cs-CZ"/>
        </w:rPr>
        <w:t>flag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="</w:t>
      </w:r>
      <w:proofErr w:type="spellStart"/>
      <w:r w:rsidR="003065BE">
        <w:rPr>
          <w:rFonts w:ascii="Courier New" w:hAnsi="Courier New" w:cs="Courier New"/>
          <w:sz w:val="20"/>
          <w:szCs w:val="20"/>
          <w:lang w:val="cs-CZ"/>
        </w:rPr>
        <w:t>N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"</w:t>
      </w:r>
      <w:r w:rsidRPr="00894F31">
        <w:rPr>
          <w:rFonts w:ascii="Courier New" w:hAnsi="Courier New" w:cs="Courier New"/>
          <w:sz w:val="20"/>
          <w:szCs w:val="20"/>
          <w:lang w:val="cs-CZ"/>
        </w:rPr>
        <w:t>util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-flag="1" </w:t>
      </w:r>
      <w:proofErr w:type="spellStart"/>
      <w:r w:rsidR="007A71D2" w:rsidRPr="00A70B54">
        <w:rPr>
          <w:rFonts w:ascii="Courier New" w:hAnsi="Courier New" w:cs="Courier New"/>
          <w:b/>
          <w:bCs/>
          <w:sz w:val="20"/>
          <w:szCs w:val="20"/>
          <w:lang w:val="cs-CZ"/>
        </w:rPr>
        <w:t>trade</w:t>
      </w:r>
      <w:proofErr w:type="spellEnd"/>
      <w:r w:rsidR="007A71D2" w:rsidRPr="00A70B54">
        <w:rPr>
          <w:rFonts w:ascii="Courier New" w:hAnsi="Courier New" w:cs="Courier New"/>
          <w:b/>
          <w:bCs/>
          <w:sz w:val="20"/>
          <w:szCs w:val="20"/>
          <w:lang w:val="cs-CZ"/>
        </w:rPr>
        <w:t>-session="DAM</w:t>
      </w:r>
      <w:r w:rsidR="00A74A0B"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"</w:t>
      </w:r>
      <w:r w:rsidR="007A71D2"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external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 xml:space="preserve">-id="123" 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parent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-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external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 xml:space="preserve">-id="456" 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resolution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="PT15M"&gt;</w:t>
      </w:r>
    </w:p>
    <w:p w14:paraId="4EAA5E13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im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datetim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894F31">
        <w:rPr>
          <w:rFonts w:ascii="Courier New" w:hAnsi="Courier New" w:cs="Courier New"/>
          <w:sz w:val="20"/>
          <w:szCs w:val="20"/>
          <w:lang w:val="cs-CZ"/>
        </w:rPr>
        <w:t>03-10T13</w:t>
      </w:r>
      <w:proofErr w:type="gramEnd"/>
      <w:r w:rsidRPr="00894F31">
        <w:rPr>
          <w:rFonts w:ascii="Courier New" w:hAnsi="Courier New" w:cs="Courier New"/>
          <w:sz w:val="20"/>
          <w:szCs w:val="20"/>
          <w:lang w:val="cs-CZ"/>
        </w:rPr>
        <w:t>:47:45Z"/&gt;</w:t>
      </w:r>
    </w:p>
    <w:p w14:paraId="78E7EC38" w14:textId="0749EAD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profile-role="BP01" 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unit="EUR/MW</w:t>
      </w:r>
      <w:r w:rsidR="009579DF">
        <w:rPr>
          <w:rFonts w:ascii="Courier New" w:hAnsi="Courier New" w:cs="Courier New"/>
          <w:b/>
          <w:bCs/>
          <w:sz w:val="20"/>
          <w:szCs w:val="20"/>
          <w:lang w:val="cs-CZ"/>
        </w:rPr>
        <w:t>H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745E2111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1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5A278BC6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2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3A2A1BD9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3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7C7B2367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4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1B0A22E0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6EE8B9F9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profile-role="BC01" 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unit="MAW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7133740C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1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5DF7F475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2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0C6A0F56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3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5BDB201F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4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006C22DA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4F81B3A6" w14:textId="02DA9B98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Comment&gt;</w:t>
      </w:r>
      <w:r w:rsidR="00417C38" w:rsidRPr="00417C38">
        <w:rPr>
          <w:rFonts w:ascii="Courier New" w:hAnsi="Courier New" w:cs="Courier New"/>
          <w:sz w:val="20"/>
          <w:szCs w:val="20"/>
          <w:lang w:val="cs-CZ"/>
        </w:rPr>
        <w:t xml:space="preserve">moje </w:t>
      </w:r>
      <w:r w:rsidR="00417C38">
        <w:rPr>
          <w:rFonts w:ascii="Courier New" w:hAnsi="Courier New" w:cs="Courier New"/>
          <w:sz w:val="20"/>
          <w:szCs w:val="20"/>
          <w:lang w:val="cs-CZ"/>
        </w:rPr>
        <w:t>nabídka</w:t>
      </w:r>
      <w:r w:rsidR="00417C38" w:rsidRPr="00417C38">
        <w:rPr>
          <w:rFonts w:ascii="Courier New" w:hAnsi="Courier New" w:cs="Courier New"/>
          <w:sz w:val="20"/>
          <w:szCs w:val="20"/>
          <w:lang w:val="cs-CZ"/>
        </w:rPr>
        <w:t>&lt;/Comment&gt;</w:t>
      </w:r>
    </w:p>
    <w:p w14:paraId="3DD5D8D3" w14:textId="178FCB45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Party id="8591824011</w:t>
      </w:r>
      <w:r w:rsidR="00617621">
        <w:rPr>
          <w:rFonts w:ascii="Courier New" w:hAnsi="Courier New" w:cs="Courier New"/>
          <w:sz w:val="20"/>
          <w:szCs w:val="20"/>
          <w:lang w:val="cs-CZ"/>
        </w:rPr>
        <w:t>1</w:t>
      </w:r>
      <w:r w:rsidRPr="00894F31">
        <w:rPr>
          <w:rFonts w:ascii="Courier New" w:hAnsi="Courier New" w:cs="Courier New"/>
          <w:sz w:val="20"/>
          <w:szCs w:val="20"/>
          <w:lang w:val="cs-CZ"/>
        </w:rPr>
        <w:t>07" role="TO"/&gt;</w:t>
      </w:r>
    </w:p>
    <w:p w14:paraId="4FEBDCB6" w14:textId="77777777" w:rsidR="00567482" w:rsidRPr="00894F31" w:rsidRDefault="00567482" w:rsidP="00756ABA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267F0597" w14:textId="39C2F812" w:rsidR="00567482" w:rsidRPr="00894F31" w:rsidRDefault="00567482" w:rsidP="00567482">
      <w:pPr>
        <w:pStyle w:val="Heading4"/>
        <w:rPr>
          <w:lang w:val="cs-CZ"/>
        </w:rPr>
      </w:pPr>
      <w:bookmarkStart w:id="412" w:name="_Toc42697163"/>
      <w:r w:rsidRPr="00894F31">
        <w:rPr>
          <w:lang w:val="cs-CZ"/>
        </w:rPr>
        <w:t xml:space="preserve">Ukázka změn </w:t>
      </w:r>
      <w:r w:rsidR="00F1456A">
        <w:rPr>
          <w:lang w:val="cs-CZ"/>
        </w:rPr>
        <w:t>ve</w:t>
      </w:r>
      <w:r w:rsidR="00F1456A" w:rsidRPr="00894F31">
        <w:rPr>
          <w:lang w:val="cs-CZ"/>
        </w:rPr>
        <w:t xml:space="preserve"> </w:t>
      </w:r>
      <w:r w:rsidRPr="00894F31">
        <w:rPr>
          <w:lang w:val="cs-CZ"/>
        </w:rPr>
        <w:t>zprávě ISOTEDATA</w:t>
      </w:r>
      <w:bookmarkStart w:id="413" w:name="_Toc42517816"/>
      <w:bookmarkStart w:id="414" w:name="_Toc42515947"/>
      <w:bookmarkStart w:id="415" w:name="_Toc42517817"/>
      <w:bookmarkEnd w:id="412"/>
      <w:bookmarkEnd w:id="413"/>
      <w:bookmarkEnd w:id="414"/>
      <w:bookmarkEnd w:id="415"/>
    </w:p>
    <w:p w14:paraId="720632AA" w14:textId="2434D473" w:rsidR="00567482" w:rsidRPr="00894F31" w:rsidRDefault="00567482" w:rsidP="00567482">
      <w:pPr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&lt;ISOTEDATA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message-co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811" </w:t>
      </w:r>
      <w:proofErr w:type="spellStart"/>
      <w:proofErr w:type="gramStart"/>
      <w:r w:rsidRPr="00894F31">
        <w:rPr>
          <w:rFonts w:ascii="Courier New" w:hAnsi="Courier New" w:cs="Courier New"/>
          <w:sz w:val="20"/>
          <w:szCs w:val="20"/>
          <w:lang w:val="cs-CZ"/>
        </w:rPr>
        <w:t>xmlns:xsi</w:t>
      </w:r>
      <w:proofErr w:type="spellEnd"/>
      <w:proofErr w:type="gramEnd"/>
      <w:r w:rsidRPr="00894F31">
        <w:rPr>
          <w:rFonts w:ascii="Courier New" w:hAnsi="Courier New" w:cs="Courier New"/>
          <w:sz w:val="20"/>
          <w:szCs w:val="20"/>
          <w:lang w:val="cs-CZ"/>
        </w:rPr>
        <w:t>="http://www.w3.org/2001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XMLSchem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-instance"</w:t>
      </w:r>
      <w:r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xmlns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http://www.ote</w:t>
      </w:r>
      <w:r w:rsidRPr="00894F31">
        <w:rPr>
          <w:rFonts w:ascii="Courier New" w:hAnsi="Courier New" w:cs="Courier New"/>
          <w:sz w:val="20"/>
          <w:szCs w:val="20"/>
          <w:lang w:val="cs-CZ"/>
        </w:rPr>
        <w:noBreakHyphen/>
        <w:t>cr.cz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schem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/market/data" </w:t>
      </w:r>
    </w:p>
    <w:p w14:paraId="72D2A887" w14:textId="19C6FDBF" w:rsidR="00567482" w:rsidRPr="00894F31" w:rsidRDefault="00567482" w:rsidP="00567482">
      <w:pPr>
        <w:rPr>
          <w:rFonts w:ascii="Courier New" w:hAnsi="Courier New" w:cs="Courier New"/>
          <w:sz w:val="20"/>
          <w:szCs w:val="20"/>
          <w:lang w:val="cs-CZ"/>
        </w:rPr>
      </w:pP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answer-required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0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date</w:t>
      </w:r>
      <w:r w:rsidRPr="00894F31">
        <w:rPr>
          <w:rFonts w:ascii="Courier New" w:hAnsi="Courier New" w:cs="Courier New"/>
          <w:sz w:val="20"/>
          <w:szCs w:val="20"/>
          <w:lang w:val="cs-CZ"/>
        </w:rPr>
        <w:noBreakHyphen/>
        <w:t>tim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2020</w:t>
      </w:r>
      <w:r w:rsidRPr="00894F31">
        <w:rPr>
          <w:rFonts w:ascii="Courier New" w:hAnsi="Courier New" w:cs="Courier New"/>
          <w:sz w:val="20"/>
          <w:szCs w:val="20"/>
          <w:lang w:val="cs-CZ"/>
        </w:rPr>
        <w:noBreakHyphen/>
        <w:t>04</w:t>
      </w:r>
      <w:r w:rsidRPr="00894F31">
        <w:rPr>
          <w:rFonts w:ascii="Courier New" w:hAnsi="Courier New" w:cs="Courier New"/>
          <w:sz w:val="20"/>
          <w:szCs w:val="20"/>
          <w:lang w:val="cs-CZ"/>
        </w:rPr>
        <w:noBreakHyphen/>
        <w:t>13T11:27:53Z" id="76638"&gt;</w:t>
      </w:r>
    </w:p>
    <w:p w14:paraId="16983E27" w14:textId="22D0BD59" w:rsidR="00567482" w:rsidRPr="00894F31" w:rsidRDefault="00567482" w:rsidP="00567482">
      <w:pPr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SenderIdentification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id="8591824011</w:t>
      </w:r>
      <w:r w:rsidR="00A74A0B">
        <w:rPr>
          <w:rFonts w:ascii="Courier New" w:hAnsi="Courier New" w:cs="Courier New"/>
          <w:sz w:val="20"/>
          <w:szCs w:val="20"/>
          <w:lang w:val="cs-CZ"/>
        </w:rPr>
        <w:t>1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09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coding-schem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4" /&gt;</w:t>
      </w:r>
    </w:p>
    <w:p w14:paraId="6995226D" w14:textId="77777777" w:rsidR="00567482" w:rsidRPr="00894F31" w:rsidRDefault="00567482" w:rsidP="00756ABA">
      <w:pPr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ReceiverIdentification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id="8591824000007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coding-schem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4" /&gt;</w:t>
      </w:r>
    </w:p>
    <w:p w14:paraId="19569BA6" w14:textId="2A8053EA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-type="</w:t>
      </w:r>
      <w:r w:rsidR="003B085B">
        <w:rPr>
          <w:rFonts w:ascii="Courier New" w:hAnsi="Courier New" w:cs="Courier New"/>
          <w:sz w:val="20"/>
          <w:szCs w:val="20"/>
          <w:lang w:val="cs-CZ"/>
        </w:rPr>
        <w:t>B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-day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2020-03-12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sett</w:t>
      </w:r>
      <w:r>
        <w:rPr>
          <w:rFonts w:ascii="Courier New" w:hAnsi="Courier New" w:cs="Courier New"/>
          <w:sz w:val="20"/>
          <w:szCs w:val="20"/>
          <w:lang w:val="cs-CZ"/>
        </w:rPr>
        <w:noBreakHyphen/>
      </w:r>
      <w:r w:rsidRPr="00894F31">
        <w:rPr>
          <w:rFonts w:ascii="Courier New" w:hAnsi="Courier New" w:cs="Courier New"/>
          <w:sz w:val="20"/>
          <w:szCs w:val="20"/>
          <w:lang w:val="cs-CZ"/>
        </w:rPr>
        <w:t>curr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EUR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-market-flag="SPT" </w:t>
      </w:r>
      <w:proofErr w:type="spellStart"/>
      <w:r w:rsidR="00F1456A" w:rsidRPr="007A09D1">
        <w:rPr>
          <w:rFonts w:ascii="Courier New" w:hAnsi="Courier New" w:cs="Courier New"/>
          <w:b/>
          <w:bCs/>
          <w:sz w:val="20"/>
          <w:szCs w:val="20"/>
          <w:lang w:val="cs-CZ"/>
        </w:rPr>
        <w:t>c</w:t>
      </w:r>
      <w:r w:rsidRPr="007A09D1">
        <w:rPr>
          <w:rFonts w:ascii="Courier New" w:hAnsi="Courier New" w:cs="Courier New"/>
          <w:b/>
          <w:bCs/>
          <w:sz w:val="20"/>
          <w:szCs w:val="20"/>
          <w:lang w:val="cs-CZ"/>
        </w:rPr>
        <w:t>ategory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PBN" </w:t>
      </w:r>
      <w:proofErr w:type="spellStart"/>
      <w:r w:rsidR="00F1456A" w:rsidRPr="00184E5D">
        <w:rPr>
          <w:rFonts w:ascii="Courier New" w:hAnsi="Courier New" w:cs="Courier New"/>
          <w:b/>
          <w:bCs/>
          <w:sz w:val="20"/>
          <w:szCs w:val="20"/>
          <w:lang w:val="cs-CZ"/>
        </w:rPr>
        <w:t>a</w:t>
      </w:r>
      <w:r w:rsidRPr="00184E5D">
        <w:rPr>
          <w:rFonts w:ascii="Courier New" w:hAnsi="Courier New" w:cs="Courier New"/>
          <w:b/>
          <w:bCs/>
          <w:sz w:val="20"/>
          <w:szCs w:val="20"/>
          <w:lang w:val="cs-CZ"/>
        </w:rPr>
        <w:t>ccept</w:t>
      </w:r>
      <w:proofErr w:type="spellEnd"/>
      <w:r w:rsidR="00F1456A" w:rsidRPr="00184E5D">
        <w:rPr>
          <w:rFonts w:ascii="Courier New" w:hAnsi="Courier New" w:cs="Courier New"/>
          <w:b/>
          <w:bCs/>
          <w:sz w:val="20"/>
          <w:szCs w:val="20"/>
          <w:lang w:val="cs-CZ"/>
        </w:rPr>
        <w:noBreakHyphen/>
        <w:t>r</w:t>
      </w:r>
      <w:r w:rsidRPr="00184E5D">
        <w:rPr>
          <w:rFonts w:ascii="Courier New" w:hAnsi="Courier New" w:cs="Courier New"/>
          <w:b/>
          <w:bCs/>
          <w:sz w:val="20"/>
          <w:szCs w:val="20"/>
          <w:lang w:val="cs-CZ"/>
        </w:rPr>
        <w:t>atio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100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util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-flag="1" 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external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 xml:space="preserve">-id="123" 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parent</w:t>
      </w:r>
      <w:proofErr w:type="spellEnd"/>
      <w:r w:rsidR="00F1456A">
        <w:rPr>
          <w:rFonts w:ascii="Courier New" w:hAnsi="Courier New" w:cs="Courier New"/>
          <w:b/>
          <w:bCs/>
          <w:sz w:val="20"/>
          <w:szCs w:val="20"/>
          <w:lang w:val="cs-CZ"/>
        </w:rPr>
        <w:noBreakHyphen/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external</w:t>
      </w:r>
      <w:proofErr w:type="spellEnd"/>
      <w:r w:rsidR="00F1456A">
        <w:rPr>
          <w:rFonts w:ascii="Courier New" w:hAnsi="Courier New" w:cs="Courier New"/>
          <w:b/>
          <w:bCs/>
          <w:sz w:val="20"/>
          <w:szCs w:val="20"/>
          <w:lang w:val="cs-CZ"/>
        </w:rPr>
        <w:noBreakHyphen/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 xml:space="preserve">id="456" 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resolution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="PT15M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2A9DDFEF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im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datetim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894F31">
        <w:rPr>
          <w:rFonts w:ascii="Courier New" w:hAnsi="Courier New" w:cs="Courier New"/>
          <w:sz w:val="20"/>
          <w:szCs w:val="20"/>
          <w:lang w:val="cs-CZ"/>
        </w:rPr>
        <w:t>03-10T13</w:t>
      </w:r>
      <w:proofErr w:type="gramEnd"/>
      <w:r w:rsidRPr="00894F31">
        <w:rPr>
          <w:rFonts w:ascii="Courier New" w:hAnsi="Courier New" w:cs="Courier New"/>
          <w:sz w:val="20"/>
          <w:szCs w:val="20"/>
          <w:lang w:val="cs-CZ"/>
        </w:rPr>
        <w:t>:47:45Z"/&gt;</w:t>
      </w:r>
    </w:p>
    <w:p w14:paraId="05A4A93F" w14:textId="181FF41A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profile-role="BP01" 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unit="EUR/MW</w:t>
      </w:r>
      <w:r w:rsidR="009579DF">
        <w:rPr>
          <w:rFonts w:ascii="Courier New" w:hAnsi="Courier New" w:cs="Courier New"/>
          <w:b/>
          <w:bCs/>
          <w:sz w:val="20"/>
          <w:szCs w:val="20"/>
          <w:lang w:val="cs-CZ"/>
        </w:rPr>
        <w:t>H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18FD8C10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1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51F301CD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2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7298F3F4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3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70D3D9B7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4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0A5427E9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598BD4CF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profile-role="BC01" 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unit="MAW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646FE7C2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lastRenderedPageBreak/>
        <w:t xml:space="preserve">    &lt;Data period="1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341AE028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2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061640D7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3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1EC23792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4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1BDAB01C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2FA2F45F" w14:textId="7BA8BFBD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Comment</w:t>
      </w:r>
      <w:r w:rsidR="00531899" w:rsidRPr="00894F31">
        <w:rPr>
          <w:rFonts w:ascii="Courier New" w:hAnsi="Courier New" w:cs="Courier New"/>
          <w:sz w:val="20"/>
          <w:szCs w:val="20"/>
          <w:lang w:val="cs-CZ"/>
        </w:rPr>
        <w:t>&gt;</w:t>
      </w:r>
      <w:r w:rsidR="00531899" w:rsidRPr="00417C38">
        <w:rPr>
          <w:rFonts w:ascii="Courier New" w:hAnsi="Courier New" w:cs="Courier New"/>
          <w:sz w:val="20"/>
          <w:szCs w:val="20"/>
          <w:lang w:val="cs-CZ"/>
        </w:rPr>
        <w:t xml:space="preserve">moje </w:t>
      </w:r>
      <w:r w:rsidR="00531899">
        <w:rPr>
          <w:rFonts w:ascii="Courier New" w:hAnsi="Courier New" w:cs="Courier New"/>
          <w:sz w:val="20"/>
          <w:szCs w:val="20"/>
          <w:lang w:val="cs-CZ"/>
        </w:rPr>
        <w:t>nabídka</w:t>
      </w:r>
      <w:r w:rsidR="00531899" w:rsidRPr="00417C38">
        <w:rPr>
          <w:rFonts w:ascii="Courier New" w:hAnsi="Courier New" w:cs="Courier New"/>
          <w:sz w:val="20"/>
          <w:szCs w:val="20"/>
          <w:lang w:val="cs-CZ"/>
        </w:rPr>
        <w:t>&lt;/Comment&gt;</w:t>
      </w:r>
    </w:p>
    <w:p w14:paraId="19859DF5" w14:textId="49538BA8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Party id="8591824011</w:t>
      </w:r>
      <w:r w:rsidR="001955F6">
        <w:rPr>
          <w:rFonts w:ascii="Courier New" w:hAnsi="Courier New" w:cs="Courier New"/>
          <w:sz w:val="20"/>
          <w:szCs w:val="20"/>
          <w:lang w:val="cs-CZ"/>
        </w:rPr>
        <w:t>1</w:t>
      </w:r>
      <w:r w:rsidRPr="00894F31">
        <w:rPr>
          <w:rFonts w:ascii="Courier New" w:hAnsi="Courier New" w:cs="Courier New"/>
          <w:sz w:val="20"/>
          <w:szCs w:val="20"/>
          <w:lang w:val="cs-CZ"/>
        </w:rPr>
        <w:t>0</w:t>
      </w:r>
      <w:r w:rsidR="001955F6">
        <w:rPr>
          <w:rFonts w:ascii="Courier New" w:hAnsi="Courier New" w:cs="Courier New"/>
          <w:sz w:val="20"/>
          <w:szCs w:val="20"/>
          <w:lang w:val="cs-CZ"/>
        </w:rPr>
        <w:t>9</w:t>
      </w:r>
      <w:r w:rsidRPr="00894F31">
        <w:rPr>
          <w:rFonts w:ascii="Courier New" w:hAnsi="Courier New" w:cs="Courier New"/>
          <w:sz w:val="20"/>
          <w:szCs w:val="20"/>
          <w:lang w:val="cs-CZ"/>
        </w:rPr>
        <w:t>" role="TO"/&gt;</w:t>
      </w:r>
    </w:p>
    <w:p w14:paraId="36097162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234F8AFB" w14:textId="77777777" w:rsidR="00567482" w:rsidRPr="00894F31" w:rsidRDefault="00567482" w:rsidP="00567482">
      <w:pPr>
        <w:rPr>
          <w:rFonts w:ascii="Courier New" w:hAnsi="Courier New" w:cs="Courier New"/>
          <w:sz w:val="22"/>
          <w:szCs w:val="22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/ISOTEDATA&gt;</w:t>
      </w:r>
    </w:p>
    <w:p w14:paraId="3D937283" w14:textId="77777777" w:rsidR="00567482" w:rsidRPr="00894F31" w:rsidRDefault="00567482" w:rsidP="00567482">
      <w:pPr>
        <w:pStyle w:val="Heading4"/>
        <w:rPr>
          <w:lang w:val="cs-CZ"/>
        </w:rPr>
      </w:pPr>
      <w:bookmarkStart w:id="416" w:name="_Toc42697164"/>
      <w:r w:rsidRPr="00894F31">
        <w:rPr>
          <w:lang w:val="cs-CZ"/>
        </w:rPr>
        <w:t>Příklady ve formátu XML</w:t>
      </w:r>
      <w:bookmarkEnd w:id="416"/>
    </w:p>
    <w:p w14:paraId="5C9CCF53" w14:textId="77777777" w:rsidR="00567482" w:rsidRPr="00894F31" w:rsidRDefault="00567482" w:rsidP="00567482">
      <w:pPr>
        <w:rPr>
          <w:lang w:val="cs-CZ"/>
        </w:rPr>
      </w:pPr>
      <w:r w:rsidRPr="00894F31">
        <w:rPr>
          <w:lang w:val="cs-CZ"/>
        </w:rPr>
        <w:t>Ukázkové soubory dat pro jeden den s periodou 15 min.</w:t>
      </w:r>
    </w:p>
    <w:p w14:paraId="06CA84CA" w14:textId="77777777" w:rsidR="00567482" w:rsidRPr="00894F31" w:rsidRDefault="00567482" w:rsidP="00567482">
      <w:pPr>
        <w:keepNext/>
        <w:keepLines/>
        <w:rPr>
          <w:lang w:val="cs-CZ"/>
        </w:rPr>
      </w:pPr>
      <w:r w:rsidRPr="00894F31">
        <w:rPr>
          <w:lang w:val="cs-CZ"/>
        </w:rPr>
        <w:t>Opis dat nabídek na DT:</w:t>
      </w:r>
    </w:p>
    <w:p w14:paraId="2254E07F" w14:textId="1CE456D9" w:rsidR="00567482" w:rsidRPr="007D3E0B" w:rsidRDefault="009E0585" w:rsidP="00567482">
      <w:r>
        <w:rPr>
          <w:lang w:val="cs-CZ"/>
        </w:rPr>
        <w:object w:dxaOrig="1538" w:dyaOrig="994" w14:anchorId="7951E844">
          <v:shape id="_x0000_i1028" type="#_x0000_t75" style="width:79pt;height:57.5pt" o:ole="">
            <v:imagedata r:id="rId20" o:title=""/>
          </v:shape>
          <o:OLEObject Type="Embed" ProgID="Package" ShapeID="_x0000_i1028" DrawAspect="Icon" ObjectID="_1747822613" r:id="rId21"/>
        </w:object>
      </w:r>
    </w:p>
    <w:p w14:paraId="2D353AEF" w14:textId="77777777" w:rsidR="00567482" w:rsidRPr="00894F31" w:rsidRDefault="00567482" w:rsidP="00567482">
      <w:pPr>
        <w:rPr>
          <w:lang w:val="cs-CZ"/>
        </w:rPr>
      </w:pPr>
      <w:r w:rsidRPr="00894F31">
        <w:rPr>
          <w:lang w:val="cs-CZ"/>
        </w:rPr>
        <w:t>Opis dat Koncového plánu:</w:t>
      </w:r>
    </w:p>
    <w:p w14:paraId="6E22B1A5" w14:textId="7EE48EA8" w:rsidR="00567482" w:rsidRPr="00894F31" w:rsidRDefault="008E7592" w:rsidP="00567482">
      <w:pPr>
        <w:rPr>
          <w:lang w:val="cs-CZ"/>
        </w:rPr>
      </w:pPr>
      <w:r>
        <w:rPr>
          <w:lang w:val="cs-CZ"/>
        </w:rPr>
        <w:object w:dxaOrig="1538" w:dyaOrig="994" w14:anchorId="7AA24D99">
          <v:shape id="_x0000_i1029" type="#_x0000_t75" style="width:79pt;height:57.5pt" o:ole="">
            <v:imagedata r:id="rId22" o:title=""/>
          </v:shape>
          <o:OLEObject Type="Embed" ProgID="Package" ShapeID="_x0000_i1029" DrawAspect="Icon" ObjectID="_1747822614" r:id="rId23"/>
        </w:object>
      </w:r>
    </w:p>
    <w:p w14:paraId="3DEC29BF" w14:textId="46FC2985" w:rsidR="003B6E81" w:rsidRPr="004E4619" w:rsidRDefault="003B6E81" w:rsidP="003B6E81">
      <w:pPr>
        <w:pStyle w:val="Heading3"/>
        <w:rPr>
          <w:b/>
          <w:lang w:val="cs-CZ"/>
        </w:rPr>
      </w:pPr>
      <w:bookmarkStart w:id="417" w:name="_Toc42697165"/>
      <w:bookmarkStart w:id="418" w:name="_Toc137205728"/>
      <w:r w:rsidRPr="004E4619">
        <w:rPr>
          <w:b/>
          <w:lang w:val="cs-CZ"/>
        </w:rPr>
        <w:t>Popis změn ve stávajícím formátu ISOTE</w:t>
      </w:r>
      <w:r>
        <w:rPr>
          <w:b/>
          <w:lang w:val="cs-CZ"/>
        </w:rPr>
        <w:t>REQ</w:t>
      </w:r>
      <w:bookmarkEnd w:id="418"/>
    </w:p>
    <w:p w14:paraId="280A6AAA" w14:textId="160A8871" w:rsidR="003B6E81" w:rsidRPr="00894F31" w:rsidRDefault="003B6E81" w:rsidP="003B6E81">
      <w:pPr>
        <w:spacing w:after="240"/>
        <w:jc w:val="both"/>
        <w:rPr>
          <w:lang w:val="cs-CZ"/>
        </w:rPr>
      </w:pPr>
      <w:r w:rsidRPr="00894F31">
        <w:rPr>
          <w:lang w:val="cs-CZ"/>
        </w:rPr>
        <w:t>Z</w:t>
      </w:r>
      <w:r>
        <w:rPr>
          <w:lang w:val="cs-CZ"/>
        </w:rPr>
        <w:t> </w:t>
      </w:r>
      <w:r w:rsidRPr="00894F31">
        <w:rPr>
          <w:lang w:val="cs-CZ"/>
        </w:rPr>
        <w:t>pohledu změn je rozhodující element „</w:t>
      </w:r>
      <w:proofErr w:type="spellStart"/>
      <w:r w:rsidRPr="00894F31">
        <w:rPr>
          <w:lang w:val="cs-CZ"/>
        </w:rPr>
        <w:t>ISOTE</w:t>
      </w:r>
      <w:r>
        <w:rPr>
          <w:lang w:val="cs-CZ"/>
        </w:rPr>
        <w:t>REQ</w:t>
      </w:r>
      <w:r w:rsidRPr="00894F31">
        <w:rPr>
          <w:lang w:val="cs-CZ"/>
        </w:rPr>
        <w:t>.Trade</w:t>
      </w:r>
      <w:proofErr w:type="spellEnd"/>
      <w:r w:rsidRPr="00894F31">
        <w:rPr>
          <w:lang w:val="cs-CZ"/>
        </w:rPr>
        <w:t>”. Tabulka níže názorně vykresluje zásadní strukturální změny a také specifikuje, ve které agendě (DT</w:t>
      </w:r>
      <w:r w:rsidR="00E54BA3">
        <w:rPr>
          <w:lang w:val="cs-CZ"/>
        </w:rPr>
        <w:t xml:space="preserve">, </w:t>
      </w:r>
      <w:r>
        <w:rPr>
          <w:lang w:val="cs-CZ"/>
        </w:rPr>
        <w:t>IDA</w:t>
      </w:r>
      <w:r w:rsidRPr="00894F31">
        <w:rPr>
          <w:lang w:val="cs-CZ"/>
        </w:rPr>
        <w:t xml:space="preserve"> nebo Zúčtování) je daná položka použit</w:t>
      </w:r>
      <w:r>
        <w:rPr>
          <w:lang w:val="cs-CZ"/>
        </w:rPr>
        <w:t>a</w:t>
      </w:r>
      <w:r w:rsidRPr="00894F31">
        <w:rPr>
          <w:lang w:val="cs-CZ"/>
        </w:rPr>
        <w:t xml:space="preserve">. </w:t>
      </w:r>
      <w:r w:rsidR="00E54BA3">
        <w:rPr>
          <w:lang w:val="cs-CZ"/>
        </w:rPr>
        <w:t>Z</w:t>
      </w:r>
      <w:r w:rsidRPr="00894F31">
        <w:rPr>
          <w:lang w:val="cs-CZ"/>
        </w:rPr>
        <w:t>eleným podbarvením jsou zvýrazněn</w:t>
      </w:r>
      <w:r>
        <w:rPr>
          <w:lang w:val="cs-CZ"/>
        </w:rPr>
        <w:t>y</w:t>
      </w:r>
      <w:r w:rsidRPr="00894F31">
        <w:rPr>
          <w:lang w:val="cs-CZ"/>
        </w:rPr>
        <w:t xml:space="preserve"> položky nové (případně přesunuté z</w:t>
      </w:r>
      <w:r>
        <w:rPr>
          <w:lang w:val="cs-CZ"/>
        </w:rPr>
        <w:t> </w:t>
      </w:r>
      <w:r w:rsidRPr="00894F31">
        <w:rPr>
          <w:lang w:val="cs-CZ"/>
        </w:rPr>
        <w:t>jiné úrovně). Podrobněji jsou tyto strukturální změny popsány spolu se změnami obsahovými v</w:t>
      </w:r>
      <w:r>
        <w:rPr>
          <w:lang w:val="cs-CZ"/>
        </w:rPr>
        <w:t> </w:t>
      </w:r>
      <w:r w:rsidRPr="00894F31">
        <w:rPr>
          <w:lang w:val="cs-CZ"/>
        </w:rPr>
        <w:t>následujících podkapitolách.</w:t>
      </w:r>
    </w:p>
    <w:tbl>
      <w:tblPr>
        <w:tblW w:w="7617" w:type="dxa"/>
        <w:jc w:val="center"/>
        <w:tblLook w:val="04A0" w:firstRow="1" w:lastRow="0" w:firstColumn="1" w:lastColumn="0" w:noHBand="0" w:noVBand="1"/>
      </w:tblPr>
      <w:tblGrid>
        <w:gridCol w:w="276"/>
        <w:gridCol w:w="276"/>
        <w:gridCol w:w="4818"/>
        <w:gridCol w:w="550"/>
        <w:gridCol w:w="424"/>
        <w:gridCol w:w="576"/>
        <w:gridCol w:w="697"/>
      </w:tblGrid>
      <w:tr w:rsidR="003B6E81" w:rsidRPr="00894F31" w14:paraId="7CFBF58C" w14:textId="77777777" w:rsidTr="0016347E">
        <w:trPr>
          <w:trHeight w:val="315"/>
          <w:tblHeader/>
          <w:jc w:val="center"/>
        </w:trPr>
        <w:tc>
          <w:tcPr>
            <w:tcW w:w="53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32AAD346" w14:textId="77777777" w:rsidR="003B6E81" w:rsidRPr="00894F31" w:rsidRDefault="003B6E81" w:rsidP="0016347E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Element/Atribut</w:t>
            </w:r>
          </w:p>
        </w:tc>
        <w:tc>
          <w:tcPr>
            <w:tcW w:w="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5E780443" w14:textId="77777777" w:rsidR="003B6E81" w:rsidRPr="00894F31" w:rsidRDefault="003B6E81" w:rsidP="0016347E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typ</w:t>
            </w:r>
          </w:p>
        </w:tc>
        <w:tc>
          <w:tcPr>
            <w:tcW w:w="4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3D486465" w14:textId="77777777" w:rsidR="003B6E81" w:rsidRPr="00894F31" w:rsidRDefault="003B6E81" w:rsidP="0016347E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Z</w:t>
            </w:r>
          </w:p>
        </w:tc>
        <w:tc>
          <w:tcPr>
            <w:tcW w:w="5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1D40394E" w14:textId="77777777" w:rsidR="003B6E81" w:rsidRPr="00894F31" w:rsidRDefault="003B6E81" w:rsidP="0016347E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DT</w:t>
            </w:r>
            <w:r>
              <w:rPr>
                <w:b/>
                <w:bCs/>
                <w:lang w:val="cs-CZ"/>
              </w:rPr>
              <w:t xml:space="preserve"> </w:t>
            </w:r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</w:tcPr>
          <w:p w14:paraId="43E32B2B" w14:textId="77777777" w:rsidR="003B6E81" w:rsidRPr="00894F31" w:rsidRDefault="003B6E81" w:rsidP="0016347E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>
              <w:rPr>
                <w:b/>
                <w:bCs/>
                <w:lang w:val="cs-CZ"/>
              </w:rPr>
              <w:t>IDA</w:t>
            </w:r>
          </w:p>
        </w:tc>
      </w:tr>
      <w:tr w:rsidR="003B6E81" w:rsidRPr="00894F31" w14:paraId="78086725" w14:textId="77777777" w:rsidTr="0016347E">
        <w:trPr>
          <w:trHeight w:val="300"/>
          <w:jc w:val="center"/>
        </w:trPr>
        <w:tc>
          <w:tcPr>
            <w:tcW w:w="53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907EF66" w14:textId="2D036ADA" w:rsidR="003B6E81" w:rsidRPr="00894F31" w:rsidRDefault="003B6E81" w:rsidP="0016347E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ISOTE</w:t>
            </w:r>
            <w:r w:rsidR="00E54BA3">
              <w:rPr>
                <w:b/>
                <w:bCs/>
                <w:color w:val="000000"/>
                <w:lang w:val="cs-CZ"/>
              </w:rPr>
              <w:t>REQ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077F97D" w14:textId="77777777" w:rsidR="003B6E81" w:rsidRPr="00894F31" w:rsidRDefault="003B6E81" w:rsidP="0016347E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5AB1DA8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09D8993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46B3BA8C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1B1D0C34" w14:textId="77777777" w:rsidTr="0016347E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69F1EC" w14:textId="77777777" w:rsidR="003B6E81" w:rsidRPr="00894F31" w:rsidRDefault="003B6E81" w:rsidP="0016347E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2D1C2" w14:textId="77777777" w:rsidR="003B6E81" w:rsidRPr="00894F31" w:rsidRDefault="003B6E81" w:rsidP="0016347E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xmlns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5F663" w14:textId="77777777" w:rsidR="003B6E81" w:rsidRPr="00894F31" w:rsidRDefault="003B6E81" w:rsidP="0016347E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A17FF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E757EC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24BAC0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4094C72A" w14:textId="77777777" w:rsidTr="0016347E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69E010" w14:textId="77777777" w:rsidR="003B6E81" w:rsidRPr="00894F31" w:rsidRDefault="003B6E81" w:rsidP="0016347E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C58FFE" w14:textId="77777777" w:rsidR="003B6E81" w:rsidRPr="00894F31" w:rsidRDefault="003B6E81" w:rsidP="0016347E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1D65F" w14:textId="77777777" w:rsidR="003B6E81" w:rsidRPr="00894F31" w:rsidRDefault="003B6E81" w:rsidP="0016347E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9BED9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1B577C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F802EB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7C8C090F" w14:textId="77777777" w:rsidTr="0016347E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A96F46" w14:textId="77777777" w:rsidR="003B6E81" w:rsidRPr="00894F31" w:rsidRDefault="003B6E81" w:rsidP="0016347E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EA22D" w14:textId="77777777" w:rsidR="003B6E81" w:rsidRPr="00894F31" w:rsidRDefault="003B6E81" w:rsidP="0016347E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message-cod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4078B5" w14:textId="77777777" w:rsidR="003B6E81" w:rsidRPr="00894F31" w:rsidRDefault="003B6E81" w:rsidP="0016347E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381DB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79A10C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24382F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71AA79A0" w14:textId="77777777" w:rsidTr="0016347E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4882D" w14:textId="77777777" w:rsidR="003B6E81" w:rsidRPr="00894F31" w:rsidRDefault="003B6E81" w:rsidP="0016347E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28E66A" w14:textId="77777777" w:rsidR="003B6E81" w:rsidRPr="00894F31" w:rsidRDefault="003B6E81" w:rsidP="0016347E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date-tim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1C2F9A" w14:textId="77777777" w:rsidR="003B6E81" w:rsidRPr="00894F31" w:rsidRDefault="003B6E81" w:rsidP="0016347E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5AD82D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23F6C9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BF5EF4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1ABD39DC" w14:textId="77777777" w:rsidTr="0016347E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08D7CD" w14:textId="77777777" w:rsidR="003B6E81" w:rsidRPr="00894F31" w:rsidRDefault="003B6E81" w:rsidP="0016347E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BA3DF" w14:textId="77777777" w:rsidR="003B6E81" w:rsidRPr="006C4708" w:rsidRDefault="003B6E81" w:rsidP="0016347E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proofErr w:type="spellStart"/>
            <w:r w:rsidRPr="006C4708">
              <w:rPr>
                <w:i/>
                <w:iCs/>
                <w:strike/>
                <w:color w:val="FF0000"/>
                <w:lang w:val="cs-CZ"/>
              </w:rPr>
              <w:t>dtd-version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A7808" w14:textId="77777777" w:rsidR="003B6E81" w:rsidRPr="006C4708" w:rsidRDefault="003B6E81" w:rsidP="0016347E">
            <w:pPr>
              <w:contextualSpacing/>
              <w:rPr>
                <w:strike/>
                <w:color w:val="FF0000"/>
                <w:lang w:val="cs-CZ"/>
              </w:rPr>
            </w:pPr>
            <w:r w:rsidRPr="006C4708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B9276" w14:textId="77777777" w:rsidR="003B6E81" w:rsidRPr="006C4708" w:rsidRDefault="003B6E81" w:rsidP="0016347E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C470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6EA49E" w14:textId="77777777" w:rsidR="003B6E81" w:rsidRPr="006C4708" w:rsidRDefault="003B6E81" w:rsidP="0016347E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C470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ADFC84" w14:textId="77777777" w:rsidR="003B6E81" w:rsidRPr="006C4708" w:rsidRDefault="003B6E81" w:rsidP="0016347E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</w:p>
        </w:tc>
      </w:tr>
      <w:tr w:rsidR="003B6E81" w:rsidRPr="00894F31" w14:paraId="7B850EC5" w14:textId="77777777" w:rsidTr="0016347E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16198" w14:textId="77777777" w:rsidR="003B6E81" w:rsidRPr="00894F31" w:rsidRDefault="003B6E81" w:rsidP="0016347E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E9F8A7" w14:textId="77777777" w:rsidR="003B6E81" w:rsidRPr="006C4708" w:rsidRDefault="003B6E81" w:rsidP="0016347E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proofErr w:type="spellStart"/>
            <w:r w:rsidRPr="006C4708">
              <w:rPr>
                <w:i/>
                <w:iCs/>
                <w:strike/>
                <w:color w:val="FF0000"/>
                <w:lang w:val="cs-CZ"/>
              </w:rPr>
              <w:t>dtd-releas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F52935" w14:textId="77777777" w:rsidR="003B6E81" w:rsidRPr="006C4708" w:rsidRDefault="003B6E81" w:rsidP="0016347E">
            <w:pPr>
              <w:contextualSpacing/>
              <w:rPr>
                <w:strike/>
                <w:color w:val="FF0000"/>
                <w:lang w:val="cs-CZ"/>
              </w:rPr>
            </w:pPr>
            <w:r w:rsidRPr="006C4708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3AD0E9" w14:textId="77777777" w:rsidR="003B6E81" w:rsidRPr="006C4708" w:rsidRDefault="003B6E81" w:rsidP="0016347E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C470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D61D2" w14:textId="77777777" w:rsidR="003B6E81" w:rsidRPr="006C4708" w:rsidRDefault="003B6E81" w:rsidP="0016347E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C470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4E93B2" w14:textId="77777777" w:rsidR="003B6E81" w:rsidRPr="006C4708" w:rsidRDefault="003B6E81" w:rsidP="0016347E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</w:p>
        </w:tc>
      </w:tr>
      <w:tr w:rsidR="003B6E81" w:rsidRPr="00894F31" w14:paraId="31378811" w14:textId="77777777" w:rsidTr="0016347E">
        <w:trPr>
          <w:trHeight w:val="289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94861D" w14:textId="77777777" w:rsidR="003B6E81" w:rsidRPr="00894F31" w:rsidRDefault="003B6E81" w:rsidP="0016347E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E9EBC3" w14:textId="77777777" w:rsidR="003B6E81" w:rsidRPr="00894F31" w:rsidRDefault="003B6E81" w:rsidP="0016347E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answer-required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0680E4" w14:textId="77777777" w:rsidR="003B6E81" w:rsidRPr="00894F31" w:rsidRDefault="003B6E81" w:rsidP="0016347E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B77C7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7EFC0A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97D0F1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5FD338EA" w14:textId="77777777" w:rsidTr="0016347E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BB7D6" w14:textId="77777777" w:rsidR="003B6E81" w:rsidRPr="00894F31" w:rsidRDefault="003B6E81" w:rsidP="0016347E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1786768" w14:textId="77777777" w:rsidR="003B6E81" w:rsidRPr="00894F31" w:rsidRDefault="003B6E81" w:rsidP="0016347E">
            <w:pPr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SenderIdentification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323D262" w14:textId="77777777" w:rsidR="003B6E81" w:rsidRPr="00894F31" w:rsidRDefault="003B6E81" w:rsidP="0016347E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04AA5A8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AC216BE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72EF4266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022E2E2A" w14:textId="77777777" w:rsidTr="0016347E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3B5E92" w14:textId="77777777" w:rsidR="003B6E81" w:rsidRPr="00894F31" w:rsidRDefault="003B6E81" w:rsidP="0016347E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7E0A8" w14:textId="77777777" w:rsidR="003B6E81" w:rsidRPr="00894F31" w:rsidRDefault="003B6E81" w:rsidP="0016347E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6249CC" w14:textId="77777777" w:rsidR="003B6E81" w:rsidRPr="00894F31" w:rsidRDefault="003B6E81" w:rsidP="0016347E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5FCDE" w14:textId="77777777" w:rsidR="003B6E81" w:rsidRPr="00894F31" w:rsidRDefault="003B6E81" w:rsidP="0016347E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B2778A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A0A707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346C5D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36E1E50C" w14:textId="77777777" w:rsidTr="0016347E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ADB6D5" w14:textId="77777777" w:rsidR="003B6E81" w:rsidRPr="00894F31" w:rsidRDefault="003B6E81" w:rsidP="0016347E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BDE59" w14:textId="77777777" w:rsidR="003B6E81" w:rsidRPr="00894F31" w:rsidRDefault="003B6E81" w:rsidP="0016347E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DEC6C" w14:textId="77777777" w:rsidR="003B6E81" w:rsidRPr="00894F31" w:rsidRDefault="003B6E81" w:rsidP="0016347E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83E13E" w14:textId="77777777" w:rsidR="003B6E81" w:rsidRPr="00894F31" w:rsidRDefault="003B6E81" w:rsidP="0016347E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50B05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64B6A0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F02F9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50881CDF" w14:textId="77777777" w:rsidTr="0016347E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1CC7FE" w14:textId="77777777" w:rsidR="003B6E81" w:rsidRPr="00894F31" w:rsidRDefault="003B6E81" w:rsidP="0016347E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2310B74" w14:textId="77777777" w:rsidR="003B6E81" w:rsidRPr="00894F31" w:rsidRDefault="003B6E81" w:rsidP="0016347E">
            <w:pPr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ReceiverIdentification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E91331D" w14:textId="77777777" w:rsidR="003B6E81" w:rsidRPr="00894F31" w:rsidRDefault="003B6E81" w:rsidP="0016347E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362AE6F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BCABC6D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0BAB9537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39EFB546" w14:textId="77777777" w:rsidTr="0016347E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C87234" w14:textId="77777777" w:rsidR="003B6E81" w:rsidRPr="00894F31" w:rsidRDefault="003B6E81" w:rsidP="0016347E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lastRenderedPageBreak/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D1EA89" w14:textId="77777777" w:rsidR="003B6E81" w:rsidRPr="00894F31" w:rsidRDefault="003B6E81" w:rsidP="0016347E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1F8C12" w14:textId="77777777" w:rsidR="003B6E81" w:rsidRPr="00894F31" w:rsidRDefault="003B6E81" w:rsidP="0016347E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4D6395" w14:textId="77777777" w:rsidR="003B6E81" w:rsidRPr="00894F31" w:rsidRDefault="003B6E81" w:rsidP="0016347E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22B2F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FA508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1B0085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212F3088" w14:textId="77777777" w:rsidTr="0016347E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0A18CB" w14:textId="77777777" w:rsidR="003B6E81" w:rsidRPr="00894F31" w:rsidRDefault="003B6E81" w:rsidP="0016347E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65FFD5" w14:textId="77777777" w:rsidR="003B6E81" w:rsidRPr="00894F31" w:rsidRDefault="003B6E81" w:rsidP="0016347E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147148" w14:textId="77777777" w:rsidR="003B6E81" w:rsidRPr="00894F31" w:rsidRDefault="003B6E81" w:rsidP="0016347E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4ACE5E" w14:textId="77777777" w:rsidR="003B6E81" w:rsidRPr="00894F31" w:rsidRDefault="003B6E81" w:rsidP="0016347E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DBC59E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38ED3A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F1B811" w14:textId="77777777" w:rsidR="003B6E81" w:rsidRPr="00894F31" w:rsidRDefault="003B6E81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541FCD64" w14:textId="77777777" w:rsidTr="0016347E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C5B7F" w14:textId="77777777" w:rsidR="003B6E81" w:rsidRPr="00894F31" w:rsidRDefault="003B6E81" w:rsidP="0016347E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3DEE74F" w14:textId="77777777" w:rsidR="003B6E81" w:rsidRPr="00894F31" w:rsidRDefault="003B6E81" w:rsidP="0016347E">
            <w:pPr>
              <w:keepNext/>
              <w:keepLines/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Trad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95CA92C" w14:textId="77777777" w:rsidR="003B6E81" w:rsidRPr="00894F31" w:rsidRDefault="003B6E81" w:rsidP="0016347E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2D2F744" w14:textId="77777777" w:rsidR="003B6E81" w:rsidRPr="00894F31" w:rsidRDefault="003B6E81" w:rsidP="0016347E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264D654" w14:textId="77777777" w:rsidR="003B6E81" w:rsidRPr="00894F31" w:rsidRDefault="003B6E81" w:rsidP="0016347E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117F1A47" w14:textId="77777777" w:rsidR="003B6E81" w:rsidRPr="00894F31" w:rsidRDefault="003B6E81" w:rsidP="0016347E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54BA3" w:rsidRPr="00894F31" w14:paraId="2059D680" w14:textId="77777777" w:rsidTr="0016347E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13B52" w14:textId="77777777" w:rsidR="00E54BA3" w:rsidRPr="00894F31" w:rsidRDefault="00E54BA3" w:rsidP="0016347E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3D9CE4" w14:textId="77777777" w:rsidR="00E54BA3" w:rsidRPr="00894F31" w:rsidRDefault="00E54BA3" w:rsidP="0016347E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3B8CA71" w14:textId="77777777" w:rsidR="00E54BA3" w:rsidRPr="00894F31" w:rsidRDefault="00E54BA3" w:rsidP="0016347E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3B3561" w14:textId="77777777" w:rsidR="00E54BA3" w:rsidRPr="00894F31" w:rsidRDefault="00E54BA3" w:rsidP="0016347E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7BAC65" w14:textId="77777777" w:rsidR="00E54BA3" w:rsidRPr="00894F31" w:rsidRDefault="00E54BA3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917696" w14:textId="77777777" w:rsidR="00E54BA3" w:rsidRPr="00894F31" w:rsidRDefault="00E54BA3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7F0E71" w14:textId="77777777" w:rsidR="00E54BA3" w:rsidRPr="00894F31" w:rsidRDefault="00E54BA3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54BA3" w:rsidRPr="00894F31" w14:paraId="449A9103" w14:textId="77777777" w:rsidTr="0016347E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565E68" w14:textId="77777777" w:rsidR="00E54BA3" w:rsidRPr="00894F31" w:rsidRDefault="00E54BA3" w:rsidP="0016347E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70B2D8" w14:textId="77777777" w:rsidR="00E54BA3" w:rsidRPr="00894F31" w:rsidRDefault="00E54BA3" w:rsidP="0016347E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D89D3FF" w14:textId="77777777" w:rsidR="00E54BA3" w:rsidRPr="00894F31" w:rsidRDefault="00E54BA3" w:rsidP="0016347E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-day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6BB13" w14:textId="77777777" w:rsidR="00E54BA3" w:rsidRPr="00894F31" w:rsidRDefault="00E54BA3" w:rsidP="0016347E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938EC9" w14:textId="77777777" w:rsidR="00E54BA3" w:rsidRPr="00894F31" w:rsidRDefault="00E54BA3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D9886A" w14:textId="77777777" w:rsidR="00E54BA3" w:rsidRPr="00894F31" w:rsidRDefault="00E54BA3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532AB7" w14:textId="77777777" w:rsidR="00E54BA3" w:rsidRPr="00894F31" w:rsidRDefault="00E54BA3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54BA3" w:rsidRPr="00894F31" w14:paraId="12A989FD" w14:textId="77777777" w:rsidTr="0016347E">
        <w:trPr>
          <w:trHeight w:val="289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A72289" w14:textId="77777777" w:rsidR="00E54BA3" w:rsidRPr="00894F31" w:rsidRDefault="00E54BA3" w:rsidP="0016347E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E4A9FF" w14:textId="77777777" w:rsidR="00E54BA3" w:rsidRPr="00894F31" w:rsidRDefault="00E54BA3" w:rsidP="0016347E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25A9FBD" w14:textId="77777777" w:rsidR="00E54BA3" w:rsidRPr="00894F31" w:rsidRDefault="00E54BA3" w:rsidP="0016347E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market-flag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AED220" w14:textId="77777777" w:rsidR="00E54BA3" w:rsidRPr="00894F31" w:rsidRDefault="00E54BA3" w:rsidP="0016347E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C005DE" w14:textId="77777777" w:rsidR="00E54BA3" w:rsidRPr="00894F31" w:rsidRDefault="00E54BA3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AE0A3D" w14:textId="77777777" w:rsidR="00E54BA3" w:rsidRPr="00894F31" w:rsidRDefault="00E54BA3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CB91E9" w14:textId="2141BC58" w:rsidR="00E54BA3" w:rsidRPr="00894F31" w:rsidRDefault="00E54BA3" w:rsidP="0016347E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E54BA3" w:rsidRPr="00894F31" w14:paraId="687F2DA5" w14:textId="77777777" w:rsidTr="0016347E">
        <w:trPr>
          <w:trHeight w:val="289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0D1F6995" w14:textId="77777777" w:rsidR="00E54BA3" w:rsidRPr="00894F31" w:rsidRDefault="00E54BA3" w:rsidP="0016347E">
            <w:pPr>
              <w:contextualSpacing/>
              <w:rPr>
                <w:color w:val="FFFFFF"/>
                <w:lang w:val="cs-CZ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0922353A" w14:textId="77777777" w:rsidR="00E54BA3" w:rsidRPr="00894F31" w:rsidRDefault="00E54BA3" w:rsidP="0016347E">
            <w:pPr>
              <w:contextualSpacing/>
              <w:rPr>
                <w:b/>
                <w:bCs/>
                <w:color w:val="000000"/>
                <w:lang w:val="cs-CZ"/>
              </w:rPr>
            </w:pP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center"/>
          </w:tcPr>
          <w:p w14:paraId="0060991D" w14:textId="77777777" w:rsidR="00E54BA3" w:rsidRPr="00894F31" w:rsidRDefault="00E54BA3" w:rsidP="0016347E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>
              <w:rPr>
                <w:i/>
                <w:iCs/>
                <w:color w:val="000000"/>
                <w:lang w:val="cs-CZ"/>
              </w:rPr>
              <w:t>trade</w:t>
            </w:r>
            <w:proofErr w:type="spellEnd"/>
            <w:r>
              <w:rPr>
                <w:i/>
                <w:iCs/>
                <w:color w:val="000000"/>
                <w:lang w:val="cs-CZ"/>
              </w:rPr>
              <w:t>-session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14DE9301" w14:textId="77777777" w:rsidR="00E54BA3" w:rsidRPr="00894F31" w:rsidRDefault="00E54BA3" w:rsidP="0016347E">
            <w:pPr>
              <w:contextualSpacing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39BA39F3" w14:textId="77777777" w:rsidR="00E54BA3" w:rsidRPr="00894F31" w:rsidRDefault="00E54BA3" w:rsidP="0016347E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384DE40B" w14:textId="323EFA89" w:rsidR="00E54BA3" w:rsidRPr="00894F31" w:rsidRDefault="00E54BA3" w:rsidP="0016347E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1F3251F7" w14:textId="77777777" w:rsidR="00E54BA3" w:rsidRDefault="00E54BA3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54BA3" w:rsidRPr="00894F31" w14:paraId="0A83687C" w14:textId="77777777" w:rsidTr="0016347E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6D3444" w14:textId="77777777" w:rsidR="00E54BA3" w:rsidRPr="00894F31" w:rsidRDefault="00E54BA3" w:rsidP="0016347E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7AE148" w14:textId="77777777" w:rsidR="00E54BA3" w:rsidRPr="00894F31" w:rsidRDefault="00E54BA3" w:rsidP="0016347E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D21530F" w14:textId="77777777" w:rsidR="00E54BA3" w:rsidRPr="00894F31" w:rsidRDefault="00E54BA3" w:rsidP="0016347E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version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7C405D" w14:textId="77777777" w:rsidR="00E54BA3" w:rsidRPr="00894F31" w:rsidRDefault="00E54BA3" w:rsidP="0016347E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E086D" w14:textId="77777777" w:rsidR="00E54BA3" w:rsidRPr="00894F31" w:rsidRDefault="00E54BA3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5612DE" w14:textId="77777777" w:rsidR="00E54BA3" w:rsidRPr="00894F31" w:rsidRDefault="00E54BA3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1E9D40" w14:textId="77777777" w:rsidR="00E54BA3" w:rsidRPr="00894F31" w:rsidRDefault="00E54BA3" w:rsidP="0016347E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</w:tbl>
    <w:p w14:paraId="3359BFD5" w14:textId="0ED16F58" w:rsidR="003B6E81" w:rsidRDefault="003B6E81" w:rsidP="003B6E81">
      <w:pPr>
        <w:pStyle w:val="Caption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7</w:t>
      </w:r>
      <w:r w:rsidRPr="00894F31">
        <w:rPr>
          <w:lang w:val="cs-CZ"/>
        </w:rPr>
        <w:t xml:space="preserve"> Shrnutí strukturálních změn ISOTE</w:t>
      </w:r>
      <w:r>
        <w:rPr>
          <w:lang w:val="cs-CZ"/>
        </w:rPr>
        <w:t>REQ</w:t>
      </w:r>
      <w:r w:rsidRPr="00894F31">
        <w:rPr>
          <w:lang w:val="cs-CZ"/>
        </w:rPr>
        <w:t xml:space="preserve"> a využití položek formátu v</w:t>
      </w:r>
      <w:r>
        <w:rPr>
          <w:lang w:val="cs-CZ"/>
        </w:rPr>
        <w:t> </w:t>
      </w:r>
      <w:r w:rsidRPr="00894F31">
        <w:rPr>
          <w:lang w:val="cs-CZ"/>
        </w:rPr>
        <w:t>rámci jednotlivých agend</w:t>
      </w:r>
    </w:p>
    <w:p w14:paraId="13A92F7B" w14:textId="610D9C01" w:rsidR="00076099" w:rsidRDefault="00076099" w:rsidP="008420B7">
      <w:pPr>
        <w:rPr>
          <w:lang w:val="cs-CZ"/>
        </w:rPr>
      </w:pPr>
    </w:p>
    <w:p w14:paraId="7F3D3A55" w14:textId="52C769EC" w:rsidR="00076099" w:rsidRPr="00894F31" w:rsidRDefault="00076099" w:rsidP="00076099">
      <w:pPr>
        <w:pStyle w:val="Heading4"/>
        <w:rPr>
          <w:lang w:val="cs-CZ"/>
        </w:rPr>
      </w:pPr>
      <w:r w:rsidRPr="00894F31">
        <w:rPr>
          <w:lang w:val="cs-CZ"/>
        </w:rPr>
        <w:t>Změny v</w:t>
      </w:r>
      <w:r>
        <w:rPr>
          <w:lang w:val="cs-CZ"/>
        </w:rPr>
        <w:t xml:space="preserve"> hlavičce zprávy ISOTEREQ </w:t>
      </w:r>
    </w:p>
    <w:p w14:paraId="6AF3C856" w14:textId="77777777" w:rsidR="00076099" w:rsidRPr="00894F31" w:rsidRDefault="00076099" w:rsidP="00076099">
      <w:pPr>
        <w:spacing w:after="240"/>
        <w:rPr>
          <w:lang w:val="cs-CZ"/>
        </w:rPr>
      </w:pPr>
      <w:r w:rsidRPr="00894F31">
        <w:rPr>
          <w:lang w:val="cs-CZ"/>
        </w:rPr>
        <w:t>V</w:t>
      </w:r>
      <w:r>
        <w:rPr>
          <w:lang w:val="cs-CZ"/>
        </w:rPr>
        <w:t> </w:t>
      </w:r>
      <w:r w:rsidRPr="00894F31">
        <w:rPr>
          <w:lang w:val="cs-CZ"/>
        </w:rPr>
        <w:t>tabulce níže jsou uvedeny jen atributy, kterých se změna týká</w:t>
      </w:r>
      <w:r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8"/>
        <w:gridCol w:w="2002"/>
        <w:gridCol w:w="4996"/>
      </w:tblGrid>
      <w:tr w:rsidR="00076099" w:rsidRPr="00894F31" w14:paraId="0BD8D4BB" w14:textId="77777777" w:rsidTr="0016347E">
        <w:tc>
          <w:tcPr>
            <w:tcW w:w="1638" w:type="dxa"/>
            <w:shd w:val="clear" w:color="auto" w:fill="DEEAF6"/>
          </w:tcPr>
          <w:p w14:paraId="25597604" w14:textId="77777777" w:rsidR="00076099" w:rsidRPr="00894F31" w:rsidRDefault="00076099" w:rsidP="0016347E">
            <w:pPr>
              <w:pStyle w:val="Body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002" w:type="dxa"/>
            <w:shd w:val="clear" w:color="auto" w:fill="DEEAF6"/>
          </w:tcPr>
          <w:p w14:paraId="74114B25" w14:textId="77777777" w:rsidR="00076099" w:rsidRPr="00894F31" w:rsidRDefault="00076099" w:rsidP="0016347E">
            <w:pPr>
              <w:pStyle w:val="Body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4996" w:type="dxa"/>
            <w:shd w:val="clear" w:color="auto" w:fill="DEEAF6"/>
          </w:tcPr>
          <w:p w14:paraId="567CC686" w14:textId="77777777" w:rsidR="00076099" w:rsidRPr="00894F31" w:rsidRDefault="00076099" w:rsidP="0016347E">
            <w:pPr>
              <w:pStyle w:val="Body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076099" w:rsidRPr="004D1FE4" w14:paraId="26E25BE8" w14:textId="77777777" w:rsidTr="0016347E">
        <w:tc>
          <w:tcPr>
            <w:tcW w:w="1638" w:type="dxa"/>
            <w:shd w:val="clear" w:color="auto" w:fill="auto"/>
          </w:tcPr>
          <w:p w14:paraId="1865B971" w14:textId="77777777" w:rsidR="00076099" w:rsidRPr="007A09D1" w:rsidRDefault="00076099" w:rsidP="0016347E">
            <w:pPr>
              <w:pStyle w:val="Body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dtd-version</w:t>
            </w:r>
            <w:proofErr w:type="spellEnd"/>
          </w:p>
        </w:tc>
        <w:tc>
          <w:tcPr>
            <w:tcW w:w="2002" w:type="dxa"/>
            <w:shd w:val="clear" w:color="auto" w:fill="auto"/>
          </w:tcPr>
          <w:p w14:paraId="1187DDAC" w14:textId="77777777" w:rsidR="00076099" w:rsidRPr="00894F31" w:rsidRDefault="00076099" w:rsidP="0016347E">
            <w:pPr>
              <w:pStyle w:val="Body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Označení verze</w:t>
            </w:r>
          </w:p>
        </w:tc>
        <w:tc>
          <w:tcPr>
            <w:tcW w:w="4996" w:type="dxa"/>
            <w:shd w:val="clear" w:color="auto" w:fill="auto"/>
          </w:tcPr>
          <w:p w14:paraId="244FDD1D" w14:textId="77777777" w:rsidR="00076099" w:rsidRPr="00894F31" w:rsidRDefault="00076099" w:rsidP="0016347E">
            <w:pPr>
              <w:pStyle w:val="BodyText"/>
              <w:spacing w:after="0" w:line="240" w:lineRule="auto"/>
              <w:rPr>
                <w:lang w:val="cs-CZ"/>
              </w:rPr>
            </w:pPr>
            <w:r w:rsidRPr="00433A1C">
              <w:rPr>
                <w:bCs/>
                <w:lang w:val="cs-CZ"/>
              </w:rPr>
              <w:t>Nově se atribut neuvádí.</w:t>
            </w:r>
          </w:p>
        </w:tc>
      </w:tr>
      <w:tr w:rsidR="00076099" w:rsidRPr="004D1FE4" w14:paraId="3AFD5118" w14:textId="77777777" w:rsidTr="0016347E">
        <w:tc>
          <w:tcPr>
            <w:tcW w:w="1638" w:type="dxa"/>
            <w:shd w:val="clear" w:color="auto" w:fill="auto"/>
          </w:tcPr>
          <w:p w14:paraId="54EC99DD" w14:textId="77777777" w:rsidR="00076099" w:rsidRDefault="00076099" w:rsidP="0016347E">
            <w:pPr>
              <w:pStyle w:val="Body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dtd-release</w:t>
            </w:r>
            <w:proofErr w:type="spellEnd"/>
          </w:p>
        </w:tc>
        <w:tc>
          <w:tcPr>
            <w:tcW w:w="2002" w:type="dxa"/>
            <w:shd w:val="clear" w:color="auto" w:fill="auto"/>
          </w:tcPr>
          <w:p w14:paraId="13D7912C" w14:textId="77777777" w:rsidR="00076099" w:rsidRPr="00894F31" w:rsidRDefault="00076099" w:rsidP="0016347E">
            <w:pPr>
              <w:pStyle w:val="Body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 xml:space="preserve">Označení </w:t>
            </w:r>
            <w:proofErr w:type="spellStart"/>
            <w:r>
              <w:rPr>
                <w:lang w:val="cs-CZ"/>
              </w:rPr>
              <w:t>release</w:t>
            </w:r>
            <w:proofErr w:type="spellEnd"/>
          </w:p>
        </w:tc>
        <w:tc>
          <w:tcPr>
            <w:tcW w:w="4996" w:type="dxa"/>
            <w:shd w:val="clear" w:color="auto" w:fill="auto"/>
          </w:tcPr>
          <w:p w14:paraId="4FE90F50" w14:textId="77777777" w:rsidR="00076099" w:rsidRPr="00894F31" w:rsidRDefault="00076099" w:rsidP="0016347E">
            <w:pPr>
              <w:pStyle w:val="BodyText"/>
              <w:spacing w:after="0" w:line="240" w:lineRule="auto"/>
              <w:rPr>
                <w:lang w:val="cs-CZ"/>
              </w:rPr>
            </w:pPr>
            <w:r w:rsidRPr="00433A1C">
              <w:rPr>
                <w:bCs/>
                <w:lang w:val="cs-CZ"/>
              </w:rPr>
              <w:t>Nově se atribut neuvádí.</w:t>
            </w:r>
          </w:p>
        </w:tc>
      </w:tr>
    </w:tbl>
    <w:p w14:paraId="7DD8517C" w14:textId="404D35CE" w:rsidR="00981D86" w:rsidRPr="00894F31" w:rsidRDefault="00981D86" w:rsidP="00981D86">
      <w:pPr>
        <w:pStyle w:val="Caption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8</w:t>
      </w:r>
      <w:r w:rsidRPr="00894F31">
        <w:rPr>
          <w:lang w:val="cs-CZ"/>
        </w:rPr>
        <w:t xml:space="preserve"> Změny v</w:t>
      </w:r>
      <w:r>
        <w:rPr>
          <w:lang w:val="cs-CZ"/>
        </w:rPr>
        <w:t> hlavičce zprávy ISOOTEREQ</w:t>
      </w:r>
    </w:p>
    <w:p w14:paraId="6226B903" w14:textId="77777777" w:rsidR="00076099" w:rsidRPr="00076099" w:rsidRDefault="00076099" w:rsidP="007D3E0B">
      <w:pPr>
        <w:rPr>
          <w:lang w:val="cs-CZ"/>
        </w:rPr>
      </w:pPr>
    </w:p>
    <w:p w14:paraId="3AE86ECF" w14:textId="52401BAD" w:rsidR="007E44F4" w:rsidRPr="00894F31" w:rsidRDefault="007E44F4" w:rsidP="007E44F4">
      <w:pPr>
        <w:pStyle w:val="Heading4"/>
        <w:rPr>
          <w:lang w:val="cs-CZ"/>
        </w:rPr>
      </w:pPr>
      <w:r w:rsidRPr="00894F31">
        <w:rPr>
          <w:lang w:val="cs-CZ"/>
        </w:rPr>
        <w:t>Změny v elementu „</w:t>
      </w:r>
      <w:proofErr w:type="spellStart"/>
      <w:r>
        <w:rPr>
          <w:lang w:val="cs-CZ"/>
        </w:rPr>
        <w:t>Trade</w:t>
      </w:r>
      <w:proofErr w:type="spellEnd"/>
      <w:r w:rsidRPr="00894F31">
        <w:rPr>
          <w:lang w:val="cs-CZ"/>
        </w:rPr>
        <w:t>“</w:t>
      </w:r>
    </w:p>
    <w:p w14:paraId="01EFDD5C" w14:textId="77777777" w:rsidR="007E44F4" w:rsidRPr="00894F31" w:rsidRDefault="007E44F4" w:rsidP="007E44F4">
      <w:pPr>
        <w:spacing w:after="240"/>
        <w:jc w:val="both"/>
        <w:rPr>
          <w:lang w:val="cs-CZ"/>
        </w:rPr>
      </w:pPr>
      <w:r w:rsidRPr="00894F31">
        <w:rPr>
          <w:lang w:val="cs-CZ"/>
        </w:rPr>
        <w:t>V tabulce níže jsou uvedeny jen atributy, kterých se změna týká</w:t>
      </w:r>
      <w:r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89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30"/>
        <w:gridCol w:w="2783"/>
        <w:gridCol w:w="4678"/>
      </w:tblGrid>
      <w:tr w:rsidR="007E44F4" w:rsidRPr="00894F31" w14:paraId="2D481C1E" w14:textId="77777777" w:rsidTr="0016347E">
        <w:trPr>
          <w:trHeight w:val="312"/>
        </w:trPr>
        <w:tc>
          <w:tcPr>
            <w:tcW w:w="1530" w:type="dxa"/>
            <w:shd w:val="clear" w:color="auto" w:fill="DEEAF6"/>
          </w:tcPr>
          <w:p w14:paraId="6A0BC3F2" w14:textId="77777777" w:rsidR="007E44F4" w:rsidRPr="00894F31" w:rsidRDefault="007E44F4" w:rsidP="0016347E">
            <w:pPr>
              <w:pStyle w:val="BodyText"/>
              <w:keepNext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783" w:type="dxa"/>
            <w:shd w:val="clear" w:color="auto" w:fill="DEEAF6"/>
          </w:tcPr>
          <w:p w14:paraId="60691D97" w14:textId="77777777" w:rsidR="007E44F4" w:rsidRPr="00894F31" w:rsidRDefault="007E44F4" w:rsidP="0016347E">
            <w:pPr>
              <w:pStyle w:val="BodyText"/>
              <w:keepNext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4678" w:type="dxa"/>
            <w:shd w:val="clear" w:color="auto" w:fill="DEEAF6"/>
          </w:tcPr>
          <w:p w14:paraId="3BA1124E" w14:textId="77777777" w:rsidR="007E44F4" w:rsidRPr="00894F31" w:rsidRDefault="007E44F4" w:rsidP="0016347E">
            <w:pPr>
              <w:pStyle w:val="BodyText"/>
              <w:keepNext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7E44F4" w:rsidRPr="00C5753D" w14:paraId="159723CF" w14:textId="77777777" w:rsidTr="008C7A17">
        <w:trPr>
          <w:trHeight w:val="312"/>
        </w:trPr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783B1B" w14:textId="77777777" w:rsidR="007E44F4" w:rsidRPr="007E44F4" w:rsidRDefault="007E44F4" w:rsidP="007E44F4">
            <w:pPr>
              <w:pStyle w:val="BodyText"/>
              <w:rPr>
                <w:lang w:val="cs-CZ"/>
              </w:rPr>
            </w:pPr>
            <w:proofErr w:type="spellStart"/>
            <w:r w:rsidRPr="007E44F4">
              <w:rPr>
                <w:lang w:val="cs-CZ"/>
              </w:rPr>
              <w:t>trade</w:t>
            </w:r>
            <w:proofErr w:type="spellEnd"/>
            <w:r w:rsidRPr="007E44F4">
              <w:rPr>
                <w:lang w:val="cs-CZ"/>
              </w:rPr>
              <w:t>-session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805B17" w14:textId="77777777" w:rsidR="007E44F4" w:rsidRPr="00894F31" w:rsidRDefault="007E44F4" w:rsidP="007E44F4">
            <w:pPr>
              <w:pStyle w:val="BodyText"/>
              <w:rPr>
                <w:lang w:val="cs-CZ"/>
              </w:rPr>
            </w:pPr>
            <w:r>
              <w:rPr>
                <w:lang w:val="cs-CZ"/>
              </w:rPr>
              <w:t>Identifikace seance/aukce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336ADA" w14:textId="2E48F622" w:rsidR="007E44F4" w:rsidRPr="00894F31" w:rsidRDefault="007E44F4" w:rsidP="007E44F4">
            <w:pPr>
              <w:pStyle w:val="BodyText"/>
              <w:keepNext/>
              <w:rPr>
                <w:lang w:val="cs-CZ"/>
              </w:rPr>
            </w:pPr>
            <w:r w:rsidRPr="00894F31">
              <w:rPr>
                <w:lang w:val="cs-CZ"/>
              </w:rPr>
              <w:t xml:space="preserve">Nový atribut, který bude </w:t>
            </w:r>
            <w:r>
              <w:rPr>
                <w:lang w:val="cs-CZ"/>
              </w:rPr>
              <w:t xml:space="preserve">volitelný </w:t>
            </w:r>
            <w:r w:rsidRPr="00894F31">
              <w:rPr>
                <w:lang w:val="cs-CZ"/>
              </w:rPr>
              <w:t>v</w:t>
            </w:r>
            <w:r>
              <w:rPr>
                <w:lang w:val="cs-CZ"/>
              </w:rPr>
              <w:t> </w:t>
            </w:r>
            <w:r w:rsidRPr="00894F31">
              <w:rPr>
                <w:lang w:val="cs-CZ"/>
              </w:rPr>
              <w:t xml:space="preserve">případě zadání </w:t>
            </w:r>
            <w:r>
              <w:rPr>
                <w:lang w:val="cs-CZ"/>
              </w:rPr>
              <w:t>požadavku na data na IDA</w:t>
            </w:r>
            <w:r w:rsidRPr="00894F31">
              <w:rPr>
                <w:lang w:val="cs-CZ"/>
              </w:rPr>
              <w:t>.</w:t>
            </w:r>
            <w:r>
              <w:rPr>
                <w:lang w:val="cs-CZ"/>
              </w:rPr>
              <w:t xml:space="preserve"> </w:t>
            </w:r>
          </w:p>
        </w:tc>
      </w:tr>
    </w:tbl>
    <w:p w14:paraId="55D562BF" w14:textId="31BBC684" w:rsidR="007E44F4" w:rsidRPr="00894F31" w:rsidRDefault="007E44F4" w:rsidP="007E44F4">
      <w:pPr>
        <w:pStyle w:val="Caption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12</w:t>
      </w:r>
      <w:r w:rsidRPr="00894F31">
        <w:rPr>
          <w:lang w:val="cs-CZ"/>
        </w:rPr>
        <w:t xml:space="preserve"> Změny v elementu „</w:t>
      </w:r>
      <w:proofErr w:type="spellStart"/>
      <w:r>
        <w:rPr>
          <w:lang w:val="cs-CZ"/>
        </w:rPr>
        <w:t>Trade</w:t>
      </w:r>
      <w:proofErr w:type="spellEnd"/>
      <w:r w:rsidRPr="00894F31">
        <w:rPr>
          <w:lang w:val="cs-CZ"/>
        </w:rPr>
        <w:t>“</w:t>
      </w:r>
    </w:p>
    <w:p w14:paraId="4E02E763" w14:textId="34A670BD" w:rsidR="004A33B3" w:rsidRPr="00894F31" w:rsidRDefault="004A33B3" w:rsidP="004A33B3">
      <w:pPr>
        <w:keepNext/>
        <w:keepLines/>
        <w:spacing w:before="240"/>
        <w:jc w:val="both"/>
        <w:rPr>
          <w:highlight w:val="yellow"/>
          <w:lang w:val="cs-CZ"/>
        </w:rPr>
      </w:pPr>
      <w:r w:rsidRPr="00894F31">
        <w:rPr>
          <w:lang w:val="cs-CZ"/>
        </w:rPr>
        <w:t>Ukázka nové podoby elementu „</w:t>
      </w:r>
      <w:proofErr w:type="spellStart"/>
      <w:r>
        <w:rPr>
          <w:lang w:val="cs-CZ"/>
        </w:rPr>
        <w:t>Trade</w:t>
      </w:r>
      <w:proofErr w:type="spellEnd"/>
      <w:r w:rsidRPr="00894F31">
        <w:rPr>
          <w:lang w:val="cs-CZ"/>
        </w:rPr>
        <w:t>“:</w:t>
      </w:r>
    </w:p>
    <w:p w14:paraId="080C9EF1" w14:textId="77777777" w:rsidR="004A33B3" w:rsidRPr="00A70B54" w:rsidRDefault="004A33B3" w:rsidP="004A33B3">
      <w:pPr>
        <w:rPr>
          <w:rFonts w:ascii="Courier New" w:hAnsi="Courier New" w:cs="Courier New"/>
          <w:sz w:val="20"/>
          <w:szCs w:val="20"/>
          <w:lang w:val="cs-CZ"/>
        </w:rPr>
      </w:pPr>
      <w:r w:rsidRPr="00A70B54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proofErr w:type="gramStart"/>
      <w:r w:rsidRPr="00A70B54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A70B54">
        <w:rPr>
          <w:rFonts w:ascii="Courier New" w:hAnsi="Courier New" w:cs="Courier New"/>
          <w:sz w:val="20"/>
          <w:szCs w:val="20"/>
          <w:lang w:val="cs-CZ"/>
        </w:rPr>
        <w:t xml:space="preserve">  </w:t>
      </w:r>
      <w:proofErr w:type="spellStart"/>
      <w:r w:rsidRPr="00A70B54">
        <w:rPr>
          <w:rFonts w:ascii="Courier New" w:hAnsi="Courier New" w:cs="Courier New"/>
          <w:sz w:val="20"/>
          <w:szCs w:val="20"/>
          <w:lang w:val="cs-CZ"/>
        </w:rPr>
        <w:t>trade</w:t>
      </w:r>
      <w:proofErr w:type="gramEnd"/>
      <w:r w:rsidRPr="00A70B54">
        <w:rPr>
          <w:rFonts w:ascii="Courier New" w:hAnsi="Courier New" w:cs="Courier New"/>
          <w:sz w:val="20"/>
          <w:szCs w:val="20"/>
          <w:lang w:val="cs-CZ"/>
        </w:rPr>
        <w:t>-day</w:t>
      </w:r>
      <w:proofErr w:type="spellEnd"/>
      <w:r w:rsidRPr="00A70B54">
        <w:rPr>
          <w:rFonts w:ascii="Courier New" w:hAnsi="Courier New" w:cs="Courier New"/>
          <w:sz w:val="20"/>
          <w:szCs w:val="20"/>
          <w:lang w:val="cs-CZ"/>
        </w:rPr>
        <w:t xml:space="preserve">="2022-05-01" </w:t>
      </w:r>
      <w:proofErr w:type="spellStart"/>
      <w:r w:rsidRPr="00A70B54">
        <w:rPr>
          <w:rFonts w:ascii="Courier New" w:hAnsi="Courier New" w:cs="Courier New"/>
          <w:b/>
          <w:bCs/>
          <w:sz w:val="20"/>
          <w:szCs w:val="20"/>
          <w:lang w:val="cs-CZ"/>
        </w:rPr>
        <w:t>trade</w:t>
      </w:r>
      <w:proofErr w:type="spellEnd"/>
      <w:r w:rsidRPr="00A70B54">
        <w:rPr>
          <w:rFonts w:ascii="Courier New" w:hAnsi="Courier New" w:cs="Courier New"/>
          <w:b/>
          <w:bCs/>
          <w:sz w:val="20"/>
          <w:szCs w:val="20"/>
          <w:lang w:val="cs-CZ"/>
        </w:rPr>
        <w:t>-session="IDA1</w:t>
      </w:r>
      <w:r w:rsidRPr="00A70B54">
        <w:rPr>
          <w:rFonts w:ascii="Courier New" w:hAnsi="Courier New" w:cs="Courier New"/>
          <w:sz w:val="20"/>
          <w:szCs w:val="20"/>
          <w:lang w:val="cs-CZ"/>
        </w:rPr>
        <w:t>"&gt;</w:t>
      </w:r>
    </w:p>
    <w:p w14:paraId="5E689442" w14:textId="2752E811" w:rsidR="007E44F4" w:rsidRDefault="007E44F4" w:rsidP="008C7A17">
      <w:pPr>
        <w:rPr>
          <w:lang w:val="cs-CZ"/>
        </w:rPr>
      </w:pPr>
    </w:p>
    <w:p w14:paraId="337ED282" w14:textId="71E33270" w:rsidR="007E44F4" w:rsidRPr="00894F31" w:rsidRDefault="007E44F4" w:rsidP="007E44F4">
      <w:pPr>
        <w:pStyle w:val="Heading4"/>
        <w:rPr>
          <w:lang w:val="cs-CZ"/>
        </w:rPr>
      </w:pPr>
      <w:r w:rsidRPr="00894F31">
        <w:rPr>
          <w:lang w:val="cs-CZ"/>
        </w:rPr>
        <w:t xml:space="preserve">Ukázka změn na zprávě </w:t>
      </w:r>
      <w:r w:rsidR="008972F7">
        <w:rPr>
          <w:lang w:val="cs-CZ"/>
        </w:rPr>
        <w:t>ISOTEREQ</w:t>
      </w:r>
      <w:r w:rsidRPr="00894F31">
        <w:rPr>
          <w:lang w:val="cs-CZ"/>
        </w:rPr>
        <w:t xml:space="preserve"> </w:t>
      </w:r>
    </w:p>
    <w:p w14:paraId="2FD69CE6" w14:textId="7012943B" w:rsidR="00606BA4" w:rsidRPr="007D3E0B" w:rsidRDefault="00606BA4" w:rsidP="007D3E0B">
      <w:pPr>
        <w:rPr>
          <w:rFonts w:ascii="Courier New" w:hAnsi="Courier New" w:cs="Courier New"/>
          <w:sz w:val="20"/>
          <w:szCs w:val="20"/>
          <w:lang w:val="cs-CZ"/>
        </w:rPr>
      </w:pPr>
      <w:r w:rsidRPr="007D3E0B">
        <w:rPr>
          <w:rFonts w:ascii="Courier New" w:hAnsi="Courier New" w:cs="Courier New"/>
          <w:sz w:val="20"/>
          <w:szCs w:val="20"/>
          <w:lang w:val="cs-CZ"/>
        </w:rPr>
        <w:t>&lt;ISOTE</w:t>
      </w:r>
      <w:r w:rsidR="004A33B3">
        <w:rPr>
          <w:rFonts w:ascii="Courier New" w:hAnsi="Courier New" w:cs="Courier New"/>
          <w:sz w:val="20"/>
          <w:szCs w:val="20"/>
          <w:lang w:val="cs-CZ"/>
        </w:rPr>
        <w:t>REQ</w:t>
      </w:r>
      <w:r w:rsidRPr="007D3E0B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message-code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 xml:space="preserve">="834" </w:t>
      </w:r>
      <w:proofErr w:type="spellStart"/>
      <w:proofErr w:type="gramStart"/>
      <w:r w:rsidRPr="007D3E0B">
        <w:rPr>
          <w:rFonts w:ascii="Courier New" w:hAnsi="Courier New" w:cs="Courier New"/>
          <w:sz w:val="20"/>
          <w:szCs w:val="20"/>
          <w:lang w:val="cs-CZ"/>
        </w:rPr>
        <w:t>xmlns:xsi</w:t>
      </w:r>
      <w:proofErr w:type="spellEnd"/>
      <w:proofErr w:type="gramEnd"/>
      <w:r w:rsidRPr="007D3E0B">
        <w:rPr>
          <w:rFonts w:ascii="Courier New" w:hAnsi="Courier New" w:cs="Courier New"/>
          <w:sz w:val="20"/>
          <w:szCs w:val="20"/>
          <w:lang w:val="cs-CZ"/>
        </w:rPr>
        <w:t>="http://www.w3.org/2001/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XMLSchema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 xml:space="preserve">-instance" 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xmlns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>="</w:t>
      </w:r>
      <w:r w:rsidR="00CE4122" w:rsidRPr="00CE4122">
        <w:rPr>
          <w:rFonts w:ascii="Courier New" w:hAnsi="Courier New" w:cs="Courier New"/>
          <w:sz w:val="20"/>
          <w:szCs w:val="20"/>
          <w:lang w:val="cs-CZ"/>
        </w:rPr>
        <w:t xml:space="preserve"> http://www.ote-cr.cz/schema/market/request</w:t>
      </w:r>
      <w:r w:rsidRPr="007D3E0B">
        <w:rPr>
          <w:rFonts w:ascii="Courier New" w:hAnsi="Courier New" w:cs="Courier New"/>
          <w:sz w:val="20"/>
          <w:szCs w:val="20"/>
          <w:lang w:val="cs-CZ"/>
        </w:rPr>
        <w:t>"</w:t>
      </w:r>
      <w:r w:rsidR="00467F1D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date-time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>="2012-02-01T15:28:57Z" id="76638"&gt;</w:t>
      </w:r>
    </w:p>
    <w:p w14:paraId="574DE93D" w14:textId="786C1383" w:rsidR="00606BA4" w:rsidRPr="007D3E0B" w:rsidRDefault="00606BA4" w:rsidP="007D3E0B">
      <w:pPr>
        <w:rPr>
          <w:rFonts w:ascii="Courier New" w:hAnsi="Courier New" w:cs="Courier New"/>
          <w:sz w:val="20"/>
          <w:szCs w:val="20"/>
          <w:lang w:val="cs-CZ"/>
        </w:rPr>
      </w:pPr>
      <w:r w:rsidRPr="007D3E0B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SenderIdentification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 xml:space="preserve"> id="8591824011109" 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coding-scheme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>="14" /&gt;</w:t>
      </w:r>
    </w:p>
    <w:p w14:paraId="62F9A026" w14:textId="2B0E7BB6" w:rsidR="00606BA4" w:rsidRPr="007D3E0B" w:rsidRDefault="00606BA4" w:rsidP="007D3E0B">
      <w:pPr>
        <w:rPr>
          <w:rFonts w:ascii="Courier New" w:hAnsi="Courier New" w:cs="Courier New"/>
          <w:sz w:val="20"/>
          <w:szCs w:val="20"/>
          <w:lang w:val="cs-CZ"/>
        </w:rPr>
      </w:pPr>
      <w:r w:rsidRPr="007D3E0B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ReceiverIdentification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 xml:space="preserve"> id="8591824000007" 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coding-scheme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>="14" /&gt;</w:t>
      </w:r>
    </w:p>
    <w:p w14:paraId="17B8D008" w14:textId="602408FD" w:rsidR="00606BA4" w:rsidRDefault="00606BA4" w:rsidP="007D3E0B">
      <w:pPr>
        <w:rPr>
          <w:rFonts w:ascii="Courier New" w:hAnsi="Courier New" w:cs="Courier New"/>
          <w:sz w:val="20"/>
          <w:szCs w:val="20"/>
          <w:lang w:val="cs-CZ"/>
        </w:rPr>
      </w:pPr>
      <w:r w:rsidRPr="007D3E0B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trade-day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 xml:space="preserve">="2022-05-01" </w:t>
      </w:r>
      <w:proofErr w:type="spellStart"/>
      <w:r w:rsidRPr="007D3E0B">
        <w:rPr>
          <w:rFonts w:ascii="Courier New" w:hAnsi="Courier New" w:cs="Courier New"/>
          <w:b/>
          <w:bCs/>
          <w:sz w:val="20"/>
          <w:szCs w:val="20"/>
          <w:lang w:val="cs-CZ"/>
        </w:rPr>
        <w:t>trade</w:t>
      </w:r>
      <w:proofErr w:type="spellEnd"/>
      <w:r w:rsidRPr="007D3E0B">
        <w:rPr>
          <w:rFonts w:ascii="Courier New" w:hAnsi="Courier New" w:cs="Courier New"/>
          <w:b/>
          <w:bCs/>
          <w:sz w:val="20"/>
          <w:szCs w:val="20"/>
          <w:lang w:val="cs-CZ"/>
        </w:rPr>
        <w:t>-session="IDA1</w:t>
      </w:r>
      <w:proofErr w:type="gramStart"/>
      <w:r w:rsidRPr="007D3E0B">
        <w:rPr>
          <w:rFonts w:ascii="Courier New" w:hAnsi="Courier New" w:cs="Courier New"/>
          <w:sz w:val="20"/>
          <w:szCs w:val="20"/>
          <w:lang w:val="cs-CZ"/>
        </w:rPr>
        <w:t>"&gt;&lt;</w:t>
      </w:r>
      <w:proofErr w:type="gramEnd"/>
      <w:r w:rsidRPr="007D3E0B">
        <w:rPr>
          <w:rFonts w:ascii="Courier New" w:hAnsi="Courier New" w:cs="Courier New"/>
          <w:sz w:val="20"/>
          <w:szCs w:val="20"/>
          <w:lang w:val="cs-CZ"/>
        </w:rPr>
        <w:t>/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221DEF2A" w14:textId="61E538E2" w:rsidR="007D3E0B" w:rsidRDefault="007D3E0B" w:rsidP="007D3E0B">
      <w:pPr>
        <w:rPr>
          <w:rFonts w:ascii="Courier New" w:hAnsi="Courier New" w:cs="Courier New"/>
          <w:sz w:val="20"/>
          <w:szCs w:val="20"/>
          <w:lang w:val="cs-CZ"/>
        </w:rPr>
      </w:pPr>
      <w:r w:rsidRPr="007D3E0B">
        <w:rPr>
          <w:rFonts w:ascii="Courier New" w:hAnsi="Courier New" w:cs="Courier New"/>
          <w:sz w:val="20"/>
          <w:szCs w:val="20"/>
          <w:lang w:val="cs-CZ"/>
        </w:rPr>
        <w:t>&lt;/</w:t>
      </w:r>
      <w:r>
        <w:rPr>
          <w:rFonts w:ascii="Courier New" w:hAnsi="Courier New" w:cs="Courier New"/>
          <w:sz w:val="20"/>
          <w:szCs w:val="20"/>
          <w:lang w:val="cs-CZ"/>
        </w:rPr>
        <w:t>ISOTEREQ</w:t>
      </w:r>
      <w:r w:rsidRPr="007D3E0B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4C16801E" w14:textId="77777777" w:rsidR="007D3E0B" w:rsidRDefault="007D3E0B" w:rsidP="007D3E0B">
      <w:pPr>
        <w:rPr>
          <w:rFonts w:ascii="Courier New" w:hAnsi="Courier New" w:cs="Courier New"/>
          <w:sz w:val="20"/>
          <w:szCs w:val="20"/>
          <w:lang w:val="cs-CZ"/>
        </w:rPr>
      </w:pPr>
    </w:p>
    <w:p w14:paraId="4FB458A4" w14:textId="3CA4215C" w:rsidR="007E44F4" w:rsidRPr="00894F31" w:rsidRDefault="007E44F4" w:rsidP="00606BA4">
      <w:pPr>
        <w:pStyle w:val="Heading4"/>
        <w:rPr>
          <w:lang w:val="cs-CZ"/>
        </w:rPr>
      </w:pPr>
      <w:r w:rsidRPr="00894F31">
        <w:rPr>
          <w:lang w:val="cs-CZ"/>
        </w:rPr>
        <w:t>Příklady ve formátu XML</w:t>
      </w:r>
    </w:p>
    <w:p w14:paraId="632047E5" w14:textId="1C28986F" w:rsidR="009D08B3" w:rsidRDefault="009D08B3" w:rsidP="00232B71">
      <w:pPr>
        <w:rPr>
          <w:lang w:val="cs-CZ"/>
        </w:rPr>
      </w:pPr>
      <w:r w:rsidRPr="00894F31">
        <w:rPr>
          <w:lang w:val="cs-CZ"/>
        </w:rPr>
        <w:t>Ukázkov</w:t>
      </w:r>
      <w:r>
        <w:rPr>
          <w:lang w:val="cs-CZ"/>
        </w:rPr>
        <w:t>ý</w:t>
      </w:r>
      <w:r w:rsidRPr="00894F31">
        <w:rPr>
          <w:lang w:val="cs-CZ"/>
        </w:rPr>
        <w:t xml:space="preserve"> soubor </w:t>
      </w:r>
      <w:r>
        <w:rPr>
          <w:lang w:val="cs-CZ"/>
        </w:rPr>
        <w:t>– požadavek na nabídky IDA dle dne dodávky a aukce:</w:t>
      </w:r>
    </w:p>
    <w:p w14:paraId="626A6215" w14:textId="60F012B2" w:rsidR="009D08B3" w:rsidRPr="00894F31" w:rsidRDefault="009D789F" w:rsidP="007D3E0B">
      <w:pPr>
        <w:rPr>
          <w:lang w:val="cs-CZ"/>
        </w:rPr>
      </w:pPr>
      <w:r>
        <w:rPr>
          <w:lang w:val="cs-CZ"/>
        </w:rPr>
        <w:object w:dxaOrig="1538" w:dyaOrig="994" w14:anchorId="526A8C32">
          <v:shape id="_x0000_i1030" type="#_x0000_t75" style="width:79pt;height:57.5pt" o:ole="">
            <v:imagedata r:id="rId24" o:title=""/>
          </v:shape>
          <o:OLEObject Type="Embed" ProgID="Package" ShapeID="_x0000_i1030" DrawAspect="Icon" ObjectID="_1747822615" r:id="rId25"/>
        </w:object>
      </w:r>
    </w:p>
    <w:p w14:paraId="658621C9" w14:textId="0AC48230" w:rsidR="007E44F4" w:rsidRPr="00894F31" w:rsidRDefault="007E44F4" w:rsidP="007E44F4">
      <w:pPr>
        <w:rPr>
          <w:lang w:val="cs-CZ"/>
        </w:rPr>
      </w:pPr>
    </w:p>
    <w:p w14:paraId="329D89D3" w14:textId="77777777" w:rsidR="007E44F4" w:rsidRPr="007E44F4" w:rsidRDefault="007E44F4" w:rsidP="007A09D1">
      <w:pPr>
        <w:rPr>
          <w:lang w:val="cs-CZ"/>
        </w:rPr>
      </w:pPr>
    </w:p>
    <w:p w14:paraId="44060A71" w14:textId="58345F5D" w:rsidR="00567482" w:rsidRPr="004E4619" w:rsidRDefault="00567482" w:rsidP="00567482">
      <w:pPr>
        <w:pStyle w:val="Heading3"/>
        <w:rPr>
          <w:b/>
          <w:lang w:val="cs-CZ"/>
        </w:rPr>
      </w:pPr>
      <w:bookmarkStart w:id="419" w:name="_Toc137205729"/>
      <w:r w:rsidRPr="004E4619">
        <w:rPr>
          <w:b/>
          <w:lang w:val="cs-CZ"/>
        </w:rPr>
        <w:t>Popis změn ve stávajícím formátu RESPONSE</w:t>
      </w:r>
      <w:bookmarkEnd w:id="417"/>
      <w:bookmarkEnd w:id="419"/>
    </w:p>
    <w:p w14:paraId="36CB6280" w14:textId="196B521B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Změna se týká elementu „</w:t>
      </w:r>
      <w:proofErr w:type="spellStart"/>
      <w:r w:rsidRPr="00894F31">
        <w:rPr>
          <w:lang w:val="cs-CZ"/>
        </w:rPr>
        <w:t>RESPONSE.Reason</w:t>
      </w:r>
      <w:proofErr w:type="spellEnd"/>
      <w:r w:rsidRPr="00894F31">
        <w:rPr>
          <w:lang w:val="cs-CZ"/>
        </w:rPr>
        <w:t>“, na jehož úrovni se nachází nový atribut „</w:t>
      </w:r>
      <w:proofErr w:type="spellStart"/>
      <w:proofErr w:type="gramStart"/>
      <w:r w:rsidRPr="00894F31">
        <w:rPr>
          <w:lang w:val="cs-CZ"/>
        </w:rPr>
        <w:t>RESPONSE.Reason.external</w:t>
      </w:r>
      <w:proofErr w:type="spellEnd"/>
      <w:proofErr w:type="gramEnd"/>
      <w:r w:rsidRPr="00894F31">
        <w:rPr>
          <w:lang w:val="cs-CZ"/>
        </w:rPr>
        <w:t xml:space="preserve">-id, který je plněn hodnotou zadanou účastníkem trhu při zavedení nabídky v rámci zprávy ISOTEDATA. Tabulka níže zaznamenává strukturální změnu formátu, nová položka je zvýrazněna zeleným podbarvením. </w:t>
      </w:r>
    </w:p>
    <w:tbl>
      <w:tblPr>
        <w:tblW w:w="7263" w:type="dxa"/>
        <w:jc w:val="center"/>
        <w:tblLook w:val="04A0" w:firstRow="1" w:lastRow="0" w:firstColumn="1" w:lastColumn="0" w:noHBand="0" w:noVBand="1"/>
      </w:tblPr>
      <w:tblGrid>
        <w:gridCol w:w="376"/>
        <w:gridCol w:w="6074"/>
        <w:gridCol w:w="813"/>
      </w:tblGrid>
      <w:tr w:rsidR="00567482" w:rsidRPr="00894F31" w14:paraId="2C315B58" w14:textId="77777777" w:rsidTr="00E43814">
        <w:trPr>
          <w:trHeight w:val="300"/>
          <w:tblHeader/>
          <w:jc w:val="center"/>
        </w:trPr>
        <w:tc>
          <w:tcPr>
            <w:tcW w:w="4996" w:type="dxa"/>
            <w:gridSpan w:val="2"/>
            <w:tcBorders>
              <w:top w:val="single" w:sz="8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338E8CFC" w14:textId="77777777" w:rsidR="00567482" w:rsidRPr="00894F31" w:rsidRDefault="00567482" w:rsidP="00E43814">
            <w:pPr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Element/Atribut</w:t>
            </w:r>
          </w:p>
        </w:tc>
        <w:tc>
          <w:tcPr>
            <w:tcW w:w="63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EEAF6"/>
            <w:noWrap/>
            <w:vAlign w:val="center"/>
            <w:hideMark/>
          </w:tcPr>
          <w:p w14:paraId="7EC37A22" w14:textId="77777777" w:rsidR="00567482" w:rsidRPr="00894F31" w:rsidRDefault="00567482" w:rsidP="00E43814">
            <w:pPr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Typ</w:t>
            </w:r>
          </w:p>
        </w:tc>
      </w:tr>
      <w:tr w:rsidR="00567482" w:rsidRPr="00894F31" w14:paraId="2BE9A75D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7C8A1582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RESPONS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14:paraId="5868148F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1424112B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66677" w14:textId="77777777" w:rsidR="00567482" w:rsidRPr="00894F31" w:rsidRDefault="00567482" w:rsidP="00E43814">
            <w:pPr>
              <w:ind w:right="-243"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xmlns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55A83C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3CFC07D0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34C67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86E495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294B7543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48EAE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message-cod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A2741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08334584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DE50F3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date-tim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D44A4D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4AF6D7DA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E8EC1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dtd-version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B745A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3A4AD917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C3A008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dtd-releas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DF4AF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43B459BE" w14:textId="77777777" w:rsidTr="00E43814">
        <w:trPr>
          <w:trHeight w:val="291"/>
          <w:jc w:val="center"/>
        </w:trPr>
        <w:tc>
          <w:tcPr>
            <w:tcW w:w="499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4772384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SenderIdentification</w:t>
            </w:r>
            <w:proofErr w:type="spellEnd"/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center"/>
            <w:hideMark/>
          </w:tcPr>
          <w:p w14:paraId="499A68D4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44F0EAA8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E3A7DC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0AB9AF5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64828B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69B6AB58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718E7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3334902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84AB9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614BB713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FD84EB9" w14:textId="77777777" w:rsidR="00567482" w:rsidRPr="00894F31" w:rsidRDefault="00567482" w:rsidP="00E43814">
            <w:pPr>
              <w:keepNext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ReceiverIdentification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center"/>
            <w:hideMark/>
          </w:tcPr>
          <w:p w14:paraId="4850DD6F" w14:textId="77777777" w:rsidR="00567482" w:rsidRPr="00894F31" w:rsidRDefault="00567482" w:rsidP="00E43814">
            <w:pPr>
              <w:keepNext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57A6029D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BB463F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B829969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43FF4C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4DBAC20C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BF328E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0032C2E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C2BC33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0E4FD8EF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0B3382E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Referenc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67EECD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0FE9CEA8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41F57C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0573536B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453DA48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66E3EDB5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7A9B5FC" w14:textId="77777777" w:rsidR="00567482" w:rsidRPr="00894F31" w:rsidRDefault="00567482" w:rsidP="00E43814">
            <w:pPr>
              <w:keepNext/>
              <w:keepLines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Reason</w:t>
            </w:r>
            <w:proofErr w:type="spellEnd"/>
            <w:r w:rsidRPr="00894F31">
              <w:rPr>
                <w:b/>
                <w:bCs/>
                <w:color w:val="000000"/>
                <w:lang w:val="cs-CZ"/>
              </w:rPr>
              <w:t xml:space="preserve"> 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14:paraId="64B74BCD" w14:textId="77777777" w:rsidR="00567482" w:rsidRPr="00894F31" w:rsidRDefault="00567482" w:rsidP="00E43814">
            <w:pPr>
              <w:keepNext/>
              <w:keepLines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6BA839DB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32AB8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D2AB93F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od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B118F02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57242769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C089C2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0871B36B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typ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CFCBE7B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00592D7C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8BFDD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7B53728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E11EA60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39756B46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2A1E5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979C2B5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version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2F6CFF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1B5698F6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68A120D6" w14:textId="77777777" w:rsidR="00567482" w:rsidRPr="00894F31" w:rsidRDefault="00567482" w:rsidP="00E43814">
            <w:pPr>
              <w:rPr>
                <w:lang w:val="cs-CZ"/>
              </w:rPr>
            </w:pP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bottom"/>
          </w:tcPr>
          <w:p w14:paraId="0875ABBB" w14:textId="77777777" w:rsidR="00567482" w:rsidRPr="00894F31" w:rsidRDefault="00567482" w:rsidP="00E43814">
            <w:pPr>
              <w:rPr>
                <w:i/>
                <w:iCs/>
                <w:lang w:val="cs-CZ"/>
              </w:rPr>
            </w:pPr>
            <w:proofErr w:type="spellStart"/>
            <w:r w:rsidRPr="00894F31">
              <w:rPr>
                <w:i/>
                <w:iCs/>
                <w:lang w:val="cs-CZ"/>
              </w:rPr>
              <w:t>external</w:t>
            </w:r>
            <w:proofErr w:type="spellEnd"/>
            <w:r w:rsidRPr="00894F31">
              <w:rPr>
                <w:i/>
                <w:iCs/>
                <w:lang w:val="cs-CZ"/>
              </w:rPr>
              <w:t>-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92D050"/>
            <w:noWrap/>
            <w:vAlign w:val="bottom"/>
          </w:tcPr>
          <w:p w14:paraId="2549CD52" w14:textId="77777777" w:rsidR="00567482" w:rsidRPr="00894F31" w:rsidRDefault="00567482" w:rsidP="00E43814">
            <w:pPr>
              <w:rPr>
                <w:lang w:val="cs-CZ"/>
              </w:rPr>
            </w:pPr>
            <w:r w:rsidRPr="00894F31">
              <w:rPr>
                <w:lang w:val="cs-CZ"/>
              </w:rPr>
              <w:t>A</w:t>
            </w:r>
          </w:p>
        </w:tc>
      </w:tr>
      <w:tr w:rsidR="00567482" w:rsidRPr="00894F31" w14:paraId="02E5BC10" w14:textId="77777777" w:rsidTr="00E43814">
        <w:trPr>
          <w:trHeight w:val="300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36C47F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41D1FA5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result-cod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C53B8D0" w14:textId="77777777" w:rsidR="00567482" w:rsidRPr="00894F31" w:rsidRDefault="00567482" w:rsidP="00E43814">
            <w:pPr>
              <w:keepNext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</w:tbl>
    <w:p w14:paraId="426C63A4" w14:textId="1F76283F" w:rsidR="00567482" w:rsidRDefault="00567482" w:rsidP="00567482">
      <w:pPr>
        <w:pStyle w:val="Caption"/>
        <w:rPr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1</w:t>
      </w:r>
      <w:r w:rsidRPr="00894F31">
        <w:rPr>
          <w:lang w:val="cs-CZ"/>
        </w:rPr>
        <w:t xml:space="preserve"> Shrnutí strukturálních změn RESPONSE</w:t>
      </w:r>
    </w:p>
    <w:p w14:paraId="12F2CBFC" w14:textId="77777777" w:rsidR="008A5EFB" w:rsidRPr="008A5EFB" w:rsidRDefault="008A5EFB" w:rsidP="008A5EFB">
      <w:pPr>
        <w:rPr>
          <w:lang w:val="cs-CZ"/>
        </w:rPr>
      </w:pPr>
    </w:p>
    <w:p w14:paraId="53375C67" w14:textId="77777777" w:rsidR="00567482" w:rsidRPr="00894F31" w:rsidRDefault="00567482" w:rsidP="00567482">
      <w:pPr>
        <w:pStyle w:val="Heading4"/>
        <w:rPr>
          <w:lang w:val="cs-CZ"/>
        </w:rPr>
      </w:pPr>
      <w:bookmarkStart w:id="420" w:name="_Toc42517821"/>
      <w:bookmarkStart w:id="421" w:name="_Toc42697166"/>
      <w:bookmarkEnd w:id="420"/>
      <w:r w:rsidRPr="00894F31">
        <w:rPr>
          <w:lang w:val="cs-CZ"/>
        </w:rPr>
        <w:t>Změny v elementu „</w:t>
      </w:r>
      <w:proofErr w:type="spellStart"/>
      <w:r w:rsidRPr="00894F31">
        <w:rPr>
          <w:lang w:val="cs-CZ"/>
        </w:rPr>
        <w:t>Reason</w:t>
      </w:r>
      <w:proofErr w:type="spellEnd"/>
      <w:r w:rsidRPr="00894F31">
        <w:rPr>
          <w:lang w:val="cs-CZ"/>
        </w:rPr>
        <w:t>“</w:t>
      </w:r>
      <w:bookmarkEnd w:id="421"/>
    </w:p>
    <w:p w14:paraId="0DE0B363" w14:textId="4D88E9F9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V tabulce níže jsou uvedeny jen atributy, kterých se změna týká</w:t>
      </w:r>
      <w:r w:rsidR="00AE270D"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89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30"/>
        <w:gridCol w:w="2783"/>
        <w:gridCol w:w="4678"/>
      </w:tblGrid>
      <w:tr w:rsidR="00567482" w:rsidRPr="00894F31" w14:paraId="3140DDBE" w14:textId="77777777" w:rsidTr="00E43814">
        <w:trPr>
          <w:trHeight w:val="312"/>
        </w:trPr>
        <w:tc>
          <w:tcPr>
            <w:tcW w:w="1530" w:type="dxa"/>
            <w:shd w:val="clear" w:color="auto" w:fill="DEEAF6"/>
          </w:tcPr>
          <w:p w14:paraId="004E99E3" w14:textId="77777777" w:rsidR="00567482" w:rsidRPr="00894F31" w:rsidRDefault="00567482" w:rsidP="007A09D1">
            <w:pPr>
              <w:pStyle w:val="BodyText"/>
              <w:keepNext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783" w:type="dxa"/>
            <w:shd w:val="clear" w:color="auto" w:fill="DEEAF6"/>
          </w:tcPr>
          <w:p w14:paraId="6272406D" w14:textId="77777777" w:rsidR="00567482" w:rsidRPr="00894F31" w:rsidRDefault="00567482" w:rsidP="007A09D1">
            <w:pPr>
              <w:pStyle w:val="BodyText"/>
              <w:keepNext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4678" w:type="dxa"/>
            <w:shd w:val="clear" w:color="auto" w:fill="DEEAF6"/>
          </w:tcPr>
          <w:p w14:paraId="541E80D2" w14:textId="77777777" w:rsidR="00567482" w:rsidRPr="00894F31" w:rsidRDefault="00567482" w:rsidP="007A09D1">
            <w:pPr>
              <w:pStyle w:val="BodyText"/>
              <w:keepNext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567482" w:rsidRPr="00C5753D" w14:paraId="5ACD88D5" w14:textId="77777777" w:rsidTr="00E43814">
        <w:trPr>
          <w:trHeight w:val="312"/>
        </w:trPr>
        <w:tc>
          <w:tcPr>
            <w:tcW w:w="1530" w:type="dxa"/>
            <w:shd w:val="clear" w:color="auto" w:fill="auto"/>
          </w:tcPr>
          <w:p w14:paraId="2087999E" w14:textId="77777777" w:rsidR="00567482" w:rsidRPr="00894F31" w:rsidRDefault="00567482" w:rsidP="00E43814">
            <w:pPr>
              <w:pStyle w:val="BodyText"/>
              <w:rPr>
                <w:b/>
                <w:lang w:val="cs-CZ"/>
              </w:rPr>
            </w:pPr>
            <w:proofErr w:type="spellStart"/>
            <w:r w:rsidRPr="00894F31">
              <w:rPr>
                <w:lang w:val="cs-CZ"/>
              </w:rPr>
              <w:t>external</w:t>
            </w:r>
            <w:proofErr w:type="spellEnd"/>
            <w:r w:rsidRPr="00894F31">
              <w:rPr>
                <w:lang w:val="cs-CZ"/>
              </w:rPr>
              <w:t>-id</w:t>
            </w:r>
          </w:p>
        </w:tc>
        <w:tc>
          <w:tcPr>
            <w:tcW w:w="2783" w:type="dxa"/>
            <w:shd w:val="clear" w:color="auto" w:fill="auto"/>
          </w:tcPr>
          <w:p w14:paraId="0D1D02D7" w14:textId="77777777" w:rsidR="00567482" w:rsidRPr="00894F31" w:rsidRDefault="00567482" w:rsidP="00E43814">
            <w:pPr>
              <w:pStyle w:val="BodyText"/>
              <w:rPr>
                <w:lang w:val="cs-CZ"/>
              </w:rPr>
            </w:pPr>
            <w:r w:rsidRPr="00894F31">
              <w:rPr>
                <w:lang w:val="cs-CZ"/>
              </w:rPr>
              <w:t>Id nabídky v systému účastníka trhu</w:t>
            </w:r>
          </w:p>
        </w:tc>
        <w:tc>
          <w:tcPr>
            <w:tcW w:w="4678" w:type="dxa"/>
            <w:shd w:val="clear" w:color="auto" w:fill="auto"/>
          </w:tcPr>
          <w:p w14:paraId="2D02ADAD" w14:textId="77777777" w:rsidR="00567482" w:rsidRPr="00894F31" w:rsidRDefault="00567482" w:rsidP="00E43814">
            <w:pPr>
              <w:pStyle w:val="BodyText"/>
              <w:keepNext/>
              <w:rPr>
                <w:lang w:val="cs-CZ"/>
              </w:rPr>
            </w:pPr>
            <w:r w:rsidRPr="00894F31">
              <w:rPr>
                <w:lang w:val="cs-CZ"/>
              </w:rPr>
              <w:t>Nový atribut bude vyplněn v případech, kdy byl vyplněn účastníkem při zadání nabídky.</w:t>
            </w:r>
          </w:p>
        </w:tc>
      </w:tr>
    </w:tbl>
    <w:p w14:paraId="1A073C0E" w14:textId="77777777" w:rsidR="00567482" w:rsidRPr="00894F31" w:rsidRDefault="00567482" w:rsidP="00567482">
      <w:pPr>
        <w:pStyle w:val="Caption"/>
        <w:rPr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2</w:t>
      </w:r>
      <w:r w:rsidRPr="00894F31">
        <w:rPr>
          <w:lang w:val="cs-CZ"/>
        </w:rPr>
        <w:t xml:space="preserve"> Změny v elementu „</w:t>
      </w:r>
      <w:proofErr w:type="spellStart"/>
      <w:r w:rsidRPr="00894F31">
        <w:rPr>
          <w:lang w:val="cs-CZ"/>
        </w:rPr>
        <w:t>Reason</w:t>
      </w:r>
      <w:proofErr w:type="spellEnd"/>
      <w:r w:rsidRPr="00894F31">
        <w:rPr>
          <w:lang w:val="cs-CZ"/>
        </w:rPr>
        <w:t>“</w:t>
      </w:r>
    </w:p>
    <w:p w14:paraId="2297B569" w14:textId="77777777" w:rsidR="00567482" w:rsidRPr="00894F31" w:rsidRDefault="00567482" w:rsidP="00567482">
      <w:pPr>
        <w:keepNext/>
        <w:keepLines/>
        <w:spacing w:before="240"/>
        <w:jc w:val="both"/>
        <w:rPr>
          <w:highlight w:val="yellow"/>
          <w:lang w:val="cs-CZ"/>
        </w:rPr>
      </w:pPr>
      <w:r w:rsidRPr="00894F31">
        <w:rPr>
          <w:lang w:val="cs-CZ"/>
        </w:rPr>
        <w:t>Ukázka nové podoby elementu „</w:t>
      </w:r>
      <w:proofErr w:type="spellStart"/>
      <w:r w:rsidRPr="00894F31">
        <w:rPr>
          <w:lang w:val="cs-CZ"/>
        </w:rPr>
        <w:t>Reason</w:t>
      </w:r>
      <w:proofErr w:type="spellEnd"/>
      <w:r w:rsidRPr="00894F31">
        <w:rPr>
          <w:lang w:val="cs-CZ"/>
        </w:rPr>
        <w:t>“:</w:t>
      </w:r>
    </w:p>
    <w:p w14:paraId="31174C32" w14:textId="37C45AFC" w:rsidR="00567482" w:rsidRPr="00894F31" w:rsidRDefault="00567482" w:rsidP="00567482">
      <w:pPr>
        <w:rPr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Reason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co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5500" type="A03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-id="317865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ersion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0" </w:t>
      </w:r>
      <w:proofErr w:type="spellStart"/>
      <w:r w:rsidR="009D08B3">
        <w:rPr>
          <w:rFonts w:ascii="Courier New" w:hAnsi="Courier New" w:cs="Courier New"/>
          <w:b/>
          <w:bCs/>
          <w:sz w:val="20"/>
          <w:szCs w:val="20"/>
          <w:lang w:val="cs-CZ"/>
        </w:rPr>
        <w:t>e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xternal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noBreakHyphen/>
        <w:t>id="987"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result-co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M15500"&gt;</w:t>
      </w:r>
    </w:p>
    <w:p w14:paraId="65D2E5D7" w14:textId="77777777" w:rsidR="00567482" w:rsidRPr="00F7788B" w:rsidRDefault="00567482" w:rsidP="00567482">
      <w:pPr>
        <w:pStyle w:val="Heading4"/>
        <w:rPr>
          <w:lang w:val="cs-CZ"/>
        </w:rPr>
      </w:pPr>
      <w:bookmarkStart w:id="422" w:name="_Toc42697167"/>
      <w:r w:rsidRPr="00F7788B">
        <w:rPr>
          <w:lang w:val="cs-CZ"/>
        </w:rPr>
        <w:t>Ukázka změn na zprávě RESPONSE</w:t>
      </w:r>
      <w:bookmarkEnd w:id="422"/>
      <w:r w:rsidRPr="00F7788B">
        <w:rPr>
          <w:lang w:val="cs-CZ"/>
        </w:rPr>
        <w:t xml:space="preserve"> </w:t>
      </w:r>
    </w:p>
    <w:p w14:paraId="5A79D903" w14:textId="77777777" w:rsidR="004A33B3" w:rsidRPr="008A5EFB" w:rsidRDefault="004A33B3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</w:p>
    <w:p w14:paraId="66C8547A" w14:textId="671BE3AF" w:rsidR="00567482" w:rsidRPr="00F7788B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&lt;RESPONSE </w:t>
      </w:r>
      <w:proofErr w:type="spellStart"/>
      <w:proofErr w:type="gramStart"/>
      <w:r w:rsidR="004A33B3" w:rsidRPr="00F7788B">
        <w:rPr>
          <w:rFonts w:ascii="Courier New" w:hAnsi="Courier New" w:cs="Courier New"/>
          <w:sz w:val="20"/>
          <w:szCs w:val="20"/>
          <w:lang w:val="cs-CZ"/>
        </w:rPr>
        <w:t>xmlns:xsi</w:t>
      </w:r>
      <w:proofErr w:type="spellEnd"/>
      <w:proofErr w:type="gramEnd"/>
      <w:r w:rsidR="004A33B3" w:rsidRPr="00F7788B">
        <w:rPr>
          <w:rFonts w:ascii="Courier New" w:hAnsi="Courier New" w:cs="Courier New"/>
          <w:sz w:val="20"/>
          <w:szCs w:val="20"/>
          <w:lang w:val="cs-CZ"/>
        </w:rPr>
        <w:t>="http://www.w3.org/2001/</w:t>
      </w:r>
      <w:proofErr w:type="spellStart"/>
      <w:r w:rsidR="004A33B3" w:rsidRPr="00F7788B">
        <w:rPr>
          <w:rFonts w:ascii="Courier New" w:hAnsi="Courier New" w:cs="Courier New"/>
          <w:sz w:val="20"/>
          <w:szCs w:val="20"/>
          <w:lang w:val="cs-CZ"/>
        </w:rPr>
        <w:t>XMLSchema</w:t>
      </w:r>
      <w:proofErr w:type="spellEnd"/>
      <w:r w:rsidR="004A33B3" w:rsidRPr="00F7788B">
        <w:rPr>
          <w:rFonts w:ascii="Courier New" w:hAnsi="Courier New" w:cs="Courier New"/>
          <w:sz w:val="20"/>
          <w:szCs w:val="20"/>
          <w:lang w:val="cs-CZ"/>
        </w:rPr>
        <w:t xml:space="preserve">-instance"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xmlns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>="http://www.ote-cr.cz/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schema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/response" id="60000001660500"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message-code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="812"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date</w:t>
      </w:r>
      <w:r w:rsidRPr="00F7788B">
        <w:rPr>
          <w:rFonts w:ascii="Courier New" w:hAnsi="Courier New" w:cs="Courier New"/>
          <w:sz w:val="22"/>
          <w:szCs w:val="22"/>
          <w:lang w:val="cs-CZ"/>
        </w:rPr>
        <w:noBreakHyphen/>
        <w:t>time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>="2020</w:t>
      </w:r>
      <w:r w:rsidRPr="00F7788B">
        <w:rPr>
          <w:rFonts w:ascii="Courier New" w:hAnsi="Courier New" w:cs="Courier New"/>
          <w:sz w:val="22"/>
          <w:szCs w:val="22"/>
          <w:lang w:val="cs-CZ"/>
        </w:rPr>
        <w:noBreakHyphen/>
        <w:t>06</w:t>
      </w:r>
      <w:r w:rsidRPr="00F7788B">
        <w:rPr>
          <w:rFonts w:ascii="Courier New" w:hAnsi="Courier New" w:cs="Courier New"/>
          <w:sz w:val="22"/>
          <w:szCs w:val="22"/>
          <w:lang w:val="cs-CZ"/>
        </w:rPr>
        <w:noBreakHyphen/>
        <w:t xml:space="preserve">05T15:02:21Z"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dtd-version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="1"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dtd</w:t>
      </w:r>
      <w:r w:rsidRPr="00F7788B">
        <w:rPr>
          <w:rFonts w:ascii="Courier New" w:hAnsi="Courier New" w:cs="Courier New"/>
          <w:sz w:val="22"/>
          <w:szCs w:val="22"/>
          <w:lang w:val="cs-CZ"/>
        </w:rPr>
        <w:noBreakHyphen/>
        <w:t>release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>="1"&gt;</w:t>
      </w:r>
      <w:r w:rsidRPr="00F7788B">
        <w:rPr>
          <w:rFonts w:ascii="Courier New" w:hAnsi="Courier New" w:cs="Courier New"/>
          <w:sz w:val="22"/>
          <w:szCs w:val="22"/>
          <w:lang w:val="cs-CZ"/>
        </w:rPr>
        <w:br/>
        <w:t>&lt;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SenderIdentification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 id="8591824000007"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coding</w:t>
      </w:r>
      <w:r w:rsidRPr="00F7788B">
        <w:rPr>
          <w:rFonts w:ascii="Courier New" w:hAnsi="Courier New" w:cs="Courier New"/>
          <w:sz w:val="22"/>
          <w:szCs w:val="22"/>
          <w:lang w:val="cs-CZ"/>
        </w:rPr>
        <w:noBreakHyphen/>
        <w:t>scheme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>="14"/&gt;</w:t>
      </w:r>
    </w:p>
    <w:p w14:paraId="2E5DB153" w14:textId="395B4672" w:rsidR="00567482" w:rsidRPr="00F7788B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F7788B">
        <w:rPr>
          <w:rFonts w:ascii="Courier New" w:hAnsi="Courier New" w:cs="Courier New"/>
          <w:sz w:val="22"/>
          <w:szCs w:val="22"/>
          <w:lang w:val="cs-CZ"/>
        </w:rPr>
        <w:t>&lt;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ReceiverIdentification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 id="8591824011</w:t>
      </w:r>
      <w:r w:rsidR="004A33B3" w:rsidRPr="008A5EFB">
        <w:rPr>
          <w:rFonts w:ascii="Courier New" w:hAnsi="Courier New" w:cs="Courier New"/>
          <w:sz w:val="22"/>
          <w:szCs w:val="22"/>
          <w:lang w:val="cs-CZ"/>
        </w:rPr>
        <w:t>1</w:t>
      </w:r>
      <w:r w:rsidRPr="00F7788B">
        <w:rPr>
          <w:rFonts w:ascii="Courier New" w:hAnsi="Courier New" w:cs="Courier New"/>
          <w:sz w:val="22"/>
          <w:szCs w:val="22"/>
          <w:lang w:val="cs-CZ"/>
        </w:rPr>
        <w:t>0</w:t>
      </w:r>
      <w:r w:rsidR="004A33B3" w:rsidRPr="008A5EFB">
        <w:rPr>
          <w:rFonts w:ascii="Courier New" w:hAnsi="Courier New" w:cs="Courier New"/>
          <w:sz w:val="22"/>
          <w:szCs w:val="22"/>
          <w:lang w:val="cs-CZ"/>
        </w:rPr>
        <w:t>9</w:t>
      </w:r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"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coding-scheme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>="14"/&gt;</w:t>
      </w:r>
    </w:p>
    <w:p w14:paraId="5B68914C" w14:textId="77777777" w:rsidR="00567482" w:rsidRPr="00F7788B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F7788B">
        <w:rPr>
          <w:rFonts w:ascii="Courier New" w:hAnsi="Courier New" w:cs="Courier New"/>
          <w:sz w:val="22"/>
          <w:szCs w:val="22"/>
          <w:lang w:val="cs-CZ"/>
        </w:rPr>
        <w:t>&lt;Reference id="76638"/&gt;</w:t>
      </w:r>
    </w:p>
    <w:p w14:paraId="559AE9C6" w14:textId="5CF63489" w:rsidR="00567482" w:rsidRPr="00F7788B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F7788B">
        <w:rPr>
          <w:rFonts w:ascii="Courier New" w:hAnsi="Courier New" w:cs="Courier New"/>
          <w:sz w:val="22"/>
          <w:szCs w:val="22"/>
          <w:lang w:val="cs-CZ"/>
        </w:rPr>
        <w:t>&lt;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Reason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code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="5500" type="A03"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trade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-id="317865"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version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="0" </w:t>
      </w:r>
      <w:proofErr w:type="spellStart"/>
      <w:r w:rsidRPr="00F7788B">
        <w:rPr>
          <w:rFonts w:ascii="Courier New" w:hAnsi="Courier New" w:cs="Courier New"/>
          <w:b/>
          <w:bCs/>
          <w:sz w:val="22"/>
          <w:szCs w:val="22"/>
          <w:lang w:val="cs-CZ"/>
        </w:rPr>
        <w:t>external</w:t>
      </w:r>
      <w:proofErr w:type="spellEnd"/>
      <w:r w:rsidRPr="00F7788B">
        <w:rPr>
          <w:rFonts w:ascii="Courier New" w:hAnsi="Courier New" w:cs="Courier New"/>
          <w:b/>
          <w:bCs/>
          <w:sz w:val="22"/>
          <w:szCs w:val="22"/>
          <w:lang w:val="cs-CZ"/>
        </w:rPr>
        <w:t>-id="987"</w:t>
      </w:r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result-code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>="M15500</w:t>
      </w:r>
      <w:proofErr w:type="gramStart"/>
      <w:r w:rsidRPr="00F7788B">
        <w:rPr>
          <w:rFonts w:ascii="Courier New" w:hAnsi="Courier New" w:cs="Courier New"/>
          <w:sz w:val="22"/>
          <w:szCs w:val="22"/>
          <w:lang w:val="cs-CZ"/>
        </w:rPr>
        <w:t>"&gt;(</w:t>
      </w:r>
      <w:proofErr w:type="gramEnd"/>
      <w:r w:rsidRPr="00F7788B">
        <w:rPr>
          <w:rFonts w:ascii="Courier New" w:hAnsi="Courier New" w:cs="Courier New"/>
          <w:sz w:val="22"/>
          <w:szCs w:val="22"/>
          <w:lang w:val="cs-CZ"/>
        </w:rPr>
        <w:t>MSG5500) Byla vytvořena nabídka s kódem 317865 a verzí 0.&lt;/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Reason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>&gt;</w:t>
      </w:r>
    </w:p>
    <w:p w14:paraId="3307309D" w14:textId="77777777" w:rsidR="00567482" w:rsidRPr="00F7788B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F7788B">
        <w:rPr>
          <w:rFonts w:ascii="Courier New" w:hAnsi="Courier New" w:cs="Courier New"/>
          <w:sz w:val="22"/>
          <w:szCs w:val="22"/>
          <w:lang w:val="cs-CZ"/>
        </w:rPr>
        <w:t>&lt;/RESPONSE&gt;</w:t>
      </w:r>
    </w:p>
    <w:p w14:paraId="35E0CF27" w14:textId="77777777" w:rsidR="00567482" w:rsidRPr="00F7788B" w:rsidRDefault="00567482" w:rsidP="00567482">
      <w:pPr>
        <w:pStyle w:val="Heading4"/>
        <w:rPr>
          <w:lang w:val="cs-CZ"/>
        </w:rPr>
      </w:pPr>
      <w:bookmarkStart w:id="423" w:name="_Toc42697168"/>
      <w:r w:rsidRPr="00F7788B">
        <w:rPr>
          <w:lang w:val="cs-CZ"/>
        </w:rPr>
        <w:t>Příklady ve formátu XML</w:t>
      </w:r>
      <w:bookmarkEnd w:id="423"/>
    </w:p>
    <w:p w14:paraId="0C77D606" w14:textId="2BEB70A6" w:rsidR="00567482" w:rsidRPr="00894F31" w:rsidRDefault="00567482" w:rsidP="00567482">
      <w:pPr>
        <w:rPr>
          <w:lang w:val="cs-CZ"/>
        </w:rPr>
      </w:pPr>
      <w:r w:rsidRPr="00F7788B">
        <w:rPr>
          <w:lang w:val="cs-CZ"/>
        </w:rPr>
        <w:t xml:space="preserve">Ukázkový soubor odpovědi na zadání </w:t>
      </w:r>
      <w:r w:rsidR="001A577C">
        <w:rPr>
          <w:lang w:val="cs-CZ"/>
        </w:rPr>
        <w:t>nabídky</w:t>
      </w:r>
      <w:r w:rsidR="001A577C" w:rsidRPr="00F7788B">
        <w:rPr>
          <w:lang w:val="cs-CZ"/>
        </w:rPr>
        <w:t xml:space="preserve"> </w:t>
      </w:r>
      <w:r w:rsidRPr="00F7788B">
        <w:rPr>
          <w:lang w:val="cs-CZ"/>
        </w:rPr>
        <w:t>na DT.</w:t>
      </w:r>
    </w:p>
    <w:p w14:paraId="6C5A6943" w14:textId="02E340B4" w:rsidR="00567482" w:rsidRPr="00894F31" w:rsidRDefault="00060E17" w:rsidP="00567482">
      <w:pPr>
        <w:rPr>
          <w:lang w:val="cs-CZ"/>
        </w:rPr>
      </w:pPr>
      <w:r>
        <w:rPr>
          <w:lang w:val="cs-CZ"/>
        </w:rPr>
        <w:object w:dxaOrig="1538" w:dyaOrig="994" w14:anchorId="25311E8F">
          <v:shape id="_x0000_i1031" type="#_x0000_t75" style="width:79pt;height:57.5pt" o:ole="">
            <v:imagedata r:id="rId26" o:title=""/>
          </v:shape>
          <o:OLEObject Type="Embed" ProgID="Package" ShapeID="_x0000_i1031" DrawAspect="Icon" ObjectID="_1747822616" r:id="rId27"/>
        </w:object>
      </w:r>
      <w:r w:rsidR="00695040">
        <w:rPr>
          <w:lang w:val="cs-CZ"/>
        </w:rPr>
        <w:fldChar w:fldCharType="begin"/>
      </w:r>
      <w:r w:rsidR="00695040">
        <w:rPr>
          <w:lang w:val="cs-CZ"/>
        </w:rPr>
        <w:fldChar w:fldCharType="end"/>
      </w:r>
    </w:p>
    <w:p w14:paraId="63851B4F" w14:textId="77777777" w:rsidR="00567482" w:rsidRPr="00894F31" w:rsidRDefault="00567482" w:rsidP="00567482">
      <w:pPr>
        <w:pStyle w:val="Heading2"/>
        <w:rPr>
          <w:lang w:val="cs-CZ"/>
        </w:rPr>
      </w:pPr>
      <w:r w:rsidRPr="00894F31">
        <w:rPr>
          <w:lang w:val="cs-CZ"/>
        </w:rPr>
        <w:br w:type="page"/>
      </w:r>
      <w:bookmarkStart w:id="424" w:name="_Toc42697169"/>
      <w:bookmarkStart w:id="425" w:name="_Toc137205730"/>
      <w:r w:rsidRPr="00894F31">
        <w:rPr>
          <w:lang w:val="cs-CZ"/>
        </w:rPr>
        <w:lastRenderedPageBreak/>
        <w:t>Dopady změn do číselníků</w:t>
      </w:r>
      <w:bookmarkEnd w:id="424"/>
      <w:bookmarkEnd w:id="425"/>
    </w:p>
    <w:p w14:paraId="04759C2A" w14:textId="77777777" w:rsidR="00567482" w:rsidRPr="00894F31" w:rsidRDefault="00567482" w:rsidP="00567482">
      <w:pPr>
        <w:jc w:val="both"/>
        <w:rPr>
          <w:lang w:val="cs-CZ"/>
        </w:rPr>
      </w:pPr>
      <w:r w:rsidRPr="00894F31">
        <w:rPr>
          <w:lang w:val="cs-CZ"/>
        </w:rPr>
        <w:t xml:space="preserve">Rozlišení obsahu a </w:t>
      </w:r>
      <w:proofErr w:type="spellStart"/>
      <w:r w:rsidRPr="00894F31">
        <w:rPr>
          <w:lang w:val="cs-CZ"/>
        </w:rPr>
        <w:t>granularity</w:t>
      </w:r>
      <w:proofErr w:type="spellEnd"/>
      <w:r w:rsidRPr="00894F31">
        <w:rPr>
          <w:lang w:val="cs-CZ"/>
        </w:rPr>
        <w:t xml:space="preserve"> komunikovaných dat skrze zprávu ISOTEDATA bude prováděno pomocí kombinace role profilu (atribut „</w:t>
      </w:r>
      <w:r w:rsidRPr="00AE270D">
        <w:rPr>
          <w:rFonts w:ascii="Courier New" w:hAnsi="Courier New" w:cs="Courier New"/>
          <w:sz w:val="20"/>
          <w:szCs w:val="20"/>
          <w:lang w:val="cs-CZ"/>
        </w:rPr>
        <w:t>profile-role</w:t>
      </w:r>
      <w:r w:rsidRPr="00894F31">
        <w:rPr>
          <w:lang w:val="cs-CZ"/>
        </w:rPr>
        <w:t>“) a rozlišení periody (atribut „</w:t>
      </w:r>
      <w:proofErr w:type="spellStart"/>
      <w:r w:rsidRPr="00AE270D">
        <w:rPr>
          <w:rFonts w:ascii="Courier New" w:hAnsi="Courier New" w:cs="Courier New"/>
          <w:sz w:val="20"/>
          <w:szCs w:val="20"/>
          <w:lang w:val="cs-CZ"/>
        </w:rPr>
        <w:t>resolution</w:t>
      </w:r>
      <w:proofErr w:type="spellEnd"/>
      <w:r w:rsidRPr="00894F31">
        <w:rPr>
          <w:lang w:val="cs-CZ"/>
        </w:rPr>
        <w:t xml:space="preserve">“). </w:t>
      </w:r>
    </w:p>
    <w:p w14:paraId="2EF4B167" w14:textId="77777777" w:rsidR="00567482" w:rsidRPr="004E4619" w:rsidRDefault="00567482" w:rsidP="00567482">
      <w:pPr>
        <w:pStyle w:val="Heading3"/>
        <w:rPr>
          <w:b/>
          <w:lang w:val="cs-CZ"/>
        </w:rPr>
      </w:pPr>
      <w:bookmarkStart w:id="426" w:name="_Toc42697170"/>
      <w:bookmarkStart w:id="427" w:name="_Hlk42517643"/>
      <w:bookmarkStart w:id="428" w:name="_Toc137205731"/>
      <w:r w:rsidRPr="004E4619">
        <w:rPr>
          <w:b/>
          <w:lang w:val="cs-CZ"/>
        </w:rPr>
        <w:t>Kódy typu jednotek – atribut Unit</w:t>
      </w:r>
      <w:bookmarkEnd w:id="426"/>
      <w:bookmarkEnd w:id="428"/>
    </w:p>
    <w:bookmarkEnd w:id="427"/>
    <w:p w14:paraId="7C469475" w14:textId="77777777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Stávající číselník typu jednotek bude rozšířen (nové položky jsou zvýrazněné zeleným podbarvením). Po přechodu na periodu 15 min budou využívány nové jednotky:</w:t>
      </w:r>
    </w:p>
    <w:p w14:paraId="3ABA36C1" w14:textId="77777777" w:rsidR="00567482" w:rsidRPr="00894F31" w:rsidRDefault="00567482" w:rsidP="00846835">
      <w:pPr>
        <w:numPr>
          <w:ilvl w:val="0"/>
          <w:numId w:val="3"/>
        </w:numPr>
        <w:spacing w:after="240"/>
        <w:ind w:left="714" w:hanging="357"/>
        <w:contextualSpacing/>
        <w:jc w:val="both"/>
        <w:rPr>
          <w:lang w:val="cs-CZ"/>
        </w:rPr>
      </w:pPr>
      <w:r w:rsidRPr="00894F31">
        <w:rPr>
          <w:lang w:val="cs-CZ"/>
        </w:rPr>
        <w:t xml:space="preserve">MAW – ve významu MW, použijeme pro veškeré množství </w:t>
      </w:r>
      <w:r>
        <w:rPr>
          <w:lang w:val="cs-CZ"/>
        </w:rPr>
        <w:t>*</w:t>
      </w:r>
      <w:r w:rsidRPr="00894F31">
        <w:rPr>
          <w:lang w:val="cs-CZ"/>
        </w:rPr>
        <w:t xml:space="preserve"> </w:t>
      </w:r>
    </w:p>
    <w:p w14:paraId="14D35379" w14:textId="6335F3FC" w:rsidR="00567482" w:rsidRPr="00894F31" w:rsidRDefault="00567482" w:rsidP="00846835">
      <w:pPr>
        <w:numPr>
          <w:ilvl w:val="0"/>
          <w:numId w:val="3"/>
        </w:numPr>
        <w:spacing w:after="240"/>
        <w:ind w:left="714" w:hanging="357"/>
        <w:contextualSpacing/>
        <w:jc w:val="both"/>
        <w:rPr>
          <w:lang w:val="cs-CZ"/>
        </w:rPr>
      </w:pPr>
      <w:r w:rsidRPr="00894F31">
        <w:rPr>
          <w:lang w:val="cs-CZ"/>
        </w:rPr>
        <w:t>EUR/MW</w:t>
      </w:r>
      <w:r w:rsidR="009579DF">
        <w:rPr>
          <w:lang w:val="cs-CZ"/>
        </w:rPr>
        <w:t>H</w:t>
      </w:r>
      <w:r w:rsidRPr="00894F31">
        <w:rPr>
          <w:lang w:val="cs-CZ"/>
        </w:rPr>
        <w:t xml:space="preserve"> – použijeme pro cenu v nabídkách </w:t>
      </w:r>
    </w:p>
    <w:p w14:paraId="0A35F5C5" w14:textId="77777777" w:rsidR="00567482" w:rsidRPr="00894F31" w:rsidRDefault="00567482" w:rsidP="00567482">
      <w:pPr>
        <w:jc w:val="both"/>
        <w:rPr>
          <w:lang w:val="cs-CZ"/>
        </w:rPr>
      </w:pPr>
      <w:r w:rsidRPr="00894F31">
        <w:rPr>
          <w:lang w:val="cs-CZ"/>
        </w:rPr>
        <w:t xml:space="preserve"> </w:t>
      </w:r>
    </w:p>
    <w:tbl>
      <w:tblPr>
        <w:tblW w:w="9154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97"/>
        <w:gridCol w:w="7057"/>
      </w:tblGrid>
      <w:tr w:rsidR="00567482" w:rsidRPr="00894F31" w14:paraId="5466FFB9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53222B81" w14:textId="77777777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Kód jednotky</w:t>
            </w:r>
          </w:p>
        </w:tc>
        <w:tc>
          <w:tcPr>
            <w:tcW w:w="7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60EBE2C1" w14:textId="77777777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Význam jednotky</w:t>
            </w:r>
          </w:p>
        </w:tc>
      </w:tr>
      <w:tr w:rsidR="00567482" w:rsidRPr="00894F31" w14:paraId="57A71156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E6D2E7B" w14:textId="27DDE60A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MW</w:t>
            </w:r>
            <w:r w:rsidR="009579DF">
              <w:rPr>
                <w:lang w:val="cs-CZ" w:eastAsia="cs-CZ"/>
              </w:rPr>
              <w:t>H</w:t>
            </w:r>
          </w:p>
        </w:tc>
        <w:tc>
          <w:tcPr>
            <w:tcW w:w="7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D9CE919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 xml:space="preserve">Megawatthodina </w:t>
            </w:r>
          </w:p>
        </w:tc>
      </w:tr>
      <w:tr w:rsidR="00567482" w:rsidRPr="00894F31" w14:paraId="23F76891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51055B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EUR</w:t>
            </w:r>
          </w:p>
        </w:tc>
        <w:tc>
          <w:tcPr>
            <w:tcW w:w="7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2474A3A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Euro</w:t>
            </w:r>
          </w:p>
        </w:tc>
      </w:tr>
      <w:tr w:rsidR="00567482" w:rsidRPr="00894F31" w14:paraId="47D93864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5733FD1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MAW</w:t>
            </w:r>
          </w:p>
        </w:tc>
        <w:tc>
          <w:tcPr>
            <w:tcW w:w="7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11641729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Megawatt</w:t>
            </w:r>
            <w:r>
              <w:rPr>
                <w:lang w:val="cs-CZ" w:eastAsia="cs-CZ"/>
              </w:rPr>
              <w:t xml:space="preserve"> *</w:t>
            </w:r>
          </w:p>
        </w:tc>
      </w:tr>
      <w:tr w:rsidR="00567482" w:rsidRPr="00894F31" w14:paraId="15D3720B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3552C84" w14:textId="06CECFCC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EUR/MW</w:t>
            </w:r>
            <w:r w:rsidR="009579DF">
              <w:rPr>
                <w:lang w:val="cs-CZ" w:eastAsia="cs-CZ"/>
              </w:rPr>
              <w:t>H</w:t>
            </w:r>
          </w:p>
        </w:tc>
        <w:tc>
          <w:tcPr>
            <w:tcW w:w="7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2599BC24" w14:textId="77777777" w:rsidR="00567482" w:rsidRPr="00894F31" w:rsidRDefault="00567482" w:rsidP="00E43814">
            <w:pPr>
              <w:keepNext/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Eura za megawatthodinu</w:t>
            </w:r>
          </w:p>
        </w:tc>
      </w:tr>
    </w:tbl>
    <w:p w14:paraId="6BCAD5FA" w14:textId="77777777" w:rsidR="00567482" w:rsidRDefault="00567482" w:rsidP="00567482">
      <w:pPr>
        <w:pStyle w:val="Caption"/>
        <w:rPr>
          <w:lang w:val="cs-CZ"/>
        </w:rPr>
      </w:pPr>
      <w:bookmarkStart w:id="429" w:name="_Toc42515956"/>
      <w:bookmarkEnd w:id="429"/>
      <w:r w:rsidRPr="00894F31">
        <w:rPr>
          <w:lang w:val="cs-CZ"/>
        </w:rPr>
        <w:t xml:space="preserve">Tabulka </w:t>
      </w:r>
      <w:r w:rsidR="002002FA">
        <w:rPr>
          <w:lang w:val="cs-CZ"/>
        </w:rPr>
        <w:t>13</w:t>
      </w:r>
      <w:r w:rsidRPr="00894F31">
        <w:rPr>
          <w:lang w:val="cs-CZ"/>
        </w:rPr>
        <w:t xml:space="preserve"> Kódy typu jednotek – atribut Unit</w:t>
      </w:r>
    </w:p>
    <w:p w14:paraId="5F7FCAAF" w14:textId="77777777" w:rsidR="00F74400" w:rsidRPr="00F74400" w:rsidRDefault="00F74400" w:rsidP="00F74400">
      <w:pPr>
        <w:rPr>
          <w:lang w:val="cs-CZ"/>
        </w:rPr>
      </w:pPr>
    </w:p>
    <w:p w14:paraId="448F86F2" w14:textId="2656A9B1" w:rsidR="00567482" w:rsidRPr="00490770" w:rsidRDefault="00567482" w:rsidP="00567482">
      <w:pPr>
        <w:rPr>
          <w:lang w:val="cs-CZ"/>
        </w:rPr>
      </w:pPr>
      <w:r>
        <w:rPr>
          <w:lang w:val="cs-CZ"/>
        </w:rPr>
        <w:t xml:space="preserve">* MAW – dle </w:t>
      </w:r>
      <w:proofErr w:type="spellStart"/>
      <w:r>
        <w:t>doporučení</w:t>
      </w:r>
      <w:proofErr w:type="spellEnd"/>
      <w:r>
        <w:t xml:space="preserve"> UNECE Recommendation N°20 Codes for Units of Measure Used in International Trade (</w:t>
      </w:r>
      <w:hyperlink r:id="rId28" w:history="1">
        <w:r>
          <w:rPr>
            <w:rStyle w:val="Hyperlink"/>
          </w:rPr>
          <w:t>http://www.unece.org/fileadmin/DAM/cefact/recommendations/bkup_htm/add3lm.htm</w:t>
        </w:r>
      </w:hyperlink>
      <w:r>
        <w:t>).</w:t>
      </w:r>
    </w:p>
    <w:p w14:paraId="5138D6EB" w14:textId="77777777" w:rsidR="00567482" w:rsidRPr="004E4619" w:rsidRDefault="00567482" w:rsidP="00567482">
      <w:pPr>
        <w:pStyle w:val="Heading3"/>
        <w:rPr>
          <w:b/>
          <w:lang w:val="cs-CZ"/>
        </w:rPr>
      </w:pPr>
      <w:bookmarkStart w:id="430" w:name="_Toc42697171"/>
      <w:bookmarkStart w:id="431" w:name="_Toc137205732"/>
      <w:r w:rsidRPr="004E4619">
        <w:rPr>
          <w:b/>
          <w:lang w:val="cs-CZ"/>
        </w:rPr>
        <w:t>Role profilů – atribut Profile-role</w:t>
      </w:r>
      <w:bookmarkEnd w:id="430"/>
      <w:bookmarkEnd w:id="431"/>
    </w:p>
    <w:p w14:paraId="0C99C985" w14:textId="77777777" w:rsidR="00567482" w:rsidRPr="00894F31" w:rsidRDefault="00567482" w:rsidP="00567482">
      <w:pPr>
        <w:spacing w:after="240"/>
        <w:jc w:val="both"/>
        <w:rPr>
          <w:color w:val="000000"/>
          <w:lang w:val="cs-CZ"/>
        </w:rPr>
      </w:pPr>
      <w:r w:rsidRPr="00894F31">
        <w:rPr>
          <w:lang w:val="cs-CZ"/>
        </w:rPr>
        <w:t>Stávající číselník rolí profilů zůstane zachován. Data v </w:t>
      </w:r>
      <w:proofErr w:type="spellStart"/>
      <w:r w:rsidRPr="00894F31">
        <w:rPr>
          <w:lang w:val="cs-CZ"/>
        </w:rPr>
        <w:t>granularitě</w:t>
      </w:r>
      <w:proofErr w:type="spellEnd"/>
      <w:r w:rsidRPr="00894F31">
        <w:rPr>
          <w:lang w:val="cs-CZ"/>
        </w:rPr>
        <w:t xml:space="preserve"> 15 minut i 60 minut budou zasílána stejnou rolí profilů dle obsahu předávaných dat.</w:t>
      </w:r>
    </w:p>
    <w:tbl>
      <w:tblPr>
        <w:tblW w:w="9172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29"/>
        <w:gridCol w:w="7265"/>
        <w:gridCol w:w="778"/>
      </w:tblGrid>
      <w:tr w:rsidR="00567482" w:rsidRPr="00894F31" w14:paraId="66455ABE" w14:textId="77777777" w:rsidTr="00695040">
        <w:trPr>
          <w:trHeight w:val="312"/>
          <w:tblHeader/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02D4A61F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Role</w:t>
            </w:r>
          </w:p>
        </w:tc>
        <w:tc>
          <w:tcPr>
            <w:tcW w:w="7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32F5AC95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Typy</w:t>
            </w:r>
          </w:p>
        </w:tc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15EAA840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Počet rolí</w:t>
            </w:r>
          </w:p>
        </w:tc>
      </w:tr>
      <w:tr w:rsidR="00567482" w:rsidRPr="00894F31" w14:paraId="6CAFB308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B70D68" w14:textId="77777777" w:rsidR="00567482" w:rsidRPr="00894F31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Cxx</w:t>
            </w:r>
            <w:proofErr w:type="spellEnd"/>
          </w:p>
        </w:tc>
        <w:tc>
          <w:tcPr>
            <w:tcW w:w="7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8A1537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mluvená/plánovaná hodnota množství</w:t>
            </w:r>
          </w:p>
        </w:tc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5CAEEE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</w:t>
            </w:r>
          </w:p>
        </w:tc>
      </w:tr>
      <w:tr w:rsidR="00567482" w:rsidRPr="00894F31" w14:paraId="233531A9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741A31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SCxx</w:t>
            </w:r>
            <w:proofErr w:type="spellEnd"/>
          </w:p>
        </w:tc>
        <w:tc>
          <w:tcPr>
            <w:tcW w:w="7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1D8D04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Smluvená/plánovaná hodnota množství</w:t>
            </w:r>
          </w:p>
        </w:tc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8B7834F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70</w:t>
            </w:r>
          </w:p>
        </w:tc>
      </w:tr>
      <w:tr w:rsidR="00567482" w:rsidRPr="00894F31" w14:paraId="6566949D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BEF091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XCxx</w:t>
            </w:r>
            <w:proofErr w:type="spellEnd"/>
          </w:p>
        </w:tc>
        <w:tc>
          <w:tcPr>
            <w:tcW w:w="7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1FD228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 xml:space="preserve">Suma za </w:t>
            </w:r>
            <w:proofErr w:type="spellStart"/>
            <w:r w:rsidRPr="00894F31">
              <w:rPr>
                <w:lang w:val="cs-CZ" w:eastAsia="cs-CZ"/>
              </w:rPr>
              <w:t>supersubjekt</w:t>
            </w:r>
            <w:proofErr w:type="spellEnd"/>
            <w:r w:rsidRPr="00894F31">
              <w:rPr>
                <w:lang w:val="cs-CZ" w:eastAsia="cs-CZ"/>
              </w:rPr>
              <w:t xml:space="preserve"> zúčtování – Smluvená/plánovaná hodnota množství</w:t>
            </w:r>
          </w:p>
        </w:tc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CDF616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37</w:t>
            </w:r>
          </w:p>
        </w:tc>
      </w:tr>
      <w:tr w:rsidR="00567482" w:rsidRPr="00894F31" w14:paraId="51ED153F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603715" w14:textId="77777777" w:rsidR="00567482" w:rsidRPr="00894F31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Pxx</w:t>
            </w:r>
            <w:proofErr w:type="spellEnd"/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2DF79F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81642D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4</w:t>
            </w:r>
          </w:p>
        </w:tc>
      </w:tr>
      <w:tr w:rsidR="00567482" w:rsidRPr="00894F31" w14:paraId="2761C84D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54F851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SPxx</w:t>
            </w:r>
            <w:proofErr w:type="spellEnd"/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9C6FA84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185718B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63</w:t>
            </w:r>
          </w:p>
        </w:tc>
      </w:tr>
      <w:tr w:rsidR="00567482" w:rsidRPr="00894F31" w14:paraId="39F5247D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4DED8A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XPxx</w:t>
            </w:r>
            <w:proofErr w:type="spellEnd"/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9EB07B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 xml:space="preserve">Suma za </w:t>
            </w:r>
            <w:proofErr w:type="spellStart"/>
            <w:r w:rsidRPr="00894F31">
              <w:rPr>
                <w:lang w:val="cs-CZ" w:eastAsia="cs-CZ"/>
              </w:rPr>
              <w:t>supersubjekt</w:t>
            </w:r>
            <w:proofErr w:type="spellEnd"/>
            <w:r w:rsidRPr="00894F31">
              <w:rPr>
                <w:lang w:val="cs-CZ" w:eastAsia="cs-CZ"/>
              </w:rPr>
              <w:t xml:space="preserve"> zúčtování – 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E54783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41</w:t>
            </w:r>
          </w:p>
        </w:tc>
      </w:tr>
      <w:tr w:rsidR="00567482" w:rsidRPr="00894F31" w14:paraId="3B0BF66C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859639" w14:textId="77777777" w:rsidR="00567482" w:rsidRPr="00894F31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Txx</w:t>
            </w:r>
            <w:proofErr w:type="spellEnd"/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BE0AEC4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oplatek nezávislý na energii/datumová položk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9D9FE4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3</w:t>
            </w:r>
          </w:p>
        </w:tc>
      </w:tr>
      <w:tr w:rsidR="00567482" w:rsidRPr="00894F31" w14:paraId="108164D6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F96C2B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STxx</w:t>
            </w:r>
            <w:proofErr w:type="spellEnd"/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B78CC7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Poplatek nezávislý na energii/datumová položk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A0A25B" w14:textId="77777777" w:rsidR="00567482" w:rsidRPr="00894F31" w:rsidDel="00BE7973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6</w:t>
            </w:r>
          </w:p>
        </w:tc>
      </w:tr>
      <w:tr w:rsidR="00567482" w:rsidRPr="00894F31" w14:paraId="547F451B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062F2C" w14:textId="77777777" w:rsidR="00567482" w:rsidRPr="00894F31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SFxx</w:t>
            </w:r>
            <w:proofErr w:type="spellEnd"/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4C8520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RE energie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9BE3D0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4</w:t>
            </w:r>
          </w:p>
        </w:tc>
      </w:tr>
      <w:tr w:rsidR="00567482" w:rsidRPr="00894F31" w14:paraId="1C3EBABE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18AEC89" w14:textId="77777777" w:rsidR="00567482" w:rsidRPr="00894F31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SGxx</w:t>
            </w:r>
            <w:proofErr w:type="spellEnd"/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A10CE6" w14:textId="77777777" w:rsidR="00567482" w:rsidRPr="00894F31" w:rsidRDefault="00567482" w:rsidP="00E43814">
            <w:pPr>
              <w:ind w:right="-682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RE 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278B82E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4</w:t>
            </w:r>
          </w:p>
        </w:tc>
      </w:tr>
      <w:tr w:rsidR="00567482" w:rsidRPr="00894F31" w14:paraId="362EEA71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D8ED295" w14:textId="77777777" w:rsidR="00567482" w:rsidRPr="00894F31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Rxx</w:t>
            </w:r>
            <w:proofErr w:type="spellEnd"/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316383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Hodnota kurzu, koeficientu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C37A13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1</w:t>
            </w:r>
          </w:p>
        </w:tc>
      </w:tr>
      <w:tr w:rsidR="00567482" w:rsidRPr="00894F31" w14:paraId="77D8554B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E4CC17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lastRenderedPageBreak/>
              <w:t>BC01-25</w:t>
            </w:r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4765C6F" w14:textId="77777777" w:rsidR="00567482" w:rsidRPr="00894F31" w:rsidDel="003312A7" w:rsidRDefault="00567482" w:rsidP="00E43814">
            <w:pPr>
              <w:pStyle w:val="Default"/>
            </w:pPr>
            <w:r w:rsidRPr="00894F31">
              <w:t xml:space="preserve">Segment nabídky na DT (1 až 25) – množství 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C4CC23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1</w:t>
            </w:r>
          </w:p>
        </w:tc>
      </w:tr>
      <w:tr w:rsidR="00567482" w:rsidRPr="00894F31" w14:paraId="5C9266C5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4D24BE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BP01-25</w:t>
            </w:r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8768A9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/>
              </w:rPr>
              <w:t>Segment nabídky na DT (1 až 25) – 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C6FADB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1</w:t>
            </w:r>
          </w:p>
        </w:tc>
      </w:tr>
      <w:tr w:rsidR="00567482" w:rsidRPr="00894F31" w14:paraId="42658768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7D6AC8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BS01-25</w:t>
            </w:r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7664FB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/>
              </w:rPr>
              <w:t>Segment nabídky na DT (1 až 25) – sesouhlasené množství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60CC16E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1</w:t>
            </w:r>
          </w:p>
        </w:tc>
      </w:tr>
    </w:tbl>
    <w:p w14:paraId="4C087094" w14:textId="77777777" w:rsidR="00567482" w:rsidRPr="00894F31" w:rsidRDefault="00567482" w:rsidP="00567482">
      <w:pPr>
        <w:pStyle w:val="Caption"/>
        <w:rPr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4</w:t>
      </w:r>
      <w:r w:rsidRPr="00894F31">
        <w:rPr>
          <w:lang w:val="cs-CZ"/>
        </w:rPr>
        <w:t xml:space="preserve"> Role profilů</w:t>
      </w:r>
    </w:p>
    <w:p w14:paraId="7AD3C8C3" w14:textId="77777777" w:rsidR="00567482" w:rsidRPr="004E4619" w:rsidRDefault="00567482" w:rsidP="00567482">
      <w:pPr>
        <w:pStyle w:val="Heading3"/>
        <w:rPr>
          <w:b/>
          <w:lang w:val="cs-CZ"/>
        </w:rPr>
      </w:pPr>
      <w:bookmarkStart w:id="432" w:name="_Toc42697172"/>
      <w:bookmarkStart w:id="433" w:name="_Toc137205733"/>
      <w:r w:rsidRPr="004E4619">
        <w:rPr>
          <w:b/>
          <w:lang w:val="cs-CZ"/>
        </w:rPr>
        <w:t xml:space="preserve">Rozlišení časové periody – atribut </w:t>
      </w:r>
      <w:proofErr w:type="spellStart"/>
      <w:r w:rsidRPr="004E4619">
        <w:rPr>
          <w:b/>
          <w:lang w:val="cs-CZ"/>
        </w:rPr>
        <w:t>Resolution</w:t>
      </w:r>
      <w:bookmarkEnd w:id="432"/>
      <w:bookmarkEnd w:id="433"/>
      <w:proofErr w:type="spellEnd"/>
    </w:p>
    <w:p w14:paraId="29C9C95E" w14:textId="77777777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Nový číselník pro rozlišení délky časové periody (nový atribut „</w:t>
      </w:r>
      <w:proofErr w:type="spellStart"/>
      <w:r w:rsidRPr="00AE270D">
        <w:rPr>
          <w:rFonts w:ascii="Courier New" w:hAnsi="Courier New" w:cs="Courier New"/>
          <w:sz w:val="20"/>
          <w:szCs w:val="20"/>
          <w:lang w:val="cs-CZ"/>
        </w:rPr>
        <w:t>resolution</w:t>
      </w:r>
      <w:proofErr w:type="spellEnd"/>
      <w:r w:rsidRPr="00894F31">
        <w:rPr>
          <w:lang w:val="cs-CZ"/>
        </w:rPr>
        <w:t>“ zprávy ISOTEDATA).</w:t>
      </w:r>
    </w:p>
    <w:tbl>
      <w:tblPr>
        <w:tblW w:w="9191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34"/>
        <w:gridCol w:w="8062"/>
      </w:tblGrid>
      <w:tr w:rsidR="00567482" w:rsidRPr="00894F31" w14:paraId="3B13A2A2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3D3EDD9C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proofErr w:type="spellStart"/>
            <w:r w:rsidRPr="00894F31">
              <w:rPr>
                <w:b/>
                <w:bCs/>
                <w:lang w:val="cs-CZ" w:eastAsia="cs-CZ"/>
              </w:rPr>
              <w:t>Resolution</w:t>
            </w:r>
            <w:proofErr w:type="spellEnd"/>
          </w:p>
        </w:tc>
        <w:tc>
          <w:tcPr>
            <w:tcW w:w="80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2FC887EF" w14:textId="77777777" w:rsidR="00567482" w:rsidRPr="00894F31" w:rsidRDefault="00567482" w:rsidP="00E43814">
            <w:pPr>
              <w:contextualSpacing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Popis</w:t>
            </w:r>
          </w:p>
        </w:tc>
      </w:tr>
      <w:tr w:rsidR="00567482" w:rsidRPr="00894F31" w14:paraId="50E3047E" w14:textId="77777777" w:rsidTr="00695040">
        <w:trPr>
          <w:trHeight w:val="250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B52ED46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T15M</w:t>
            </w:r>
          </w:p>
        </w:tc>
        <w:tc>
          <w:tcPr>
            <w:tcW w:w="8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65A11F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erioda 15 minut</w:t>
            </w:r>
          </w:p>
        </w:tc>
      </w:tr>
      <w:tr w:rsidR="00567482" w:rsidRPr="00894F31" w14:paraId="32618ED2" w14:textId="77777777" w:rsidTr="00695040">
        <w:trPr>
          <w:trHeight w:val="250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03034A2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T60M</w:t>
            </w:r>
          </w:p>
        </w:tc>
        <w:tc>
          <w:tcPr>
            <w:tcW w:w="8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60030B" w14:textId="77777777" w:rsidR="00567482" w:rsidRPr="00894F31" w:rsidRDefault="00567482" w:rsidP="00E43814">
            <w:pPr>
              <w:keepNext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erioda 60 minut (pro profilová data před dnem změny zúčtovací periody)</w:t>
            </w:r>
          </w:p>
        </w:tc>
      </w:tr>
    </w:tbl>
    <w:p w14:paraId="63B0CF40" w14:textId="77777777" w:rsidR="00567482" w:rsidRPr="00894F31" w:rsidRDefault="00567482" w:rsidP="00567482">
      <w:pPr>
        <w:pStyle w:val="Caption"/>
        <w:rPr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5</w:t>
      </w:r>
      <w:r w:rsidRPr="00894F31">
        <w:rPr>
          <w:lang w:val="cs-CZ"/>
        </w:rPr>
        <w:t xml:space="preserve"> Rozlišení časové periody – atribut </w:t>
      </w:r>
      <w:proofErr w:type="spellStart"/>
      <w:r w:rsidRPr="00894F31">
        <w:rPr>
          <w:i/>
          <w:iCs/>
          <w:lang w:val="cs-CZ"/>
        </w:rPr>
        <w:t>resolution</w:t>
      </w:r>
      <w:proofErr w:type="spellEnd"/>
    </w:p>
    <w:p w14:paraId="110BB699" w14:textId="77777777" w:rsidR="00567482" w:rsidRPr="004E4619" w:rsidRDefault="00567482" w:rsidP="00567482">
      <w:pPr>
        <w:pStyle w:val="Heading3"/>
        <w:rPr>
          <w:b/>
          <w:lang w:val="cs-CZ"/>
        </w:rPr>
      </w:pPr>
      <w:bookmarkStart w:id="434" w:name="_Toc42515985"/>
      <w:bookmarkStart w:id="435" w:name="_Toc42517829"/>
      <w:bookmarkStart w:id="436" w:name="_Hlk42516659"/>
      <w:bookmarkStart w:id="437" w:name="_Toc42697173"/>
      <w:bookmarkStart w:id="438" w:name="_Toc137205734"/>
      <w:bookmarkEnd w:id="434"/>
      <w:bookmarkEnd w:id="435"/>
      <w:r w:rsidRPr="004E4619">
        <w:rPr>
          <w:b/>
          <w:lang w:val="cs-CZ"/>
        </w:rPr>
        <w:t xml:space="preserve">Kódy zpráv s profilem hodnot – atribut </w:t>
      </w:r>
      <w:proofErr w:type="spellStart"/>
      <w:r w:rsidRPr="004E4619">
        <w:rPr>
          <w:b/>
          <w:lang w:val="cs-CZ"/>
        </w:rPr>
        <w:t>message-code</w:t>
      </w:r>
      <w:bookmarkEnd w:id="436"/>
      <w:bookmarkEnd w:id="437"/>
      <w:bookmarkEnd w:id="438"/>
      <w:proofErr w:type="spellEnd"/>
    </w:p>
    <w:p w14:paraId="7103CC13" w14:textId="4706877F" w:rsidR="00C861A3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 xml:space="preserve">Pro zasílání zpráv s profilovými daty budou využity stávající kódy zpráv </w:t>
      </w:r>
      <w:r w:rsidR="00C861A3">
        <w:rPr>
          <w:lang w:val="cs-CZ"/>
        </w:rPr>
        <w:t>pro DT a Zúčtování; pro vnitrodenní aukce budou realizovány zprávy s novými</w:t>
      </w:r>
      <w:r w:rsidR="00C861A3" w:rsidRPr="00894F31">
        <w:rPr>
          <w:lang w:val="cs-CZ"/>
        </w:rPr>
        <w:t xml:space="preserve"> kódy </w:t>
      </w:r>
      <w:r w:rsidRPr="00894F31">
        <w:rPr>
          <w:lang w:val="cs-CZ"/>
        </w:rPr>
        <w:t>(atribut „</w:t>
      </w:r>
      <w:proofErr w:type="spellStart"/>
      <w:r w:rsidRPr="00AE270D">
        <w:rPr>
          <w:rFonts w:ascii="Courier New" w:hAnsi="Courier New" w:cs="Courier New"/>
          <w:sz w:val="20"/>
          <w:szCs w:val="20"/>
          <w:lang w:val="cs-CZ"/>
        </w:rPr>
        <w:t>message-code</w:t>
      </w:r>
      <w:proofErr w:type="spellEnd"/>
      <w:r w:rsidRPr="00894F31">
        <w:rPr>
          <w:lang w:val="cs-CZ"/>
        </w:rPr>
        <w:t>“ v hlavičce zprávy ISOTEDATA)</w:t>
      </w:r>
      <w:r w:rsidR="00C861A3">
        <w:rPr>
          <w:lang w:val="cs-CZ"/>
        </w:rPr>
        <w:t>:</w:t>
      </w:r>
    </w:p>
    <w:tbl>
      <w:tblPr>
        <w:tblW w:w="9035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40"/>
        <w:gridCol w:w="6995"/>
      </w:tblGrid>
      <w:tr w:rsidR="00567482" w:rsidRPr="00894F31" w14:paraId="6AF05030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452FCA22" w14:textId="3F2444E1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Kód zprávy</w:t>
            </w:r>
            <w:r w:rsidR="00695040">
              <w:rPr>
                <w:b/>
                <w:bCs/>
                <w:lang w:val="cs-CZ" w:eastAsia="cs-CZ"/>
              </w:rPr>
              <w:t xml:space="preserve"> </w:t>
            </w:r>
          </w:p>
        </w:tc>
        <w:tc>
          <w:tcPr>
            <w:tcW w:w="69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556A529E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Význam zprávy</w:t>
            </w:r>
          </w:p>
        </w:tc>
      </w:tr>
      <w:tr w:rsidR="00567482" w:rsidRPr="00894F31" w14:paraId="7E27944C" w14:textId="77777777" w:rsidTr="00E43814">
        <w:trPr>
          <w:trHeight w:val="250"/>
          <w:jc w:val="center"/>
        </w:trPr>
        <w:tc>
          <w:tcPr>
            <w:tcW w:w="9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204124A5" w14:textId="77777777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Denní trh</w:t>
            </w:r>
          </w:p>
        </w:tc>
      </w:tr>
      <w:tr w:rsidR="00567482" w:rsidRPr="00894F31" w14:paraId="18640D88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7116F4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1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8A657C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ožadavek – Zadání/modifikace nabídky</w:t>
            </w:r>
          </w:p>
        </w:tc>
      </w:tr>
      <w:tr w:rsidR="00567482" w:rsidRPr="00184E5D" w14:paraId="4D1B715B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67D8D2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1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F5D5E5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Zadání/modifikace nabídky</w:t>
            </w:r>
          </w:p>
        </w:tc>
      </w:tr>
      <w:tr w:rsidR="00567482" w:rsidRPr="00894F31" w14:paraId="1195AF93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D88E9F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2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E42613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ožadavek – Anulace nabídky</w:t>
            </w:r>
          </w:p>
        </w:tc>
      </w:tr>
      <w:tr w:rsidR="00567482" w:rsidRPr="00894F31" w14:paraId="0C96FE0B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67D59DE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2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ED6DB9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Anulace nabídky</w:t>
            </w:r>
          </w:p>
        </w:tc>
      </w:tr>
      <w:tr w:rsidR="00567482" w:rsidRPr="00C5753D" w14:paraId="27D837A9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9CA971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3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01D1C6B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Zjištění stavu nabídky</w:t>
            </w:r>
          </w:p>
        </w:tc>
      </w:tr>
      <w:tr w:rsidR="00567482" w:rsidRPr="00894F31" w14:paraId="127220EA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DC1727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4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70F4F5" w14:textId="2DE70B6F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</w:t>
            </w:r>
            <w:r w:rsidR="008E4AC3">
              <w:rPr>
                <w:lang w:val="cs-CZ" w:eastAsia="cs-CZ"/>
              </w:rPr>
              <w:t xml:space="preserve"> </w:t>
            </w:r>
            <w:r w:rsidRPr="00894F31">
              <w:rPr>
                <w:lang w:val="cs-CZ" w:eastAsia="cs-CZ"/>
              </w:rPr>
              <w:t>Marginální ceny DT</w:t>
            </w:r>
          </w:p>
        </w:tc>
      </w:tr>
      <w:tr w:rsidR="008C07CA" w:rsidRPr="002C290E" w14:paraId="62224FC3" w14:textId="77777777" w:rsidTr="0016347E">
        <w:trPr>
          <w:trHeight w:val="250"/>
          <w:jc w:val="center"/>
        </w:trPr>
        <w:tc>
          <w:tcPr>
            <w:tcW w:w="9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2281A1A1" w14:textId="709999FB" w:rsidR="008C07CA" w:rsidRPr="002C290E" w:rsidRDefault="008C07CA" w:rsidP="0016347E">
            <w:pPr>
              <w:suppressAutoHyphens w:val="0"/>
              <w:rPr>
                <w:b/>
                <w:bCs/>
                <w:lang w:val="cs-CZ" w:eastAsia="cs-CZ"/>
              </w:rPr>
            </w:pPr>
            <w:r w:rsidRPr="002C290E">
              <w:rPr>
                <w:b/>
                <w:bCs/>
                <w:lang w:val="cs-CZ" w:eastAsia="cs-CZ"/>
              </w:rPr>
              <w:t>Vnitrodenní aukce</w:t>
            </w:r>
          </w:p>
        </w:tc>
      </w:tr>
      <w:tr w:rsidR="008C07CA" w:rsidRPr="002C290E" w14:paraId="062E76B8" w14:textId="77777777" w:rsidTr="00F9292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82E9D7B" w14:textId="645511D6" w:rsidR="008C07CA" w:rsidRPr="002C290E" w:rsidRDefault="008C07CA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1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2F5C6228" w14:textId="77777777" w:rsidR="008C07CA" w:rsidRPr="002C290E" w:rsidRDefault="008C07CA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Požadavek – Zadání/modifikace nabídky</w:t>
            </w:r>
          </w:p>
        </w:tc>
      </w:tr>
      <w:tr w:rsidR="008C07CA" w:rsidRPr="00184E5D" w14:paraId="3606DB38" w14:textId="77777777" w:rsidTr="00F9292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F8D30AF" w14:textId="4633D486" w:rsidR="008C07CA" w:rsidRPr="002C290E" w:rsidRDefault="008C07CA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1</w:t>
            </w:r>
            <w:r w:rsidR="00867270" w:rsidRPr="002C290E">
              <w:rPr>
                <w:lang w:val="cs-CZ" w:eastAsia="cs-CZ"/>
              </w:rPr>
              <w:t>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26917A20" w14:textId="77777777" w:rsidR="008C07CA" w:rsidRPr="002C290E" w:rsidRDefault="008C07CA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Opis dat – Zadání/modifikace nabídky</w:t>
            </w:r>
          </w:p>
        </w:tc>
      </w:tr>
      <w:tr w:rsidR="008C07CA" w:rsidRPr="002C290E" w14:paraId="0557EC7C" w14:textId="77777777" w:rsidTr="00F9292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4014B2A9" w14:textId="155DE760" w:rsidR="008C07CA" w:rsidRPr="002C290E" w:rsidRDefault="008C07CA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2</w:t>
            </w:r>
            <w:r w:rsidR="00867270" w:rsidRPr="002C290E">
              <w:rPr>
                <w:lang w:val="cs-CZ" w:eastAsia="cs-CZ"/>
              </w:rPr>
              <w:t>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516C386" w14:textId="77777777" w:rsidR="008C07CA" w:rsidRPr="002C290E" w:rsidRDefault="008C07CA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Požadavek – Anulace nabídky</w:t>
            </w:r>
          </w:p>
        </w:tc>
      </w:tr>
      <w:tr w:rsidR="008C07CA" w:rsidRPr="002C290E" w14:paraId="2D1C5287" w14:textId="77777777" w:rsidTr="00F9292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19180DD1" w14:textId="6C20183D" w:rsidR="008C07CA" w:rsidRPr="002C290E" w:rsidRDefault="008C07CA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2</w:t>
            </w:r>
            <w:r w:rsidR="00867270" w:rsidRPr="002C290E">
              <w:rPr>
                <w:lang w:val="cs-CZ" w:eastAsia="cs-CZ"/>
              </w:rPr>
              <w:t>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4AD6CA51" w14:textId="77777777" w:rsidR="008C07CA" w:rsidRPr="002C290E" w:rsidRDefault="008C07CA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Opis dat – Anulace nabídky</w:t>
            </w:r>
          </w:p>
        </w:tc>
      </w:tr>
      <w:tr w:rsidR="008C07CA" w:rsidRPr="00C5753D" w14:paraId="6686F575" w14:textId="77777777" w:rsidTr="00F9292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296DB5D" w14:textId="2528E6C6" w:rsidR="008C07CA" w:rsidRPr="002C290E" w:rsidRDefault="008C07CA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3</w:t>
            </w:r>
            <w:r w:rsidR="00867270" w:rsidRPr="002C290E">
              <w:rPr>
                <w:lang w:val="cs-CZ" w:eastAsia="cs-CZ"/>
              </w:rPr>
              <w:t>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06A3BDA" w14:textId="77777777" w:rsidR="008C07CA" w:rsidRPr="002C290E" w:rsidRDefault="008C07CA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Opis dat – Zjištění stavu nabídky</w:t>
            </w:r>
          </w:p>
        </w:tc>
      </w:tr>
      <w:tr w:rsidR="008C07CA" w:rsidRPr="00184E5D" w14:paraId="138BFBA2" w14:textId="77777777" w:rsidTr="00F9292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2836C7B" w14:textId="71364BD3" w:rsidR="008C07CA" w:rsidRPr="002C290E" w:rsidRDefault="008C07CA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4</w:t>
            </w:r>
            <w:r w:rsidR="00867270" w:rsidRPr="002C290E">
              <w:rPr>
                <w:lang w:val="cs-CZ" w:eastAsia="cs-CZ"/>
              </w:rPr>
              <w:t>9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6E5A8DC" w14:textId="6088EA6D" w:rsidR="008C07CA" w:rsidRPr="00894F31" w:rsidRDefault="008C07CA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 xml:space="preserve">Opis dat –Marginální ceny </w:t>
            </w:r>
            <w:r w:rsidR="00867270" w:rsidRPr="002C290E">
              <w:rPr>
                <w:lang w:val="cs-CZ" w:eastAsia="cs-CZ"/>
              </w:rPr>
              <w:t>IDA</w:t>
            </w:r>
          </w:p>
        </w:tc>
      </w:tr>
      <w:tr w:rsidR="00567482" w:rsidRPr="00184E5D" w14:paraId="32817B8D" w14:textId="77777777" w:rsidTr="00E43814">
        <w:trPr>
          <w:trHeight w:val="250"/>
          <w:jc w:val="center"/>
        </w:trPr>
        <w:tc>
          <w:tcPr>
            <w:tcW w:w="903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3F65768B" w14:textId="7F9648E3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</w:p>
        </w:tc>
      </w:tr>
      <w:tr w:rsidR="00567482" w:rsidRPr="00184E5D" w14:paraId="5873FBDC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6DADE2" w14:textId="43771EE1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B492E4" w14:textId="4BE885AA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</w:tr>
      <w:tr w:rsidR="00567482" w:rsidRPr="00184E5D" w14:paraId="1B057A33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920840" w14:textId="325CA220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537D95" w14:textId="26C47786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</w:tr>
      <w:tr w:rsidR="00567482" w:rsidRPr="00184E5D" w14:paraId="572AA095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C2DAB6D" w14:textId="5A2A179C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165794" w14:textId="1BD8A3E6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</w:tr>
      <w:tr w:rsidR="00567482" w:rsidRPr="00184E5D" w14:paraId="49C00B27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5F497A" w14:textId="61147B6E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927C86" w14:textId="69D012BC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</w:tr>
      <w:tr w:rsidR="00567482" w:rsidRPr="00184E5D" w14:paraId="44B7FF1A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78B55A" w14:textId="6E6BA616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CD223E6" w14:textId="32CF9A7F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</w:tr>
      <w:tr w:rsidR="00567482" w:rsidRPr="00184E5D" w14:paraId="029C746F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C26C66" w14:textId="6166C164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C56ABB" w14:textId="6F5FF94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</w:tr>
      <w:tr w:rsidR="00567482" w:rsidRPr="00894F31" w14:paraId="6A037E1C" w14:textId="77777777" w:rsidTr="00E43814">
        <w:trPr>
          <w:trHeight w:val="250"/>
          <w:jc w:val="center"/>
        </w:trPr>
        <w:tc>
          <w:tcPr>
            <w:tcW w:w="903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472B7A66" w14:textId="77777777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Zúčtování</w:t>
            </w:r>
          </w:p>
        </w:tc>
      </w:tr>
      <w:tr w:rsidR="00567482" w:rsidRPr="00894F31" w14:paraId="046BF173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309EDF6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4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FABE86" w14:textId="0A49EF8B" w:rsidR="00567482" w:rsidRPr="00F9292E" w:rsidRDefault="00567482" w:rsidP="00E4381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Opis dat – Koncový plán</w:t>
            </w:r>
          </w:p>
        </w:tc>
      </w:tr>
      <w:tr w:rsidR="00567482" w:rsidRPr="00894F31" w14:paraId="01B711E3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C1A894B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5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11C4C8" w14:textId="0A992FB0" w:rsidR="00567482" w:rsidRPr="00F9292E" w:rsidRDefault="00567482" w:rsidP="00E4381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Opis dat –</w:t>
            </w:r>
            <w:r w:rsidR="008E4AC3">
              <w:rPr>
                <w:lang w:val="cs-CZ" w:eastAsia="cs-CZ"/>
              </w:rPr>
              <w:t xml:space="preserve"> </w:t>
            </w:r>
            <w:r w:rsidR="00F9292E" w:rsidRPr="00F9292E">
              <w:rPr>
                <w:lang w:val="cs-CZ" w:eastAsia="cs-CZ"/>
              </w:rPr>
              <w:t>Rozpis výsledků po periodách</w:t>
            </w:r>
          </w:p>
        </w:tc>
      </w:tr>
      <w:tr w:rsidR="00567482" w:rsidRPr="00C5753D" w14:paraId="1FD049E8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35F426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6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E448F9" w14:textId="2D000333" w:rsidR="00567482" w:rsidRPr="00F9292E" w:rsidRDefault="00567482" w:rsidP="00E4381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Opis dat –</w:t>
            </w:r>
            <w:r w:rsidR="008E4AC3">
              <w:rPr>
                <w:lang w:val="cs-CZ" w:eastAsia="cs-CZ"/>
              </w:rPr>
              <w:t xml:space="preserve"> </w:t>
            </w:r>
            <w:r w:rsidR="00F9292E" w:rsidRPr="00F9292E">
              <w:rPr>
                <w:lang w:val="cs-CZ" w:eastAsia="cs-CZ"/>
              </w:rPr>
              <w:t>Denní výsledky zúčtování</w:t>
            </w:r>
          </w:p>
        </w:tc>
      </w:tr>
      <w:tr w:rsidR="00567482" w:rsidRPr="00894F31" w14:paraId="28CB2060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B00DC5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6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0CF2CB" w14:textId="33591FF7" w:rsidR="00567482" w:rsidRPr="00F9292E" w:rsidRDefault="00567482" w:rsidP="00E4381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Opis dat –Statistická data zúčtování odchylek</w:t>
            </w:r>
          </w:p>
        </w:tc>
      </w:tr>
    </w:tbl>
    <w:p w14:paraId="13A5D96C" w14:textId="7CC7BC3D" w:rsidR="00567482" w:rsidRPr="00894F31" w:rsidRDefault="00567482" w:rsidP="00567482">
      <w:pPr>
        <w:pStyle w:val="Caption"/>
        <w:rPr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6</w:t>
      </w:r>
      <w:r w:rsidRPr="00894F31">
        <w:rPr>
          <w:lang w:val="cs-CZ"/>
        </w:rPr>
        <w:t xml:space="preserve"> Kódy zpráv </w:t>
      </w:r>
      <w:r w:rsidR="00C861A3">
        <w:rPr>
          <w:lang w:val="cs-CZ"/>
        </w:rPr>
        <w:t xml:space="preserve">ISOTEDATA </w:t>
      </w:r>
      <w:r w:rsidRPr="00894F31">
        <w:rPr>
          <w:lang w:val="cs-CZ"/>
        </w:rPr>
        <w:t xml:space="preserve">s profilem hodnot – atribut </w:t>
      </w:r>
      <w:proofErr w:type="spellStart"/>
      <w:r w:rsidRPr="00894F31">
        <w:rPr>
          <w:lang w:val="cs-CZ"/>
        </w:rPr>
        <w:t>Message-code</w:t>
      </w:r>
      <w:proofErr w:type="spellEnd"/>
    </w:p>
    <w:p w14:paraId="5C92AFD7" w14:textId="0500504B" w:rsidR="00DC1FCD" w:rsidRDefault="00695040" w:rsidP="00567482">
      <w:pPr>
        <w:pStyle w:val="BodyText"/>
        <w:spacing w:before="240"/>
        <w:jc w:val="both"/>
        <w:rPr>
          <w:lang w:val="cs-CZ"/>
        </w:rPr>
      </w:pPr>
      <w:r>
        <w:rPr>
          <w:lang w:val="cs-CZ"/>
        </w:rPr>
        <w:t>P</w:t>
      </w:r>
      <w:r w:rsidR="00567482" w:rsidRPr="00894F31">
        <w:rPr>
          <w:lang w:val="cs-CZ"/>
        </w:rPr>
        <w:t>ři sestavení zprávy s opisem dat bude použita časová perioda dat podle období, za které jsou data zasílána. Tedy 60 minut pro data ke dnům dodávky před zavedením nové časové periody a 15 minut pro data dodávky ode dne přechodu na novou časovou</w:t>
      </w:r>
      <w:r w:rsidR="0016544C">
        <w:rPr>
          <w:lang w:val="cs-CZ"/>
        </w:rPr>
        <w:t xml:space="preserve"> periodu</w:t>
      </w:r>
      <w:r w:rsidR="00567482" w:rsidRPr="00894F31">
        <w:rPr>
          <w:lang w:val="cs-CZ"/>
        </w:rPr>
        <w:t xml:space="preserve">. </w:t>
      </w:r>
    </w:p>
    <w:p w14:paraId="3B8127DE" w14:textId="77777777" w:rsidR="00C861A3" w:rsidRPr="00894F31" w:rsidRDefault="00C861A3" w:rsidP="00C861A3">
      <w:pPr>
        <w:pStyle w:val="BodyText"/>
        <w:spacing w:before="240"/>
        <w:jc w:val="both"/>
        <w:rPr>
          <w:lang w:val="cs-CZ"/>
        </w:rPr>
      </w:pPr>
      <w:r w:rsidRPr="00894F31">
        <w:rPr>
          <w:lang w:val="cs-CZ"/>
        </w:rPr>
        <w:t>Zprávy s požadavky na data</w:t>
      </w:r>
      <w:r>
        <w:rPr>
          <w:lang w:val="cs-CZ"/>
        </w:rPr>
        <w:t xml:space="preserve"> ISOTEREQ pro DT a Zúčtování</w:t>
      </w:r>
      <w:r w:rsidRPr="00894F31">
        <w:rPr>
          <w:lang w:val="cs-CZ"/>
        </w:rPr>
        <w:t xml:space="preserve"> zůstanou zachovány</w:t>
      </w:r>
      <w:r>
        <w:rPr>
          <w:lang w:val="cs-CZ"/>
        </w:rPr>
        <w:t>, pro vnitrodenní aukce budou realizovány zprávy s novými</w:t>
      </w:r>
      <w:r w:rsidRPr="00894F31">
        <w:rPr>
          <w:lang w:val="cs-CZ"/>
        </w:rPr>
        <w:t xml:space="preserve"> kódy (atribut „</w:t>
      </w:r>
      <w:proofErr w:type="spellStart"/>
      <w:r w:rsidRPr="00AE270D">
        <w:rPr>
          <w:rFonts w:ascii="Courier New" w:hAnsi="Courier New" w:cs="Courier New"/>
          <w:sz w:val="20"/>
          <w:szCs w:val="20"/>
          <w:lang w:val="cs-CZ"/>
        </w:rPr>
        <w:t>message-code</w:t>
      </w:r>
      <w:proofErr w:type="spellEnd"/>
      <w:r w:rsidRPr="00894F31">
        <w:rPr>
          <w:lang w:val="cs-CZ"/>
        </w:rPr>
        <w:t xml:space="preserve">“ v hlavičce zprávy </w:t>
      </w:r>
      <w:r>
        <w:rPr>
          <w:lang w:val="cs-CZ"/>
        </w:rPr>
        <w:t>ISOTEREQ</w:t>
      </w:r>
      <w:r w:rsidRPr="00894F31">
        <w:rPr>
          <w:lang w:val="cs-CZ"/>
        </w:rPr>
        <w:t>)</w:t>
      </w:r>
      <w:r>
        <w:rPr>
          <w:lang w:val="cs-CZ"/>
        </w:rPr>
        <w:t>:</w:t>
      </w:r>
    </w:p>
    <w:tbl>
      <w:tblPr>
        <w:tblW w:w="9035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40"/>
        <w:gridCol w:w="6995"/>
      </w:tblGrid>
      <w:tr w:rsidR="00C861A3" w:rsidRPr="002C290E" w14:paraId="6BE50213" w14:textId="77777777" w:rsidTr="0016347E">
        <w:trPr>
          <w:trHeight w:val="250"/>
          <w:jc w:val="center"/>
        </w:trPr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64E33DCC" w14:textId="77777777" w:rsidR="00C861A3" w:rsidRPr="002C290E" w:rsidRDefault="00C861A3" w:rsidP="0016347E">
            <w:pPr>
              <w:rPr>
                <w:b/>
                <w:bCs/>
                <w:lang w:val="cs-CZ" w:eastAsia="cs-CZ"/>
              </w:rPr>
            </w:pPr>
            <w:r w:rsidRPr="002C290E">
              <w:rPr>
                <w:b/>
                <w:bCs/>
                <w:lang w:val="cs-CZ" w:eastAsia="cs-CZ"/>
              </w:rPr>
              <w:t xml:space="preserve">Kód zprávy </w:t>
            </w:r>
          </w:p>
        </w:tc>
        <w:tc>
          <w:tcPr>
            <w:tcW w:w="69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7CC6A641" w14:textId="77777777" w:rsidR="00C861A3" w:rsidRPr="002C290E" w:rsidRDefault="00C861A3" w:rsidP="0016347E">
            <w:pPr>
              <w:rPr>
                <w:b/>
                <w:bCs/>
                <w:lang w:val="cs-CZ" w:eastAsia="cs-CZ"/>
              </w:rPr>
            </w:pPr>
            <w:r w:rsidRPr="002C290E">
              <w:rPr>
                <w:b/>
                <w:bCs/>
                <w:lang w:val="cs-CZ" w:eastAsia="cs-CZ"/>
              </w:rPr>
              <w:t>Význam zprávy</w:t>
            </w:r>
          </w:p>
        </w:tc>
      </w:tr>
      <w:tr w:rsidR="00C861A3" w:rsidRPr="002C290E" w14:paraId="0C943B22" w14:textId="77777777" w:rsidTr="0016347E">
        <w:trPr>
          <w:trHeight w:val="250"/>
          <w:jc w:val="center"/>
        </w:trPr>
        <w:tc>
          <w:tcPr>
            <w:tcW w:w="9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4B8D737C" w14:textId="77777777" w:rsidR="00C861A3" w:rsidRPr="002C290E" w:rsidRDefault="00C861A3" w:rsidP="0016347E">
            <w:pPr>
              <w:suppressAutoHyphens w:val="0"/>
              <w:rPr>
                <w:b/>
                <w:bCs/>
                <w:lang w:val="cs-CZ" w:eastAsia="cs-CZ"/>
              </w:rPr>
            </w:pPr>
            <w:r w:rsidRPr="002C290E">
              <w:rPr>
                <w:b/>
                <w:bCs/>
                <w:lang w:val="cs-CZ" w:eastAsia="cs-CZ"/>
              </w:rPr>
              <w:t>Denní trh</w:t>
            </w:r>
          </w:p>
        </w:tc>
      </w:tr>
      <w:tr w:rsidR="008E4AC3" w:rsidRPr="002C290E" w14:paraId="60E5DA35" w14:textId="77777777" w:rsidTr="0016347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05FB4C7" w14:textId="77777777" w:rsidR="008E4AC3" w:rsidRPr="002C290E" w:rsidRDefault="008E4AC3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3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A72292" w14:textId="77777777" w:rsidR="008E4AC3" w:rsidRPr="002C290E" w:rsidRDefault="008E4AC3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Dotaz na nabídku</w:t>
            </w:r>
          </w:p>
        </w:tc>
      </w:tr>
      <w:tr w:rsidR="008E4AC3" w:rsidRPr="002C290E" w14:paraId="2977959A" w14:textId="77777777" w:rsidTr="0016347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CF112AC" w14:textId="77777777" w:rsidR="008E4AC3" w:rsidRPr="002C290E" w:rsidRDefault="008E4AC3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4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664525" w14:textId="77777777" w:rsidR="008E4AC3" w:rsidRPr="002C290E" w:rsidRDefault="008E4AC3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Požadavek na marginální ceny DT</w:t>
            </w:r>
          </w:p>
        </w:tc>
      </w:tr>
      <w:tr w:rsidR="00C861A3" w:rsidRPr="002C290E" w14:paraId="39403A14" w14:textId="77777777" w:rsidTr="0016347E">
        <w:trPr>
          <w:trHeight w:val="250"/>
          <w:jc w:val="center"/>
        </w:trPr>
        <w:tc>
          <w:tcPr>
            <w:tcW w:w="9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0E21943A" w14:textId="77777777" w:rsidR="00C861A3" w:rsidRPr="002C290E" w:rsidRDefault="00C861A3" w:rsidP="0016347E">
            <w:pPr>
              <w:suppressAutoHyphens w:val="0"/>
              <w:rPr>
                <w:b/>
                <w:bCs/>
                <w:lang w:val="cs-CZ" w:eastAsia="cs-CZ"/>
              </w:rPr>
            </w:pPr>
            <w:r w:rsidRPr="002C290E">
              <w:rPr>
                <w:b/>
                <w:bCs/>
                <w:lang w:val="cs-CZ" w:eastAsia="cs-CZ"/>
              </w:rPr>
              <w:t>Vnitrodenní aukce</w:t>
            </w:r>
          </w:p>
        </w:tc>
      </w:tr>
      <w:tr w:rsidR="008E4AC3" w:rsidRPr="002C290E" w14:paraId="4B0CA7F9" w14:textId="77777777" w:rsidTr="0016347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1C88992F" w14:textId="77777777" w:rsidR="008E4AC3" w:rsidRPr="002C290E" w:rsidRDefault="008E4AC3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3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F697079" w14:textId="77777777" w:rsidR="008E4AC3" w:rsidRPr="00A70B54" w:rsidRDefault="008E4AC3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Dotaz na nabídku</w:t>
            </w:r>
          </w:p>
        </w:tc>
      </w:tr>
      <w:tr w:rsidR="008E4AC3" w:rsidRPr="002C290E" w14:paraId="3493FC3F" w14:textId="77777777" w:rsidTr="0016347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F94E961" w14:textId="77777777" w:rsidR="008E4AC3" w:rsidRPr="002C290E" w:rsidRDefault="008E4AC3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47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4EC9F39F" w14:textId="77777777" w:rsidR="008E4AC3" w:rsidRPr="00A70B54" w:rsidRDefault="008E4AC3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Požadavek na marginální ceny IDA</w:t>
            </w:r>
          </w:p>
        </w:tc>
      </w:tr>
      <w:tr w:rsidR="00C861A3" w:rsidRPr="002C290E" w14:paraId="37C8B67A" w14:textId="77777777" w:rsidTr="0016347E">
        <w:trPr>
          <w:trHeight w:val="250"/>
          <w:jc w:val="center"/>
        </w:trPr>
        <w:tc>
          <w:tcPr>
            <w:tcW w:w="903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4B8E93CB" w14:textId="77777777" w:rsidR="00C861A3" w:rsidRPr="002C290E" w:rsidRDefault="00C861A3" w:rsidP="0016347E">
            <w:pPr>
              <w:suppressAutoHyphens w:val="0"/>
              <w:rPr>
                <w:b/>
                <w:bCs/>
                <w:lang w:val="cs-CZ" w:eastAsia="cs-CZ"/>
              </w:rPr>
            </w:pPr>
            <w:r w:rsidRPr="002C290E">
              <w:rPr>
                <w:b/>
                <w:bCs/>
                <w:lang w:val="cs-CZ" w:eastAsia="cs-CZ"/>
              </w:rPr>
              <w:t>Zúčtování</w:t>
            </w:r>
          </w:p>
        </w:tc>
      </w:tr>
      <w:tr w:rsidR="008E4AC3" w:rsidRPr="002C290E" w14:paraId="36E5865C" w14:textId="77777777" w:rsidTr="0016347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A71AE99" w14:textId="77777777" w:rsidR="008E4AC3" w:rsidRPr="002C290E" w:rsidRDefault="008E4AC3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4</w:t>
            </w:r>
            <w:r>
              <w:rPr>
                <w:lang w:val="cs-CZ" w:eastAsia="cs-CZ"/>
              </w:rPr>
              <w:t>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643ECF0" w14:textId="77777777" w:rsidR="008E4AC3" w:rsidRPr="00F9292E" w:rsidRDefault="008E4AC3" w:rsidP="0016347E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Požadavek na data – Koncový plán</w:t>
            </w:r>
          </w:p>
        </w:tc>
      </w:tr>
      <w:tr w:rsidR="008E4AC3" w:rsidRPr="002C290E" w14:paraId="2A1392B1" w14:textId="77777777" w:rsidTr="0016347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6042BA" w14:textId="77777777" w:rsidR="008E4AC3" w:rsidRPr="002C290E" w:rsidRDefault="008E4AC3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5</w:t>
            </w:r>
            <w:r>
              <w:rPr>
                <w:lang w:val="cs-CZ" w:eastAsia="cs-CZ"/>
              </w:rPr>
              <w:t>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ECA219" w14:textId="77777777" w:rsidR="008E4AC3" w:rsidRPr="00F9292E" w:rsidRDefault="008E4AC3" w:rsidP="0016347E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Požadavek na data – Rozpis výsledků po periodách</w:t>
            </w:r>
          </w:p>
        </w:tc>
      </w:tr>
      <w:tr w:rsidR="008E4AC3" w:rsidRPr="00C5753D" w14:paraId="07861A14" w14:textId="77777777" w:rsidTr="0016347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EF62A6" w14:textId="77777777" w:rsidR="008E4AC3" w:rsidRPr="002C290E" w:rsidRDefault="008E4AC3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6</w:t>
            </w:r>
            <w:r>
              <w:rPr>
                <w:lang w:val="cs-CZ" w:eastAsia="cs-CZ"/>
              </w:rPr>
              <w:t>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A845AF" w14:textId="77777777" w:rsidR="008E4AC3" w:rsidRPr="00F9292E" w:rsidRDefault="008E4AC3" w:rsidP="0016347E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Požadavek na data – Denní výsledky zúčtování</w:t>
            </w:r>
          </w:p>
        </w:tc>
      </w:tr>
      <w:tr w:rsidR="008E4AC3" w:rsidRPr="00894F31" w14:paraId="7C7985AF" w14:textId="77777777" w:rsidTr="0016347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A31A07" w14:textId="77777777" w:rsidR="008E4AC3" w:rsidRPr="002C290E" w:rsidRDefault="008E4AC3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6</w:t>
            </w:r>
            <w:r>
              <w:rPr>
                <w:lang w:val="cs-CZ" w:eastAsia="cs-CZ"/>
              </w:rPr>
              <w:t>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2A5131" w14:textId="77777777" w:rsidR="008E4AC3" w:rsidRPr="00F9292E" w:rsidRDefault="008E4AC3" w:rsidP="0016347E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Opis dat – Požadavek na data – Statistická data zúčtování odchylek</w:t>
            </w:r>
          </w:p>
        </w:tc>
      </w:tr>
    </w:tbl>
    <w:p w14:paraId="6972B4ED" w14:textId="24B3790F" w:rsidR="00C861A3" w:rsidRPr="00894F31" w:rsidRDefault="00C861A3" w:rsidP="00C861A3">
      <w:pPr>
        <w:pStyle w:val="Caption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16</w:t>
      </w:r>
      <w:r w:rsidRPr="00894F31">
        <w:rPr>
          <w:lang w:val="cs-CZ"/>
        </w:rPr>
        <w:t xml:space="preserve"> Kódy zpráv </w:t>
      </w:r>
      <w:r>
        <w:rPr>
          <w:lang w:val="cs-CZ"/>
        </w:rPr>
        <w:t xml:space="preserve">ISOTEREQ </w:t>
      </w:r>
      <w:r w:rsidRPr="00894F31">
        <w:rPr>
          <w:lang w:val="cs-CZ"/>
        </w:rPr>
        <w:t xml:space="preserve">s profilem hodnot – atribut </w:t>
      </w:r>
      <w:proofErr w:type="spellStart"/>
      <w:r w:rsidRPr="00894F31">
        <w:rPr>
          <w:lang w:val="cs-CZ"/>
        </w:rPr>
        <w:t>Message-code</w:t>
      </w:r>
      <w:proofErr w:type="spellEnd"/>
    </w:p>
    <w:p w14:paraId="0C92FAEE" w14:textId="7814FAA6" w:rsidR="00695040" w:rsidRDefault="00C861A3" w:rsidP="00C861A3">
      <w:pPr>
        <w:pStyle w:val="BodyText"/>
        <w:spacing w:before="240"/>
        <w:jc w:val="both"/>
        <w:rPr>
          <w:lang w:val="cs-CZ"/>
        </w:rPr>
      </w:pPr>
      <w:r w:rsidRPr="00894F31">
        <w:rPr>
          <w:lang w:val="cs-CZ"/>
        </w:rPr>
        <w:t>Zprávy s</w:t>
      </w:r>
      <w:r>
        <w:rPr>
          <w:lang w:val="cs-CZ"/>
        </w:rPr>
        <w:t> odpovědí RESPONSE pro DT a Zúčtování</w:t>
      </w:r>
      <w:r w:rsidRPr="00894F31">
        <w:rPr>
          <w:lang w:val="cs-CZ"/>
        </w:rPr>
        <w:t xml:space="preserve"> zůstanou zachovány</w:t>
      </w:r>
      <w:r>
        <w:rPr>
          <w:lang w:val="cs-CZ"/>
        </w:rPr>
        <w:t>, pro vnitrodenní aukce budou realizovány zprávy s novými</w:t>
      </w:r>
      <w:r w:rsidRPr="00894F31">
        <w:rPr>
          <w:lang w:val="cs-CZ"/>
        </w:rPr>
        <w:t xml:space="preserve"> kódy (atribut „</w:t>
      </w:r>
      <w:proofErr w:type="spellStart"/>
      <w:r w:rsidRPr="00AE270D">
        <w:rPr>
          <w:rFonts w:ascii="Courier New" w:hAnsi="Courier New" w:cs="Courier New"/>
          <w:sz w:val="20"/>
          <w:szCs w:val="20"/>
          <w:lang w:val="cs-CZ"/>
        </w:rPr>
        <w:t>message-code</w:t>
      </w:r>
      <w:proofErr w:type="spellEnd"/>
      <w:r w:rsidRPr="00894F31">
        <w:rPr>
          <w:lang w:val="cs-CZ"/>
        </w:rPr>
        <w:t xml:space="preserve">“ v hlavičce zprávy </w:t>
      </w:r>
      <w:r w:rsidR="002C290E">
        <w:rPr>
          <w:lang w:val="cs-CZ"/>
        </w:rPr>
        <w:t>RESPONSE</w:t>
      </w:r>
      <w:r w:rsidRPr="00894F31">
        <w:rPr>
          <w:lang w:val="cs-CZ"/>
        </w:rPr>
        <w:t>)</w:t>
      </w:r>
      <w:r>
        <w:rPr>
          <w:lang w:val="cs-CZ"/>
        </w:rPr>
        <w:t>:</w:t>
      </w:r>
    </w:p>
    <w:tbl>
      <w:tblPr>
        <w:tblW w:w="9035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40"/>
        <w:gridCol w:w="6995"/>
      </w:tblGrid>
      <w:tr w:rsidR="00EA5647" w:rsidRPr="00894F31" w14:paraId="482FCD4C" w14:textId="77777777" w:rsidTr="0016347E">
        <w:trPr>
          <w:trHeight w:val="250"/>
          <w:jc w:val="center"/>
        </w:trPr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24C45B90" w14:textId="77777777" w:rsidR="00EA5647" w:rsidRPr="00894F31" w:rsidRDefault="00EA5647" w:rsidP="0016347E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Kód zprávy</w:t>
            </w:r>
            <w:r>
              <w:rPr>
                <w:b/>
                <w:bCs/>
                <w:lang w:val="cs-CZ" w:eastAsia="cs-CZ"/>
              </w:rPr>
              <w:t xml:space="preserve"> </w:t>
            </w:r>
          </w:p>
        </w:tc>
        <w:tc>
          <w:tcPr>
            <w:tcW w:w="69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1BF95B49" w14:textId="77777777" w:rsidR="00EA5647" w:rsidRPr="00894F31" w:rsidRDefault="00EA5647" w:rsidP="0016347E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Význam zprávy</w:t>
            </w:r>
          </w:p>
        </w:tc>
      </w:tr>
      <w:tr w:rsidR="00EA5647" w:rsidRPr="00894F31" w14:paraId="743A89B5" w14:textId="77777777" w:rsidTr="0016347E">
        <w:trPr>
          <w:trHeight w:val="250"/>
          <w:jc w:val="center"/>
        </w:trPr>
        <w:tc>
          <w:tcPr>
            <w:tcW w:w="9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6CE3A4EA" w14:textId="77777777" w:rsidR="00EA5647" w:rsidRPr="00894F31" w:rsidRDefault="00EA5647" w:rsidP="0016347E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Denní trh</w:t>
            </w:r>
          </w:p>
        </w:tc>
      </w:tr>
      <w:tr w:rsidR="00EA5647" w:rsidRPr="00C5753D" w14:paraId="65828B1C" w14:textId="77777777" w:rsidTr="0016347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4C1E9C1" w14:textId="77777777" w:rsidR="00EA5647" w:rsidRPr="00894F31" w:rsidRDefault="00EA5647" w:rsidP="0016347E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1</w:t>
            </w:r>
            <w:r>
              <w:rPr>
                <w:lang w:val="cs-CZ" w:eastAsia="cs-CZ"/>
              </w:rPr>
              <w:t>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31547A" w14:textId="77777777" w:rsidR="00EA5647" w:rsidRPr="00894F31" w:rsidRDefault="00EA5647" w:rsidP="0016347E">
            <w:pPr>
              <w:suppressAutoHyphens w:val="0"/>
              <w:rPr>
                <w:lang w:val="cs-CZ" w:eastAsia="cs-CZ"/>
              </w:rPr>
            </w:pPr>
            <w:r>
              <w:rPr>
                <w:lang w:val="cs-CZ" w:eastAsia="cs-CZ"/>
              </w:rPr>
              <w:t>Odpověď na z</w:t>
            </w:r>
            <w:r w:rsidRPr="00894F31">
              <w:rPr>
                <w:lang w:val="cs-CZ" w:eastAsia="cs-CZ"/>
              </w:rPr>
              <w:t>adání/modifikac</w:t>
            </w:r>
            <w:r>
              <w:rPr>
                <w:lang w:val="cs-CZ" w:eastAsia="cs-CZ"/>
              </w:rPr>
              <w:t>i</w:t>
            </w:r>
            <w:r w:rsidRPr="00894F31">
              <w:rPr>
                <w:lang w:val="cs-CZ" w:eastAsia="cs-CZ"/>
              </w:rPr>
              <w:t xml:space="preserve"> nabídky</w:t>
            </w:r>
          </w:p>
        </w:tc>
      </w:tr>
      <w:tr w:rsidR="00EA5647" w:rsidRPr="00894F31" w14:paraId="1CB86934" w14:textId="77777777" w:rsidTr="0016347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1F9340" w14:textId="77777777" w:rsidR="00EA5647" w:rsidRPr="00894F31" w:rsidRDefault="00EA5647" w:rsidP="0016347E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</w:t>
            </w:r>
            <w:r>
              <w:rPr>
                <w:lang w:val="cs-CZ" w:eastAsia="cs-CZ"/>
              </w:rPr>
              <w:t>2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60F589" w14:textId="77777777" w:rsidR="00EA5647" w:rsidRPr="00894F31" w:rsidRDefault="00EA5647" w:rsidP="0016347E">
            <w:pPr>
              <w:suppressAutoHyphens w:val="0"/>
              <w:rPr>
                <w:lang w:val="cs-CZ" w:eastAsia="cs-CZ"/>
              </w:rPr>
            </w:pPr>
            <w:r>
              <w:rPr>
                <w:lang w:val="cs-CZ" w:eastAsia="cs-CZ"/>
              </w:rPr>
              <w:t>Odpověď na anulaci nabídky</w:t>
            </w:r>
          </w:p>
        </w:tc>
      </w:tr>
      <w:tr w:rsidR="00EA5647" w:rsidRPr="00C5753D" w14:paraId="2BA09A7E" w14:textId="77777777" w:rsidTr="0016347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A8C0F6" w14:textId="77777777" w:rsidR="00EA5647" w:rsidRPr="00894F31" w:rsidRDefault="00EA5647" w:rsidP="0016347E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</w:t>
            </w:r>
            <w:r>
              <w:rPr>
                <w:lang w:val="cs-CZ" w:eastAsia="cs-CZ"/>
              </w:rPr>
              <w:t>3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9FF8BBD" w14:textId="77777777" w:rsidR="00EA5647" w:rsidRPr="00894F31" w:rsidRDefault="00EA5647" w:rsidP="0016347E">
            <w:pPr>
              <w:suppressAutoHyphens w:val="0"/>
              <w:rPr>
                <w:lang w:val="cs-CZ" w:eastAsia="cs-CZ"/>
              </w:rPr>
            </w:pPr>
            <w:r>
              <w:rPr>
                <w:lang w:val="cs-CZ" w:eastAsia="cs-CZ"/>
              </w:rPr>
              <w:t>Odpověď na požadavek na nabídku</w:t>
            </w:r>
          </w:p>
        </w:tc>
      </w:tr>
      <w:tr w:rsidR="00EA5647" w:rsidRPr="002C290E" w14:paraId="24217713" w14:textId="77777777" w:rsidTr="0016347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539C87" w14:textId="77777777" w:rsidR="00EA5647" w:rsidRPr="002C290E" w:rsidRDefault="00EA5647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4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A8CF31" w14:textId="77777777" w:rsidR="00EA5647" w:rsidRPr="002C290E" w:rsidRDefault="00EA5647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Odpověď na marginální ceny DT</w:t>
            </w:r>
          </w:p>
        </w:tc>
      </w:tr>
      <w:tr w:rsidR="00EA5647" w:rsidRPr="002C290E" w14:paraId="1D5F66BF" w14:textId="77777777" w:rsidTr="0016347E">
        <w:trPr>
          <w:trHeight w:val="250"/>
          <w:jc w:val="center"/>
        </w:trPr>
        <w:tc>
          <w:tcPr>
            <w:tcW w:w="9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32E1D970" w14:textId="77777777" w:rsidR="00EA5647" w:rsidRPr="002C290E" w:rsidRDefault="00EA5647" w:rsidP="0016347E">
            <w:pPr>
              <w:suppressAutoHyphens w:val="0"/>
              <w:rPr>
                <w:b/>
                <w:bCs/>
                <w:lang w:val="cs-CZ" w:eastAsia="cs-CZ"/>
              </w:rPr>
            </w:pPr>
            <w:r w:rsidRPr="002C290E">
              <w:rPr>
                <w:b/>
                <w:bCs/>
                <w:lang w:val="cs-CZ" w:eastAsia="cs-CZ"/>
              </w:rPr>
              <w:t>Vnitrodenní aukce</w:t>
            </w:r>
          </w:p>
        </w:tc>
      </w:tr>
      <w:tr w:rsidR="00EA5647" w:rsidRPr="00C5753D" w14:paraId="73EADBE4" w14:textId="77777777" w:rsidTr="0016347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FF564AE" w14:textId="77777777" w:rsidR="00EA5647" w:rsidRPr="002C290E" w:rsidRDefault="00EA5647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15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424695D" w14:textId="77777777" w:rsidR="00EA5647" w:rsidRPr="002C290E" w:rsidRDefault="00EA5647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Odpověď na zadání/modifikaci nabídky</w:t>
            </w:r>
          </w:p>
        </w:tc>
      </w:tr>
      <w:tr w:rsidR="00EA5647" w:rsidRPr="002C290E" w14:paraId="198A9209" w14:textId="77777777" w:rsidTr="0016347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1402A222" w14:textId="77777777" w:rsidR="00EA5647" w:rsidRPr="002C290E" w:rsidRDefault="00EA5647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lastRenderedPageBreak/>
              <w:t>825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44129FD5" w14:textId="77777777" w:rsidR="00EA5647" w:rsidRPr="002C290E" w:rsidRDefault="00EA5647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Odpověď na anulaci nabídky</w:t>
            </w:r>
          </w:p>
        </w:tc>
      </w:tr>
      <w:tr w:rsidR="00EA5647" w:rsidRPr="00C5753D" w14:paraId="2682AF42" w14:textId="77777777" w:rsidTr="0016347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4112D12" w14:textId="77777777" w:rsidR="00EA5647" w:rsidRPr="002C290E" w:rsidRDefault="00EA5647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35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51FB0885" w14:textId="77777777" w:rsidR="00EA5647" w:rsidRPr="002C290E" w:rsidRDefault="00EA5647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Odpověď na požadavek na nabídku</w:t>
            </w:r>
          </w:p>
        </w:tc>
      </w:tr>
      <w:tr w:rsidR="00EA5647" w:rsidRPr="002C290E" w14:paraId="19BE2A07" w14:textId="77777777" w:rsidTr="0016347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E8A41C0" w14:textId="77777777" w:rsidR="00EA5647" w:rsidRPr="002C290E" w:rsidRDefault="00EA5647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48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19096D98" w14:textId="77777777" w:rsidR="00EA5647" w:rsidRPr="002C290E" w:rsidRDefault="00EA5647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Odpověď na marginální ceny IDA</w:t>
            </w:r>
          </w:p>
        </w:tc>
      </w:tr>
      <w:tr w:rsidR="00EA5647" w:rsidRPr="002C290E" w14:paraId="6A61B10C" w14:textId="77777777" w:rsidTr="0016347E">
        <w:trPr>
          <w:trHeight w:val="250"/>
          <w:jc w:val="center"/>
        </w:trPr>
        <w:tc>
          <w:tcPr>
            <w:tcW w:w="903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2F5EFECC" w14:textId="77777777" w:rsidR="00EA5647" w:rsidRPr="00F9292E" w:rsidRDefault="00EA5647" w:rsidP="0016347E">
            <w:pPr>
              <w:suppressAutoHyphens w:val="0"/>
              <w:rPr>
                <w:b/>
                <w:bCs/>
                <w:lang w:val="cs-CZ" w:eastAsia="cs-CZ"/>
              </w:rPr>
            </w:pPr>
            <w:r w:rsidRPr="00F9292E">
              <w:rPr>
                <w:b/>
                <w:bCs/>
                <w:lang w:val="cs-CZ" w:eastAsia="cs-CZ"/>
              </w:rPr>
              <w:t>Zúčtování</w:t>
            </w:r>
          </w:p>
        </w:tc>
      </w:tr>
      <w:tr w:rsidR="00EA5647" w:rsidRPr="00894F31" w14:paraId="24D0CAEA" w14:textId="77777777" w:rsidTr="0016347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D20A80" w14:textId="77777777" w:rsidR="00EA5647" w:rsidRPr="002C290E" w:rsidRDefault="00EA5647" w:rsidP="0016347E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4</w:t>
            </w:r>
            <w:r>
              <w:rPr>
                <w:lang w:val="cs-CZ" w:eastAsia="cs-CZ"/>
              </w:rPr>
              <w:t>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E9B4FA" w14:textId="77777777" w:rsidR="00EA5647" w:rsidRPr="00F9292E" w:rsidRDefault="00EA5647" w:rsidP="0016347E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 xml:space="preserve">Odpověď </w:t>
            </w:r>
            <w:proofErr w:type="spellStart"/>
            <w:r w:rsidRPr="00F9292E">
              <w:rPr>
                <w:lang w:val="cs-CZ" w:eastAsia="cs-CZ"/>
              </w:rPr>
              <w:t>nakoncový</w:t>
            </w:r>
            <w:proofErr w:type="spellEnd"/>
            <w:r w:rsidRPr="00F9292E">
              <w:rPr>
                <w:lang w:val="cs-CZ" w:eastAsia="cs-CZ"/>
              </w:rPr>
              <w:t xml:space="preserve"> plán</w:t>
            </w:r>
          </w:p>
        </w:tc>
      </w:tr>
      <w:tr w:rsidR="00EA5647" w:rsidRPr="00C5753D" w14:paraId="4238D746" w14:textId="77777777" w:rsidTr="0016347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0542A7" w14:textId="77777777" w:rsidR="00EA5647" w:rsidRPr="00894F31" w:rsidRDefault="00EA5647" w:rsidP="0016347E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5</w:t>
            </w:r>
            <w:r>
              <w:rPr>
                <w:lang w:val="cs-CZ" w:eastAsia="cs-CZ"/>
              </w:rPr>
              <w:t>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9DB0417" w14:textId="77777777" w:rsidR="00EA5647" w:rsidRPr="00F9292E" w:rsidRDefault="00EA5647" w:rsidP="0016347E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 xml:space="preserve">Odpověď </w:t>
            </w:r>
            <w:proofErr w:type="spellStart"/>
            <w:r w:rsidRPr="00F9292E">
              <w:rPr>
                <w:lang w:val="cs-CZ" w:eastAsia="cs-CZ"/>
              </w:rPr>
              <w:t>narozpis</w:t>
            </w:r>
            <w:proofErr w:type="spellEnd"/>
            <w:r w:rsidRPr="00F9292E">
              <w:rPr>
                <w:lang w:val="cs-CZ" w:eastAsia="cs-CZ"/>
              </w:rPr>
              <w:t xml:space="preserve"> výsledků po </w:t>
            </w:r>
            <w:proofErr w:type="spellStart"/>
            <w:r w:rsidRPr="00F9292E">
              <w:rPr>
                <w:lang w:val="cs-CZ" w:eastAsia="cs-CZ"/>
              </w:rPr>
              <w:t>perodách</w:t>
            </w:r>
            <w:proofErr w:type="spellEnd"/>
          </w:p>
        </w:tc>
      </w:tr>
      <w:tr w:rsidR="00EA5647" w:rsidRPr="001F10EB" w14:paraId="30768B08" w14:textId="77777777" w:rsidTr="0016347E">
        <w:trPr>
          <w:trHeight w:val="153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A76802" w14:textId="77777777" w:rsidR="00EA5647" w:rsidRPr="00894F31" w:rsidRDefault="00EA5647" w:rsidP="0016347E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6</w:t>
            </w:r>
            <w:r>
              <w:rPr>
                <w:lang w:val="cs-CZ" w:eastAsia="cs-CZ"/>
              </w:rPr>
              <w:t>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64DC475" w14:textId="77777777" w:rsidR="00EA5647" w:rsidRPr="00F9292E" w:rsidRDefault="00EA5647" w:rsidP="0016347E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 xml:space="preserve">Odpověď </w:t>
            </w:r>
            <w:proofErr w:type="spellStart"/>
            <w:r w:rsidRPr="00F9292E">
              <w:rPr>
                <w:lang w:val="cs-CZ" w:eastAsia="cs-CZ"/>
              </w:rPr>
              <w:t>nadenní</w:t>
            </w:r>
            <w:proofErr w:type="spellEnd"/>
            <w:r w:rsidRPr="00F9292E">
              <w:rPr>
                <w:lang w:val="cs-CZ" w:eastAsia="cs-CZ"/>
              </w:rPr>
              <w:t xml:space="preserve"> výsledky zúčtování</w:t>
            </w:r>
          </w:p>
        </w:tc>
      </w:tr>
      <w:tr w:rsidR="00EA5647" w:rsidRPr="00C5753D" w14:paraId="06779CB4" w14:textId="77777777" w:rsidTr="0016347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C0732B" w14:textId="77777777" w:rsidR="00EA5647" w:rsidRPr="00894F31" w:rsidRDefault="00EA5647" w:rsidP="0016347E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6</w:t>
            </w:r>
            <w:r>
              <w:rPr>
                <w:lang w:val="cs-CZ" w:eastAsia="cs-CZ"/>
              </w:rPr>
              <w:t>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0F1A7A" w14:textId="77777777" w:rsidR="00EA5647" w:rsidRPr="00F9292E" w:rsidRDefault="00EA5647" w:rsidP="0016347E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 xml:space="preserve">Odpověď </w:t>
            </w:r>
            <w:proofErr w:type="spellStart"/>
            <w:r w:rsidRPr="00F9292E">
              <w:rPr>
                <w:lang w:val="cs-CZ" w:eastAsia="cs-CZ"/>
              </w:rPr>
              <w:t>nastatistická</w:t>
            </w:r>
            <w:proofErr w:type="spellEnd"/>
            <w:r w:rsidRPr="00F9292E">
              <w:rPr>
                <w:lang w:val="cs-CZ" w:eastAsia="cs-CZ"/>
              </w:rPr>
              <w:t xml:space="preserve"> data zúčtování odchylek</w:t>
            </w:r>
          </w:p>
        </w:tc>
      </w:tr>
    </w:tbl>
    <w:p w14:paraId="13080567" w14:textId="5E5200A6" w:rsidR="00695040" w:rsidRPr="00894F31" w:rsidRDefault="00695040" w:rsidP="00695040">
      <w:pPr>
        <w:pStyle w:val="Caption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16</w:t>
      </w:r>
      <w:r w:rsidRPr="00894F31">
        <w:rPr>
          <w:lang w:val="cs-CZ"/>
        </w:rPr>
        <w:t xml:space="preserve"> Kódy zpráv </w:t>
      </w:r>
      <w:r w:rsidR="00C861A3">
        <w:rPr>
          <w:lang w:val="cs-CZ"/>
        </w:rPr>
        <w:t xml:space="preserve">RESPONSE </w:t>
      </w:r>
      <w:r w:rsidRPr="00894F31">
        <w:rPr>
          <w:lang w:val="cs-CZ"/>
        </w:rPr>
        <w:t xml:space="preserve">s profilem hodnot – atribut </w:t>
      </w:r>
      <w:proofErr w:type="spellStart"/>
      <w:r w:rsidRPr="00894F31">
        <w:rPr>
          <w:lang w:val="cs-CZ"/>
        </w:rPr>
        <w:t>Message-code</w:t>
      </w:r>
      <w:proofErr w:type="spellEnd"/>
    </w:p>
    <w:p w14:paraId="3EC0A85E" w14:textId="02F43373" w:rsidR="00F9292E" w:rsidRDefault="00F20A41" w:rsidP="00F9292E">
      <w:pPr>
        <w:pStyle w:val="Heading3"/>
        <w:rPr>
          <w:b/>
          <w:lang w:val="cs-CZ"/>
        </w:rPr>
      </w:pPr>
      <w:bookmarkStart w:id="439" w:name="_Toc137205735"/>
      <w:r>
        <w:rPr>
          <w:b/>
          <w:lang w:val="cs-CZ"/>
        </w:rPr>
        <w:t>Ostatní číselníky</w:t>
      </w:r>
      <w:bookmarkEnd w:id="439"/>
    </w:p>
    <w:p w14:paraId="024FFB83" w14:textId="14166AC5" w:rsidR="00EA5647" w:rsidRDefault="00EA5647" w:rsidP="00EA5647">
      <w:pPr>
        <w:jc w:val="both"/>
        <w:rPr>
          <w:lang w:val="cs-CZ"/>
        </w:rPr>
      </w:pPr>
      <w:r>
        <w:rPr>
          <w:lang w:val="cs-CZ"/>
        </w:rPr>
        <w:t>Níže uvedené číselníky</w:t>
      </w:r>
      <w:r w:rsidR="00345DE4">
        <w:rPr>
          <w:lang w:val="cs-CZ"/>
        </w:rPr>
        <w:t xml:space="preserve"> atributů</w:t>
      </w:r>
      <w:r>
        <w:rPr>
          <w:lang w:val="cs-CZ"/>
        </w:rPr>
        <w:t>:</w:t>
      </w:r>
    </w:p>
    <w:p w14:paraId="5170814B" w14:textId="77777777" w:rsidR="00EA5647" w:rsidRPr="00732EBF" w:rsidRDefault="00EA5647" w:rsidP="00EA5647">
      <w:pPr>
        <w:pStyle w:val="ListParagraph"/>
        <w:numPr>
          <w:ilvl w:val="0"/>
          <w:numId w:val="7"/>
        </w:numPr>
        <w:spacing w:after="240"/>
        <w:jc w:val="both"/>
        <w:rPr>
          <w:lang w:val="cs-CZ"/>
        </w:rPr>
      </w:pPr>
      <w:r>
        <w:rPr>
          <w:lang w:val="cs-CZ"/>
        </w:rPr>
        <w:t>b</w:t>
      </w:r>
      <w:r w:rsidRPr="00732EBF">
        <w:rPr>
          <w:lang w:val="cs-CZ"/>
        </w:rPr>
        <w:t>yly definovány jako nové nebo</w:t>
      </w:r>
    </w:p>
    <w:p w14:paraId="641CF6A2" w14:textId="675144FD" w:rsidR="00EA5647" w:rsidRPr="00732EBF" w:rsidRDefault="00EA5647" w:rsidP="00EA5647">
      <w:pPr>
        <w:pStyle w:val="ListParagraph"/>
        <w:numPr>
          <w:ilvl w:val="0"/>
          <w:numId w:val="7"/>
        </w:numPr>
        <w:spacing w:after="240"/>
        <w:jc w:val="both"/>
        <w:rPr>
          <w:lang w:val="cs-CZ"/>
        </w:rPr>
      </w:pPr>
      <w:r w:rsidRPr="00732EBF">
        <w:rPr>
          <w:lang w:val="cs-CZ"/>
        </w:rPr>
        <w:t>byly rozšířeny ve výčtu hodnot (nové konstanty jsou zvýrazněné zeleným podbarvením)</w:t>
      </w:r>
      <w:r w:rsidR="00345DE4">
        <w:rPr>
          <w:lang w:val="cs-CZ"/>
        </w:rPr>
        <w:t xml:space="preserve"> nebo</w:t>
      </w:r>
    </w:p>
    <w:p w14:paraId="462E9445" w14:textId="3EBAD1FD" w:rsidR="00EA5647" w:rsidRPr="00732EBF" w:rsidRDefault="00EA5647" w:rsidP="00EA5647">
      <w:pPr>
        <w:pStyle w:val="ListParagraph"/>
        <w:numPr>
          <w:ilvl w:val="0"/>
          <w:numId w:val="7"/>
        </w:numPr>
        <w:spacing w:after="240"/>
        <w:jc w:val="both"/>
        <w:rPr>
          <w:lang w:val="cs-CZ"/>
        </w:rPr>
      </w:pPr>
      <w:r w:rsidRPr="00732EBF">
        <w:rPr>
          <w:lang w:val="cs-CZ"/>
        </w:rPr>
        <w:t xml:space="preserve">byly hodnoty </w:t>
      </w:r>
      <w:proofErr w:type="spellStart"/>
      <w:r w:rsidRPr="00732EBF">
        <w:rPr>
          <w:lang w:val="cs-CZ"/>
        </w:rPr>
        <w:t>přemapovány</w:t>
      </w:r>
      <w:proofErr w:type="spellEnd"/>
      <w:r w:rsidRPr="00732EBF">
        <w:rPr>
          <w:lang w:val="cs-CZ"/>
        </w:rPr>
        <w:t xml:space="preserve"> na nové konstanty (červeným přeškrtnutým textem jsou vizuálně znázorněny konstanty k nahrazené </w:t>
      </w:r>
      <w:proofErr w:type="spellStart"/>
      <w:r w:rsidRPr="00732EBF">
        <w:rPr>
          <w:lang w:val="cs-CZ"/>
        </w:rPr>
        <w:t>přemapováním</w:t>
      </w:r>
      <w:proofErr w:type="spellEnd"/>
      <w:r w:rsidRPr="00732EBF">
        <w:rPr>
          <w:lang w:val="cs-CZ"/>
        </w:rPr>
        <w:t xml:space="preserve"> a </w:t>
      </w:r>
      <w:r w:rsidRPr="6047464D">
        <w:rPr>
          <w:lang w:val="cs-CZ"/>
        </w:rPr>
        <w:t>mod</w:t>
      </w:r>
      <w:r w:rsidR="5545DB4D" w:rsidRPr="6047464D">
        <w:rPr>
          <w:lang w:val="cs-CZ"/>
        </w:rPr>
        <w:t>r</w:t>
      </w:r>
      <w:r w:rsidRPr="6047464D">
        <w:rPr>
          <w:lang w:val="cs-CZ"/>
        </w:rPr>
        <w:t>ým</w:t>
      </w:r>
      <w:r w:rsidRPr="00732EBF">
        <w:rPr>
          <w:lang w:val="cs-CZ"/>
        </w:rPr>
        <w:t xml:space="preserve"> textem jsou označené již nově </w:t>
      </w:r>
      <w:proofErr w:type="spellStart"/>
      <w:r w:rsidRPr="00732EBF">
        <w:rPr>
          <w:lang w:val="cs-CZ"/>
        </w:rPr>
        <w:t>přemapované</w:t>
      </w:r>
      <w:proofErr w:type="spellEnd"/>
      <w:r w:rsidRPr="00732EBF">
        <w:rPr>
          <w:lang w:val="cs-CZ"/>
        </w:rPr>
        <w:t>/přejmenované konstanty)</w:t>
      </w:r>
    </w:p>
    <w:tbl>
      <w:tblPr>
        <w:tblW w:w="8650" w:type="dxa"/>
        <w:jc w:val="center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838"/>
        <w:gridCol w:w="3119"/>
        <w:gridCol w:w="3693"/>
      </w:tblGrid>
      <w:tr w:rsidR="00EA5647" w:rsidRPr="00894F31" w14:paraId="5CD53E79" w14:textId="77777777" w:rsidTr="0016347E">
        <w:trPr>
          <w:trHeight w:val="250"/>
          <w:jc w:val="center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03FAF8BB" w14:textId="77777777" w:rsidR="00EA5647" w:rsidRPr="00894F31" w:rsidRDefault="00EA5647" w:rsidP="0016347E">
            <w:pPr>
              <w:suppressAutoHyphens w:val="0"/>
              <w:rPr>
                <w:b/>
                <w:bCs/>
                <w:lang w:val="cs-CZ" w:eastAsia="cs-CZ"/>
              </w:rPr>
            </w:pPr>
            <w:r>
              <w:rPr>
                <w:b/>
                <w:bCs/>
                <w:lang w:val="cs-CZ" w:eastAsia="cs-CZ"/>
              </w:rPr>
              <w:t>Název atributu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4E24D35B" w14:textId="77777777" w:rsidR="00EA5647" w:rsidRPr="00894F31" w:rsidRDefault="00EA5647" w:rsidP="0016347E">
            <w:pPr>
              <w:suppressAutoHyphens w:val="0"/>
              <w:rPr>
                <w:b/>
                <w:bCs/>
                <w:lang w:val="cs-CZ" w:eastAsia="cs-CZ"/>
              </w:rPr>
            </w:pPr>
            <w:r>
              <w:rPr>
                <w:b/>
                <w:bCs/>
                <w:lang w:val="cs-CZ" w:eastAsia="cs-CZ"/>
              </w:rPr>
              <w:t>Původní číselník</w:t>
            </w:r>
          </w:p>
        </w:tc>
        <w:tc>
          <w:tcPr>
            <w:tcW w:w="3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</w:tcPr>
          <w:p w14:paraId="75CD3773" w14:textId="77777777" w:rsidR="00EA5647" w:rsidRPr="00894F31" w:rsidRDefault="00EA5647" w:rsidP="0016347E">
            <w:pPr>
              <w:suppressAutoHyphens w:val="0"/>
              <w:rPr>
                <w:b/>
                <w:bCs/>
                <w:lang w:val="cs-CZ" w:eastAsia="cs-CZ"/>
              </w:rPr>
            </w:pPr>
            <w:r>
              <w:rPr>
                <w:b/>
                <w:bCs/>
                <w:lang w:val="cs-CZ" w:eastAsia="cs-CZ"/>
              </w:rPr>
              <w:t>Nový číselník</w:t>
            </w:r>
          </w:p>
        </w:tc>
      </w:tr>
      <w:tr w:rsidR="00EA5647" w:rsidRPr="00894F31" w14:paraId="328B5F76" w14:textId="77777777" w:rsidTr="0016347E">
        <w:trPr>
          <w:trHeight w:val="250"/>
          <w:jc w:val="center"/>
        </w:trPr>
        <w:tc>
          <w:tcPr>
            <w:tcW w:w="1838" w:type="dxa"/>
            <w:vMerge w:val="restart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7BCA7FFF" w14:textId="77777777" w:rsidR="00EA5647" w:rsidRPr="00732EBF" w:rsidRDefault="00EA5647" w:rsidP="0016347E">
            <w:pPr>
              <w:suppressAutoHyphens w:val="0"/>
              <w:rPr>
                <w:lang w:val="cs-CZ" w:eastAsia="cs-CZ"/>
              </w:rPr>
            </w:pPr>
            <w:proofErr w:type="spellStart"/>
            <w:r w:rsidRPr="00A70B54">
              <w:rPr>
                <w:color w:val="000000"/>
                <w:lang w:val="cs-CZ"/>
              </w:rPr>
              <w:t>trade</w:t>
            </w:r>
            <w:proofErr w:type="spellEnd"/>
            <w:r w:rsidRPr="00A70B54">
              <w:rPr>
                <w:color w:val="000000"/>
                <w:lang w:val="cs-CZ"/>
              </w:rPr>
              <w:t>-session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229D43E3" w14:textId="77777777" w:rsidR="00EA5647" w:rsidRPr="00732EBF" w:rsidRDefault="00EA5647" w:rsidP="0016347E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3693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92D050"/>
          </w:tcPr>
          <w:p w14:paraId="064224D3" w14:textId="77777777" w:rsidR="00EA5647" w:rsidRPr="00732EBF" w:rsidRDefault="00EA5647" w:rsidP="0016347E">
            <w:pPr>
              <w:suppressAutoHyphens w:val="0"/>
              <w:rPr>
                <w:lang w:val="cs-CZ" w:eastAsia="cs-CZ"/>
              </w:rPr>
            </w:pPr>
            <w:r w:rsidRPr="00732EBF">
              <w:rPr>
                <w:lang w:val="cs-CZ" w:eastAsia="cs-CZ"/>
              </w:rPr>
              <w:t>DAM</w:t>
            </w:r>
            <w:r>
              <w:rPr>
                <w:lang w:val="cs-CZ" w:eastAsia="cs-CZ"/>
              </w:rPr>
              <w:t xml:space="preserve"> – </w:t>
            </w:r>
            <w:proofErr w:type="spellStart"/>
            <w:r>
              <w:rPr>
                <w:lang w:val="cs-CZ" w:eastAsia="cs-CZ"/>
              </w:rPr>
              <w:t>Day</w:t>
            </w:r>
            <w:proofErr w:type="spellEnd"/>
            <w:r>
              <w:rPr>
                <w:lang w:val="cs-CZ" w:eastAsia="cs-CZ"/>
              </w:rPr>
              <w:t xml:space="preserve"> </w:t>
            </w:r>
            <w:proofErr w:type="spellStart"/>
            <w:r>
              <w:rPr>
                <w:lang w:val="cs-CZ" w:eastAsia="cs-CZ"/>
              </w:rPr>
              <w:t>Ahead</w:t>
            </w:r>
            <w:proofErr w:type="spellEnd"/>
            <w:r>
              <w:rPr>
                <w:lang w:val="cs-CZ" w:eastAsia="cs-CZ"/>
              </w:rPr>
              <w:t xml:space="preserve"> Market</w:t>
            </w:r>
          </w:p>
        </w:tc>
      </w:tr>
      <w:tr w:rsidR="00EA5647" w:rsidRPr="00894F31" w14:paraId="18EF16E0" w14:textId="77777777" w:rsidTr="0016347E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27D9FD2C" w14:textId="77777777" w:rsidR="00EA5647" w:rsidRPr="00A70B54" w:rsidRDefault="00EA5647" w:rsidP="0016347E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70D24983" w14:textId="77777777" w:rsidR="00EA5647" w:rsidRPr="00732EBF" w:rsidRDefault="00EA5647" w:rsidP="0016347E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92D050"/>
          </w:tcPr>
          <w:p w14:paraId="4E5B2033" w14:textId="77777777" w:rsidR="00EA5647" w:rsidRPr="00732EBF" w:rsidRDefault="00EA5647" w:rsidP="0016347E">
            <w:pPr>
              <w:suppressAutoHyphens w:val="0"/>
              <w:rPr>
                <w:lang w:val="cs-CZ" w:eastAsia="cs-CZ"/>
              </w:rPr>
            </w:pPr>
            <w:r w:rsidRPr="00732EBF">
              <w:rPr>
                <w:lang w:val="cs-CZ" w:eastAsia="cs-CZ"/>
              </w:rPr>
              <w:t>IDA1</w:t>
            </w:r>
            <w:r>
              <w:rPr>
                <w:lang w:val="cs-CZ" w:eastAsia="cs-CZ"/>
              </w:rPr>
              <w:t xml:space="preserve"> – 1. IDA aukce</w:t>
            </w:r>
          </w:p>
        </w:tc>
      </w:tr>
      <w:tr w:rsidR="00EA5647" w:rsidRPr="00894F31" w14:paraId="64AFCA8A" w14:textId="77777777" w:rsidTr="0016347E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274D5AC1" w14:textId="77777777" w:rsidR="00EA5647" w:rsidRPr="00A70B54" w:rsidRDefault="00EA5647" w:rsidP="0016347E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5D9F6D9C" w14:textId="77777777" w:rsidR="00EA5647" w:rsidRPr="00732EBF" w:rsidRDefault="00EA5647" w:rsidP="0016347E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92D050"/>
          </w:tcPr>
          <w:p w14:paraId="483CEF29" w14:textId="77777777" w:rsidR="00EA5647" w:rsidRPr="00732EBF" w:rsidRDefault="00EA5647" w:rsidP="0016347E">
            <w:pPr>
              <w:suppressAutoHyphens w:val="0"/>
              <w:rPr>
                <w:lang w:val="cs-CZ" w:eastAsia="cs-CZ"/>
              </w:rPr>
            </w:pPr>
            <w:r w:rsidRPr="00732EBF">
              <w:rPr>
                <w:lang w:val="cs-CZ" w:eastAsia="cs-CZ"/>
              </w:rPr>
              <w:t>IDA2</w:t>
            </w:r>
            <w:r>
              <w:rPr>
                <w:lang w:val="cs-CZ" w:eastAsia="cs-CZ"/>
              </w:rPr>
              <w:t xml:space="preserve"> – 2. IDA aukce</w:t>
            </w:r>
          </w:p>
        </w:tc>
      </w:tr>
      <w:tr w:rsidR="00EA5647" w:rsidRPr="00894F31" w14:paraId="4A7069C2" w14:textId="77777777" w:rsidTr="0016347E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46F9F762" w14:textId="77777777" w:rsidR="00EA5647" w:rsidRPr="00A70B54" w:rsidRDefault="00EA5647" w:rsidP="0016347E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7E944FFA" w14:textId="77777777" w:rsidR="00EA5647" w:rsidRPr="00732EBF" w:rsidRDefault="00EA5647" w:rsidP="0016347E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92D050"/>
          </w:tcPr>
          <w:p w14:paraId="1ACD20CF" w14:textId="77777777" w:rsidR="00EA5647" w:rsidRPr="00732EBF" w:rsidRDefault="00EA5647" w:rsidP="0016347E">
            <w:pPr>
              <w:suppressAutoHyphens w:val="0"/>
              <w:rPr>
                <w:lang w:val="cs-CZ" w:eastAsia="cs-CZ"/>
              </w:rPr>
            </w:pPr>
            <w:r w:rsidRPr="00732EBF">
              <w:rPr>
                <w:lang w:val="cs-CZ" w:eastAsia="cs-CZ"/>
              </w:rPr>
              <w:t>IDA3</w:t>
            </w:r>
            <w:r>
              <w:rPr>
                <w:lang w:val="cs-CZ" w:eastAsia="cs-CZ"/>
              </w:rPr>
              <w:t xml:space="preserve"> – 3. IDA aukce</w:t>
            </w:r>
          </w:p>
        </w:tc>
      </w:tr>
      <w:tr w:rsidR="00EA5647" w:rsidRPr="00894F31" w14:paraId="251A1F12" w14:textId="77777777" w:rsidTr="0016347E">
        <w:trPr>
          <w:trHeight w:val="250"/>
          <w:jc w:val="center"/>
        </w:trPr>
        <w:tc>
          <w:tcPr>
            <w:tcW w:w="1838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55961908" w14:textId="1263FD30" w:rsidR="00EA5647" w:rsidRPr="00D407CA" w:rsidRDefault="00ED4806" w:rsidP="0016347E">
            <w:pPr>
              <w:suppressAutoHyphens w:val="0"/>
              <w:rPr>
                <w:color w:val="000000"/>
                <w:lang w:val="cs-CZ"/>
              </w:rPr>
            </w:pPr>
            <w:proofErr w:type="spellStart"/>
            <w:r>
              <w:rPr>
                <w:color w:val="000000"/>
                <w:lang w:val="cs-CZ"/>
              </w:rPr>
              <w:t>t</w:t>
            </w:r>
            <w:r w:rsidR="00EA5647">
              <w:rPr>
                <w:color w:val="000000"/>
                <w:lang w:val="cs-CZ"/>
              </w:rPr>
              <w:t>rade</w:t>
            </w:r>
            <w:proofErr w:type="spellEnd"/>
            <w:r w:rsidR="00EA5647">
              <w:rPr>
                <w:color w:val="000000"/>
                <w:lang w:val="cs-CZ"/>
              </w:rPr>
              <w:t>-type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7A4B34C6" w14:textId="77777777" w:rsidR="00EA5647" w:rsidRPr="00A70B54" w:rsidRDefault="00EA5647" w:rsidP="0016347E">
            <w:pPr>
              <w:suppressAutoHyphens w:val="0"/>
              <w:rPr>
                <w:strike/>
                <w:color w:val="FF0000"/>
                <w:lang w:val="cs-CZ" w:eastAsia="cs-CZ"/>
              </w:rPr>
            </w:pPr>
            <w:r w:rsidRPr="00A70B54">
              <w:rPr>
                <w:strike/>
                <w:color w:val="FF0000"/>
                <w:lang w:val="cs-CZ"/>
              </w:rPr>
              <w:t>N – Nákup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14:paraId="32348D36" w14:textId="77777777" w:rsidR="00EA5647" w:rsidRPr="00A70B54" w:rsidRDefault="00EA5647" w:rsidP="0016347E">
            <w:pPr>
              <w:contextualSpacing/>
              <w:rPr>
                <w:color w:val="2E74B5" w:themeColor="accent5" w:themeShade="BF"/>
                <w:lang w:val="cs-CZ"/>
              </w:rPr>
            </w:pPr>
            <w:r w:rsidRPr="00A70B54">
              <w:rPr>
                <w:color w:val="2E74B5" w:themeColor="accent5" w:themeShade="BF"/>
                <w:lang w:val="cs-CZ"/>
              </w:rPr>
              <w:t>B – Nákup</w:t>
            </w:r>
          </w:p>
        </w:tc>
      </w:tr>
      <w:tr w:rsidR="00EA5647" w:rsidRPr="00894F31" w14:paraId="03690B01" w14:textId="77777777" w:rsidTr="0016347E">
        <w:trPr>
          <w:trHeight w:val="250"/>
          <w:jc w:val="center"/>
        </w:trPr>
        <w:tc>
          <w:tcPr>
            <w:tcW w:w="1838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7626AFD5" w14:textId="77777777" w:rsidR="00EA5647" w:rsidRDefault="00EA5647" w:rsidP="0016347E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4534645B" w14:textId="77777777" w:rsidR="00EA5647" w:rsidRPr="00A70B54" w:rsidRDefault="00EA5647" w:rsidP="0016347E">
            <w:pPr>
              <w:suppressAutoHyphens w:val="0"/>
              <w:rPr>
                <w:strike/>
                <w:color w:val="FF0000"/>
                <w:lang w:val="cs-CZ" w:eastAsia="cs-CZ"/>
              </w:rPr>
            </w:pPr>
            <w:r w:rsidRPr="00A70B54">
              <w:rPr>
                <w:strike/>
                <w:color w:val="FF0000"/>
                <w:lang w:val="cs-CZ"/>
              </w:rPr>
              <w:t>P – Prodej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14:paraId="05FAD925" w14:textId="77777777" w:rsidR="00EA5647" w:rsidRPr="00A70B54" w:rsidRDefault="00EA5647" w:rsidP="0016347E">
            <w:pPr>
              <w:contextualSpacing/>
              <w:rPr>
                <w:color w:val="2E74B5" w:themeColor="accent5" w:themeShade="BF"/>
                <w:lang w:val="cs-CZ"/>
              </w:rPr>
            </w:pPr>
            <w:r w:rsidRPr="00EA5647">
              <w:rPr>
                <w:color w:val="2E74B5" w:themeColor="accent5" w:themeShade="BF"/>
                <w:lang w:val="cs-CZ"/>
              </w:rPr>
              <w:t xml:space="preserve">S </w:t>
            </w:r>
            <w:r w:rsidRPr="00A70B54">
              <w:rPr>
                <w:color w:val="2E74B5" w:themeColor="accent5" w:themeShade="BF"/>
                <w:lang w:val="cs-CZ"/>
              </w:rPr>
              <w:t>– Prodej</w:t>
            </w:r>
          </w:p>
        </w:tc>
      </w:tr>
      <w:tr w:rsidR="00EA5647" w:rsidRPr="00894F31" w14:paraId="1642C163" w14:textId="77777777" w:rsidTr="0016347E">
        <w:trPr>
          <w:trHeight w:val="250"/>
          <w:jc w:val="center"/>
        </w:trPr>
        <w:tc>
          <w:tcPr>
            <w:tcW w:w="1838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6FD7DF6E" w14:textId="77777777" w:rsidR="00EA5647" w:rsidRPr="00A70B54" w:rsidRDefault="00EA5647" w:rsidP="0016347E">
            <w:pPr>
              <w:suppressAutoHyphens w:val="0"/>
              <w:rPr>
                <w:color w:val="000000"/>
                <w:lang w:val="cs-CZ"/>
              </w:rPr>
            </w:pPr>
            <w:proofErr w:type="spellStart"/>
            <w:r w:rsidRPr="00A70B54">
              <w:rPr>
                <w:color w:val="000000"/>
                <w:lang w:val="cs-CZ"/>
              </w:rPr>
              <w:t>trade-state</w:t>
            </w:r>
            <w:proofErr w:type="spellEnd"/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47A37666" w14:textId="77777777" w:rsidR="00EA5647" w:rsidRPr="00A70B54" w:rsidRDefault="00EA5647" w:rsidP="0016347E">
            <w:pPr>
              <w:suppressAutoHyphens w:val="0"/>
              <w:rPr>
                <w:strike/>
                <w:color w:val="FF0000"/>
                <w:lang w:val="cs-CZ"/>
              </w:rPr>
            </w:pPr>
            <w:r w:rsidRPr="00A70B54">
              <w:rPr>
                <w:strike/>
                <w:color w:val="FF0000"/>
                <w:lang w:val="cs-CZ"/>
              </w:rPr>
              <w:t xml:space="preserve">P – </w:t>
            </w:r>
            <w:r>
              <w:rPr>
                <w:strike/>
                <w:color w:val="FF0000"/>
                <w:lang w:val="cs-CZ"/>
              </w:rPr>
              <w:t>P</w:t>
            </w:r>
            <w:r w:rsidRPr="00A70B54">
              <w:rPr>
                <w:strike/>
                <w:color w:val="FF0000"/>
                <w:lang w:val="cs-CZ"/>
              </w:rPr>
              <w:t>latná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501EF35" w14:textId="77777777" w:rsidR="00EA5647" w:rsidRPr="00EA5647" w:rsidRDefault="00EA5647" w:rsidP="0016347E">
            <w:pPr>
              <w:contextualSpacing/>
              <w:rPr>
                <w:color w:val="2E74B5" w:themeColor="accent5" w:themeShade="BF"/>
                <w:lang w:val="cs-CZ"/>
              </w:rPr>
            </w:pPr>
            <w:r w:rsidRPr="00A70B54">
              <w:rPr>
                <w:color w:val="2E74B5" w:themeColor="accent5" w:themeShade="BF"/>
                <w:lang w:val="cs-CZ"/>
              </w:rPr>
              <w:t xml:space="preserve">V – </w:t>
            </w:r>
            <w:r>
              <w:rPr>
                <w:color w:val="2E74B5" w:themeColor="accent5" w:themeShade="BF"/>
                <w:lang w:val="cs-CZ"/>
              </w:rPr>
              <w:t>P</w:t>
            </w:r>
            <w:r w:rsidRPr="00EA5647">
              <w:rPr>
                <w:color w:val="2E74B5" w:themeColor="accent5" w:themeShade="BF"/>
                <w:lang w:val="cs-CZ"/>
              </w:rPr>
              <w:t>latná</w:t>
            </w:r>
          </w:p>
        </w:tc>
      </w:tr>
      <w:tr w:rsidR="00EA5647" w:rsidRPr="00894F31" w14:paraId="5B3F4716" w14:textId="77777777" w:rsidTr="0016347E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1A01B37B" w14:textId="77777777" w:rsidR="00EA5647" w:rsidRPr="00A70B54" w:rsidRDefault="00EA5647" w:rsidP="0016347E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4E4F3838" w14:textId="77777777" w:rsidR="00EA5647" w:rsidRPr="00A70B54" w:rsidRDefault="00EA5647" w:rsidP="0016347E">
            <w:pPr>
              <w:suppressAutoHyphens w:val="0"/>
              <w:rPr>
                <w:strike/>
                <w:color w:val="FF0000"/>
                <w:lang w:val="cs-CZ"/>
              </w:rPr>
            </w:pPr>
            <w:r w:rsidRPr="00A70B54">
              <w:rPr>
                <w:strike/>
                <w:color w:val="FF0000"/>
                <w:lang w:val="cs-CZ"/>
              </w:rPr>
              <w:t xml:space="preserve">N – </w:t>
            </w:r>
            <w:r>
              <w:rPr>
                <w:strike/>
                <w:color w:val="FF0000"/>
                <w:lang w:val="cs-CZ"/>
              </w:rPr>
              <w:t>N</w:t>
            </w:r>
            <w:r w:rsidRPr="00A70B54">
              <w:rPr>
                <w:strike/>
                <w:color w:val="FF0000"/>
                <w:lang w:val="cs-CZ"/>
              </w:rPr>
              <w:t>eplatná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02CA192" w14:textId="77777777" w:rsidR="00EA5647" w:rsidRPr="00A70B54" w:rsidRDefault="00EA5647" w:rsidP="0016347E">
            <w:pPr>
              <w:contextualSpacing/>
              <w:rPr>
                <w:color w:val="2E74B5" w:themeColor="accent5" w:themeShade="BF"/>
                <w:lang w:val="cs-CZ"/>
              </w:rPr>
            </w:pPr>
            <w:r w:rsidRPr="00A70B54">
              <w:rPr>
                <w:color w:val="2E74B5" w:themeColor="accent5" w:themeShade="BF"/>
                <w:lang w:val="cs-CZ"/>
              </w:rPr>
              <w:t xml:space="preserve">I – </w:t>
            </w:r>
            <w:r>
              <w:rPr>
                <w:color w:val="2E74B5" w:themeColor="accent5" w:themeShade="BF"/>
                <w:lang w:val="cs-CZ"/>
              </w:rPr>
              <w:t>N</w:t>
            </w:r>
            <w:r w:rsidRPr="00A70B54">
              <w:rPr>
                <w:color w:val="2E74B5" w:themeColor="accent5" w:themeShade="BF"/>
                <w:lang w:val="cs-CZ"/>
              </w:rPr>
              <w:t>eplatná</w:t>
            </w:r>
          </w:p>
        </w:tc>
      </w:tr>
      <w:tr w:rsidR="00EA5647" w:rsidRPr="00894F31" w14:paraId="54973C4B" w14:textId="77777777" w:rsidTr="0016347E">
        <w:trPr>
          <w:trHeight w:val="250"/>
          <w:jc w:val="center"/>
        </w:trPr>
        <w:tc>
          <w:tcPr>
            <w:tcW w:w="1838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25970A29" w14:textId="77777777" w:rsidR="00EA5647" w:rsidRPr="00A70B54" w:rsidRDefault="00EA5647" w:rsidP="0016347E">
            <w:pPr>
              <w:suppressAutoHyphens w:val="0"/>
              <w:rPr>
                <w:color w:val="000000"/>
                <w:lang w:val="cs-CZ"/>
              </w:rPr>
            </w:pPr>
            <w:proofErr w:type="spellStart"/>
            <w:r w:rsidRPr="00A70B54">
              <w:rPr>
                <w:color w:val="000000"/>
                <w:lang w:val="cs-CZ"/>
              </w:rPr>
              <w:t>trade</w:t>
            </w:r>
            <w:proofErr w:type="spellEnd"/>
            <w:r w:rsidRPr="00A70B54">
              <w:rPr>
                <w:color w:val="000000"/>
                <w:lang w:val="cs-CZ"/>
              </w:rPr>
              <w:t>-flag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2E6D8157" w14:textId="77777777" w:rsidR="00EA5647" w:rsidRPr="00732EBF" w:rsidRDefault="00EA5647" w:rsidP="0016347E">
            <w:pPr>
              <w:suppressAutoHyphens w:val="0"/>
              <w:rPr>
                <w:lang w:val="cs-CZ" w:eastAsia="cs-CZ"/>
              </w:rPr>
            </w:pPr>
            <w:r w:rsidRPr="00A70B54">
              <w:rPr>
                <w:strike/>
                <w:color w:val="FF0000"/>
                <w:lang w:val="cs-CZ"/>
              </w:rPr>
              <w:t xml:space="preserve">A – </w:t>
            </w:r>
            <w:r>
              <w:rPr>
                <w:strike/>
                <w:color w:val="FF0000"/>
                <w:lang w:val="cs-CZ"/>
              </w:rPr>
              <w:t>A</w:t>
            </w:r>
            <w:r w:rsidRPr="00A70B54">
              <w:rPr>
                <w:strike/>
                <w:color w:val="FF0000"/>
                <w:lang w:val="cs-CZ"/>
              </w:rPr>
              <w:t>no, nahrazená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A07B428" w14:textId="77777777" w:rsidR="00EA5647" w:rsidRPr="00A70B54" w:rsidRDefault="00EA5647" w:rsidP="0016347E">
            <w:pPr>
              <w:contextualSpacing/>
              <w:rPr>
                <w:color w:val="000000"/>
                <w:lang w:val="cs-CZ"/>
              </w:rPr>
            </w:pPr>
            <w:r w:rsidRPr="00A70B54">
              <w:rPr>
                <w:color w:val="2E74B5" w:themeColor="accent5" w:themeShade="BF"/>
                <w:lang w:val="cs-CZ"/>
              </w:rPr>
              <w:t xml:space="preserve">Y– </w:t>
            </w:r>
            <w:r>
              <w:rPr>
                <w:color w:val="2E74B5" w:themeColor="accent5" w:themeShade="BF"/>
                <w:lang w:val="cs-CZ"/>
              </w:rPr>
              <w:t>A</w:t>
            </w:r>
            <w:r w:rsidRPr="00A70B54">
              <w:rPr>
                <w:color w:val="2E74B5" w:themeColor="accent5" w:themeShade="BF"/>
                <w:lang w:val="cs-CZ"/>
              </w:rPr>
              <w:t>no, anulovaná</w:t>
            </w:r>
          </w:p>
        </w:tc>
      </w:tr>
      <w:tr w:rsidR="00EA5647" w:rsidRPr="00894F31" w14:paraId="25D5F9E4" w14:textId="77777777" w:rsidTr="0016347E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48F0FA50" w14:textId="77777777" w:rsidR="00EA5647" w:rsidRPr="00A70B54" w:rsidRDefault="00EA5647" w:rsidP="0016347E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5FBFAC92" w14:textId="77777777" w:rsidR="00EA5647" w:rsidRPr="00732EBF" w:rsidRDefault="00EA5647" w:rsidP="0016347E">
            <w:pPr>
              <w:suppressAutoHyphens w:val="0"/>
              <w:rPr>
                <w:lang w:val="cs-CZ" w:eastAsia="cs-CZ"/>
              </w:rPr>
            </w:pPr>
            <w:r w:rsidRPr="00A70B54">
              <w:rPr>
                <w:color w:val="000000"/>
                <w:lang w:val="cs-CZ"/>
              </w:rPr>
              <w:t>N</w:t>
            </w:r>
            <w:r>
              <w:rPr>
                <w:color w:val="000000"/>
                <w:lang w:val="cs-CZ"/>
              </w:rPr>
              <w:t xml:space="preserve"> – Ne, neanulovaná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74C5140" w14:textId="77777777" w:rsidR="00EA5647" w:rsidRPr="00A70B54" w:rsidRDefault="00EA5647" w:rsidP="0016347E">
            <w:pPr>
              <w:suppressAutoHyphens w:val="0"/>
              <w:rPr>
                <w:color w:val="000000"/>
                <w:lang w:val="cs-CZ"/>
              </w:rPr>
            </w:pPr>
            <w:r w:rsidRPr="00A70B54">
              <w:rPr>
                <w:color w:val="000000"/>
                <w:lang w:val="cs-CZ"/>
              </w:rPr>
              <w:t>N</w:t>
            </w:r>
            <w:r>
              <w:rPr>
                <w:color w:val="000000"/>
                <w:lang w:val="cs-CZ"/>
              </w:rPr>
              <w:t xml:space="preserve"> – Ne, neanulovaná</w:t>
            </w:r>
          </w:p>
        </w:tc>
      </w:tr>
      <w:tr w:rsidR="00EA5647" w:rsidRPr="00894F31" w14:paraId="21C1FE60" w14:textId="77777777" w:rsidTr="0016347E">
        <w:trPr>
          <w:trHeight w:val="250"/>
          <w:jc w:val="center"/>
        </w:trPr>
        <w:tc>
          <w:tcPr>
            <w:tcW w:w="1838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1CE05A0D" w14:textId="77777777" w:rsidR="00EA5647" w:rsidRPr="00A70B54" w:rsidRDefault="00EA5647" w:rsidP="0016347E">
            <w:pPr>
              <w:suppressAutoHyphens w:val="0"/>
              <w:rPr>
                <w:color w:val="000000"/>
                <w:lang w:val="cs-CZ"/>
              </w:rPr>
            </w:pPr>
            <w:proofErr w:type="spellStart"/>
            <w:r w:rsidRPr="00A70B54">
              <w:rPr>
                <w:color w:val="000000"/>
                <w:lang w:val="cs-CZ"/>
              </w:rPr>
              <w:t>replacement</w:t>
            </w:r>
            <w:proofErr w:type="spellEnd"/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65EB5D5E" w14:textId="77777777" w:rsidR="00EA5647" w:rsidRPr="00A70B54" w:rsidRDefault="00EA5647" w:rsidP="0016347E">
            <w:pPr>
              <w:suppressAutoHyphens w:val="0"/>
              <w:rPr>
                <w:strike/>
                <w:color w:val="FF0000"/>
                <w:lang w:val="cs-CZ"/>
              </w:rPr>
            </w:pPr>
            <w:r w:rsidRPr="00A70B54">
              <w:rPr>
                <w:strike/>
                <w:color w:val="FF0000"/>
                <w:lang w:val="cs-CZ"/>
              </w:rPr>
              <w:t xml:space="preserve">A – </w:t>
            </w:r>
            <w:r>
              <w:rPr>
                <w:strike/>
                <w:color w:val="FF0000"/>
                <w:lang w:val="cs-CZ"/>
              </w:rPr>
              <w:t>A</w:t>
            </w:r>
            <w:r w:rsidRPr="00A70B54">
              <w:rPr>
                <w:strike/>
                <w:color w:val="FF0000"/>
                <w:lang w:val="cs-CZ"/>
              </w:rPr>
              <w:t>no, nahrazená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169C547" w14:textId="77777777" w:rsidR="00EA5647" w:rsidRPr="00A70B54" w:rsidRDefault="00EA5647" w:rsidP="0016347E">
            <w:pPr>
              <w:contextualSpacing/>
              <w:rPr>
                <w:color w:val="2E74B5" w:themeColor="accent5" w:themeShade="BF"/>
                <w:lang w:val="cs-CZ"/>
              </w:rPr>
            </w:pPr>
            <w:r w:rsidRPr="00A70B54">
              <w:rPr>
                <w:color w:val="2E74B5" w:themeColor="accent5" w:themeShade="BF"/>
                <w:lang w:val="cs-CZ"/>
              </w:rPr>
              <w:t xml:space="preserve">Y – </w:t>
            </w:r>
            <w:r>
              <w:rPr>
                <w:color w:val="2E74B5" w:themeColor="accent5" w:themeShade="BF"/>
                <w:lang w:val="cs-CZ"/>
              </w:rPr>
              <w:t>A</w:t>
            </w:r>
            <w:r w:rsidRPr="00A70B54">
              <w:rPr>
                <w:color w:val="2E74B5" w:themeColor="accent5" w:themeShade="BF"/>
                <w:lang w:val="cs-CZ"/>
              </w:rPr>
              <w:t>no, nahrazená</w:t>
            </w:r>
          </w:p>
        </w:tc>
      </w:tr>
      <w:tr w:rsidR="00EA5647" w:rsidRPr="00894F31" w14:paraId="7A8EDFE1" w14:textId="77777777" w:rsidTr="0016347E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2A486A97" w14:textId="77777777" w:rsidR="00EA5647" w:rsidRPr="00A70B54" w:rsidRDefault="00EA5647" w:rsidP="0016347E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372DE1CC" w14:textId="77777777" w:rsidR="00EA5647" w:rsidRPr="00732EBF" w:rsidRDefault="00EA5647" w:rsidP="0016347E">
            <w:pPr>
              <w:suppressAutoHyphens w:val="0"/>
              <w:rPr>
                <w:lang w:val="cs-CZ" w:eastAsia="cs-CZ"/>
              </w:rPr>
            </w:pPr>
            <w:r w:rsidRPr="00A70B54">
              <w:rPr>
                <w:color w:val="000000"/>
                <w:lang w:val="cs-CZ"/>
              </w:rPr>
              <w:t>N</w:t>
            </w:r>
            <w:r>
              <w:rPr>
                <w:color w:val="000000"/>
                <w:lang w:val="cs-CZ"/>
              </w:rPr>
              <w:t xml:space="preserve"> – Ne, nenahrazená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63C18C3" w14:textId="77777777" w:rsidR="00EA5647" w:rsidRPr="00A70B54" w:rsidRDefault="00EA5647" w:rsidP="0016347E">
            <w:pPr>
              <w:suppressAutoHyphens w:val="0"/>
              <w:rPr>
                <w:color w:val="000000"/>
                <w:lang w:val="cs-CZ"/>
              </w:rPr>
            </w:pPr>
            <w:r w:rsidRPr="00A70B54">
              <w:rPr>
                <w:color w:val="000000"/>
                <w:lang w:val="cs-CZ"/>
              </w:rPr>
              <w:t>N</w:t>
            </w:r>
            <w:r>
              <w:rPr>
                <w:color w:val="000000"/>
                <w:lang w:val="cs-CZ"/>
              </w:rPr>
              <w:t xml:space="preserve"> – Ne, nenahrazená</w:t>
            </w:r>
          </w:p>
        </w:tc>
      </w:tr>
      <w:tr w:rsidR="00EA5647" w:rsidRPr="00894F31" w14:paraId="67E0E879" w14:textId="77777777" w:rsidTr="0016347E">
        <w:trPr>
          <w:trHeight w:val="250"/>
          <w:jc w:val="center"/>
        </w:trPr>
        <w:tc>
          <w:tcPr>
            <w:tcW w:w="1838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562FC26F" w14:textId="77777777" w:rsidR="00EA5647" w:rsidRPr="00A70B54" w:rsidRDefault="00EA5647" w:rsidP="0016347E">
            <w:pPr>
              <w:suppressAutoHyphens w:val="0"/>
              <w:rPr>
                <w:color w:val="000000"/>
                <w:lang w:val="cs-CZ"/>
              </w:rPr>
            </w:pPr>
            <w:proofErr w:type="spellStart"/>
            <w:r w:rsidRPr="00A70B54">
              <w:rPr>
                <w:color w:val="000000"/>
                <w:lang w:val="cs-CZ"/>
              </w:rPr>
              <w:t>category</w:t>
            </w:r>
            <w:proofErr w:type="spellEnd"/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0142F45E" w14:textId="77777777" w:rsidR="00EA5647" w:rsidRPr="00732EBF" w:rsidRDefault="00EA5647" w:rsidP="0016347E">
            <w:pPr>
              <w:suppressAutoHyphens w:val="0"/>
              <w:rPr>
                <w:lang w:val="cs-CZ" w:eastAsia="cs-CZ"/>
              </w:rPr>
            </w:pPr>
            <w:r w:rsidRPr="00732EBF">
              <w:rPr>
                <w:lang w:val="cs-CZ" w:eastAsia="cs-CZ"/>
              </w:rPr>
              <w:t>PBN</w:t>
            </w:r>
            <w:r>
              <w:rPr>
                <w:lang w:val="cs-CZ" w:eastAsia="cs-CZ"/>
              </w:rPr>
              <w:t xml:space="preserve"> – Profilová bloková nabídka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0A57E0A" w14:textId="77777777" w:rsidR="00EA5647" w:rsidRPr="00A70B54" w:rsidRDefault="00EA5647" w:rsidP="0016347E">
            <w:pPr>
              <w:suppressAutoHyphens w:val="0"/>
              <w:rPr>
                <w:color w:val="000000"/>
                <w:lang w:val="cs-CZ"/>
              </w:rPr>
            </w:pPr>
            <w:r w:rsidRPr="00732EBF">
              <w:rPr>
                <w:lang w:val="cs-CZ" w:eastAsia="cs-CZ"/>
              </w:rPr>
              <w:t>PBN</w:t>
            </w:r>
            <w:r>
              <w:rPr>
                <w:lang w:val="cs-CZ" w:eastAsia="cs-CZ"/>
              </w:rPr>
              <w:t xml:space="preserve"> – Profilová bloková nabídka</w:t>
            </w:r>
          </w:p>
        </w:tc>
      </w:tr>
      <w:tr w:rsidR="00EA5647" w:rsidRPr="00C5753D" w14:paraId="38337E47" w14:textId="77777777" w:rsidTr="0016347E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3A43610E" w14:textId="77777777" w:rsidR="00EA5647" w:rsidRPr="00A70B54" w:rsidRDefault="00EA5647" w:rsidP="0016347E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45EF2150" w14:textId="77777777" w:rsidR="00EA5647" w:rsidRPr="00732EBF" w:rsidRDefault="00EA5647" w:rsidP="0016347E">
            <w:pPr>
              <w:suppressAutoHyphens w:val="0"/>
              <w:rPr>
                <w:lang w:val="cs-CZ" w:eastAsia="cs-CZ"/>
              </w:rPr>
            </w:pPr>
            <w:r w:rsidRPr="00732EBF">
              <w:rPr>
                <w:lang w:val="cs-CZ" w:eastAsia="cs-CZ"/>
              </w:rPr>
              <w:t>PPBN</w:t>
            </w:r>
            <w:r>
              <w:rPr>
                <w:lang w:val="cs-CZ" w:eastAsia="cs-CZ"/>
              </w:rPr>
              <w:t xml:space="preserve"> – Propojená profilová bloková nabídka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1DDE1FE" w14:textId="77777777" w:rsidR="00EA5647" w:rsidRPr="00A70B54" w:rsidRDefault="00EA5647" w:rsidP="0016347E">
            <w:pPr>
              <w:suppressAutoHyphens w:val="0"/>
              <w:rPr>
                <w:color w:val="000000"/>
                <w:lang w:val="cs-CZ"/>
              </w:rPr>
            </w:pPr>
            <w:r w:rsidRPr="00732EBF">
              <w:rPr>
                <w:lang w:val="cs-CZ" w:eastAsia="cs-CZ"/>
              </w:rPr>
              <w:t>PPBN</w:t>
            </w:r>
            <w:r>
              <w:rPr>
                <w:lang w:val="cs-CZ" w:eastAsia="cs-CZ"/>
              </w:rPr>
              <w:t xml:space="preserve"> – Propojená profilová bloková nabídka</w:t>
            </w:r>
          </w:p>
        </w:tc>
      </w:tr>
      <w:tr w:rsidR="00EA5647" w:rsidRPr="00894F31" w14:paraId="16E2E4B5" w14:textId="77777777" w:rsidTr="0016347E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2A803BB2" w14:textId="77777777" w:rsidR="00EA5647" w:rsidRPr="00A70B54" w:rsidRDefault="00EA5647" w:rsidP="0016347E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147ED43D" w14:textId="77777777" w:rsidR="00EA5647" w:rsidRPr="00732EBF" w:rsidRDefault="00EA5647" w:rsidP="0016347E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92D050"/>
          </w:tcPr>
          <w:p w14:paraId="60A0E0F4" w14:textId="77777777" w:rsidR="00EA5647" w:rsidRPr="00A70B54" w:rsidRDefault="00EA5647" w:rsidP="0016347E">
            <w:pPr>
              <w:suppressAutoHyphens w:val="0"/>
              <w:rPr>
                <w:color w:val="000000"/>
                <w:lang w:val="cs-CZ"/>
              </w:rPr>
            </w:pPr>
            <w:r w:rsidRPr="00732EBF">
              <w:rPr>
                <w:lang w:val="cs-CZ" w:eastAsia="cs-CZ"/>
              </w:rPr>
              <w:t>STD</w:t>
            </w:r>
            <w:r>
              <w:rPr>
                <w:lang w:val="cs-CZ" w:eastAsia="cs-CZ"/>
              </w:rPr>
              <w:t xml:space="preserve"> – Standardní nabídka</w:t>
            </w:r>
          </w:p>
        </w:tc>
      </w:tr>
      <w:tr w:rsidR="00EA5647" w:rsidRPr="00894F31" w14:paraId="33B98D6A" w14:textId="77777777" w:rsidTr="0016347E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196CB518" w14:textId="77777777" w:rsidR="00EA5647" w:rsidRPr="00A70B54" w:rsidRDefault="00EA5647" w:rsidP="0016347E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7A6C1C2D" w14:textId="77777777" w:rsidR="00EA5647" w:rsidRPr="00732EBF" w:rsidRDefault="00EA5647" w:rsidP="0016347E">
            <w:pPr>
              <w:suppressAutoHyphens w:val="0"/>
              <w:rPr>
                <w:lang w:val="cs-CZ" w:eastAsia="cs-CZ"/>
              </w:rPr>
            </w:pPr>
            <w:r>
              <w:rPr>
                <w:lang w:val="cs-CZ" w:eastAsia="cs-CZ"/>
              </w:rPr>
              <w:t>FHN – Flexibilní hodinová nabídka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14:paraId="2081EEF9" w14:textId="77777777" w:rsidR="00EA5647" w:rsidRPr="00A70B54" w:rsidRDefault="00EA5647" w:rsidP="0016347E">
            <w:pPr>
              <w:suppressAutoHyphens w:val="0"/>
              <w:rPr>
                <w:color w:val="000000"/>
                <w:lang w:val="cs-CZ"/>
              </w:rPr>
            </w:pPr>
            <w:r>
              <w:rPr>
                <w:lang w:val="cs-CZ" w:eastAsia="cs-CZ"/>
              </w:rPr>
              <w:t xml:space="preserve">FHN – </w:t>
            </w:r>
            <w:proofErr w:type="spellStart"/>
            <w:r>
              <w:rPr>
                <w:lang w:val="cs-CZ" w:eastAsia="cs-CZ"/>
              </w:rPr>
              <w:t>Tlexibilní</w:t>
            </w:r>
            <w:proofErr w:type="spellEnd"/>
            <w:r>
              <w:rPr>
                <w:lang w:val="cs-CZ" w:eastAsia="cs-CZ"/>
              </w:rPr>
              <w:t xml:space="preserve"> hodinová nabídka</w:t>
            </w:r>
          </w:p>
        </w:tc>
      </w:tr>
    </w:tbl>
    <w:p w14:paraId="7072F5DE" w14:textId="77777777" w:rsidR="00EA5647" w:rsidRDefault="00EA5647" w:rsidP="00EA5647">
      <w:pPr>
        <w:pStyle w:val="Caption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13</w:t>
      </w:r>
      <w:r w:rsidRPr="00894F31">
        <w:rPr>
          <w:lang w:val="cs-CZ"/>
        </w:rPr>
        <w:t xml:space="preserve"> </w:t>
      </w:r>
      <w:r>
        <w:rPr>
          <w:lang w:val="cs-CZ"/>
        </w:rPr>
        <w:t>Ostatní číselníky</w:t>
      </w:r>
    </w:p>
    <w:p w14:paraId="0270C05F" w14:textId="77777777" w:rsidR="00567482" w:rsidRPr="00894F31" w:rsidRDefault="00567482" w:rsidP="00567482">
      <w:pPr>
        <w:pStyle w:val="BodyText"/>
        <w:spacing w:before="240"/>
        <w:jc w:val="both"/>
        <w:rPr>
          <w:lang w:val="cs-CZ"/>
        </w:rPr>
      </w:pPr>
    </w:p>
    <w:p w14:paraId="3A90BA41" w14:textId="254C3499" w:rsidR="002F7DAA" w:rsidRDefault="002F7DAA" w:rsidP="00845157">
      <w:pPr>
        <w:pStyle w:val="Heading1"/>
        <w:rPr>
          <w:lang w:val="pt-BR"/>
        </w:rPr>
      </w:pPr>
      <w:bookmarkStart w:id="440" w:name="_Toc137205736"/>
      <w:r>
        <w:rPr>
          <w:lang w:val="pt-BR"/>
        </w:rPr>
        <w:lastRenderedPageBreak/>
        <w:t>Oblast RESDATA</w:t>
      </w:r>
      <w:bookmarkEnd w:id="440"/>
    </w:p>
    <w:p w14:paraId="5D461CDD" w14:textId="77777777" w:rsidR="002F7DAA" w:rsidRDefault="002F7DAA" w:rsidP="0016544C">
      <w:pPr>
        <w:pStyle w:val="Heading2"/>
        <w:jc w:val="both"/>
        <w:rPr>
          <w:lang w:val="pt-BR"/>
        </w:rPr>
      </w:pPr>
      <w:bookmarkStart w:id="441" w:name="_Toc137205737"/>
      <w:r w:rsidRPr="002F7DAA">
        <w:rPr>
          <w:lang w:val="pt-BR"/>
        </w:rPr>
        <w:t>Popis změn ve stávajícím formátu RESDATA</w:t>
      </w:r>
      <w:bookmarkEnd w:id="441"/>
    </w:p>
    <w:p w14:paraId="65CE458A" w14:textId="747BA638" w:rsidR="002F7DAA" w:rsidRPr="00D97229" w:rsidRDefault="002F7DAA" w:rsidP="0016544C">
      <w:pPr>
        <w:jc w:val="both"/>
        <w:rPr>
          <w:lang w:val="cs-CZ"/>
        </w:rPr>
      </w:pPr>
      <w:r w:rsidRPr="00D97229">
        <w:rPr>
          <w:lang w:val="cs-CZ"/>
        </w:rPr>
        <w:t xml:space="preserve">Z pohledu </w:t>
      </w:r>
      <w:ins w:id="442" w:author="Author">
        <w:r w:rsidR="00036DF6" w:rsidRPr="00D97229">
          <w:rPr>
            <w:lang w:val="cs-CZ"/>
            <w:rPrChange w:id="443" w:author="Author">
              <w:rPr>
                <w:highlight w:val="yellow"/>
                <w:lang w:val="cs-CZ"/>
              </w:rPr>
            </w:rPrChange>
          </w:rPr>
          <w:t>profilových dat</w:t>
        </w:r>
      </w:ins>
      <w:del w:id="444" w:author="Author">
        <w:r w:rsidRPr="00D97229" w:rsidDel="00036DF6">
          <w:rPr>
            <w:lang w:val="cs-CZ"/>
          </w:rPr>
          <w:delText>změn</w:delText>
        </w:r>
      </w:del>
      <w:r w:rsidRPr="00D97229">
        <w:rPr>
          <w:lang w:val="cs-CZ"/>
        </w:rPr>
        <w:t xml:space="preserve"> je rozhodující část „Profile” s podřízenými segmenty obsahujícími vlastní měřená data, což je část „</w:t>
      </w:r>
      <w:proofErr w:type="spellStart"/>
      <w:r w:rsidRPr="00D97229">
        <w:rPr>
          <w:lang w:val="cs-CZ"/>
        </w:rPr>
        <w:t>ProfileData</w:t>
      </w:r>
      <w:proofErr w:type="spellEnd"/>
      <w:r w:rsidRPr="00D97229">
        <w:rPr>
          <w:lang w:val="cs-CZ"/>
        </w:rPr>
        <w:t>“. Element “Profile”</w:t>
      </w:r>
      <w:r w:rsidR="0016544C" w:rsidRPr="00D97229">
        <w:rPr>
          <w:lang w:val="cs-CZ"/>
        </w:rPr>
        <w:t xml:space="preserve"> </w:t>
      </w:r>
      <w:r w:rsidRPr="00D97229">
        <w:rPr>
          <w:lang w:val="cs-CZ"/>
        </w:rPr>
        <w:t>obsahuje identifikaci typu zasílaných profilových dat a element „</w:t>
      </w:r>
      <w:proofErr w:type="spellStart"/>
      <w:r w:rsidRPr="00D97229">
        <w:rPr>
          <w:lang w:val="cs-CZ"/>
        </w:rPr>
        <w:t>ProfileData</w:t>
      </w:r>
      <w:proofErr w:type="spellEnd"/>
      <w:r w:rsidRPr="00D97229">
        <w:rPr>
          <w:lang w:val="cs-CZ"/>
        </w:rPr>
        <w:t>“ pak obsahuje samotná data.</w:t>
      </w:r>
    </w:p>
    <w:p w14:paraId="354EB79E" w14:textId="56E71948" w:rsidR="002F7DAA" w:rsidRPr="00D97229" w:rsidRDefault="00036DF6" w:rsidP="0016544C">
      <w:pPr>
        <w:jc w:val="both"/>
        <w:rPr>
          <w:rPrChange w:id="445" w:author="Author">
            <w:rPr>
              <w:lang w:val="cs-CZ"/>
            </w:rPr>
          </w:rPrChange>
        </w:rPr>
      </w:pPr>
      <w:ins w:id="446" w:author="Author">
        <w:r w:rsidRPr="00D97229">
          <w:rPr>
            <w:lang w:val="cs-CZ"/>
            <w:rPrChange w:id="447" w:author="Author">
              <w:rPr>
                <w:highlight w:val="yellow"/>
                <w:lang w:val="cs-CZ"/>
              </w:rPr>
            </w:rPrChange>
          </w:rPr>
          <w:t xml:space="preserve">Formát zprávy RESDATA se z pohledu struktury nemění, zůstane zachován stávající formát, který podporuje pouze </w:t>
        </w:r>
        <w:proofErr w:type="gramStart"/>
        <w:r w:rsidRPr="00D97229">
          <w:rPr>
            <w:lang w:val="cs-CZ"/>
            <w:rPrChange w:id="448" w:author="Author">
              <w:rPr>
                <w:highlight w:val="yellow"/>
                <w:lang w:val="cs-CZ"/>
              </w:rPr>
            </w:rPrChange>
          </w:rPr>
          <w:t>60 minutovou</w:t>
        </w:r>
        <w:proofErr w:type="gramEnd"/>
        <w:r w:rsidRPr="00D97229">
          <w:rPr>
            <w:lang w:val="cs-CZ"/>
            <w:rPrChange w:id="449" w:author="Author">
              <w:rPr>
                <w:highlight w:val="yellow"/>
                <w:lang w:val="cs-CZ"/>
              </w:rPr>
            </w:rPrChange>
          </w:rPr>
          <w:t xml:space="preserve"> </w:t>
        </w:r>
        <w:proofErr w:type="spellStart"/>
        <w:r w:rsidRPr="00D97229">
          <w:rPr>
            <w:lang w:val="cs-CZ"/>
            <w:rPrChange w:id="450" w:author="Author">
              <w:rPr>
                <w:highlight w:val="yellow"/>
                <w:lang w:val="cs-CZ"/>
              </w:rPr>
            </w:rPrChange>
          </w:rPr>
          <w:t>granularitu</w:t>
        </w:r>
        <w:proofErr w:type="spellEnd"/>
        <w:r w:rsidR="003728B9" w:rsidRPr="00D97229">
          <w:rPr>
            <w:lang w:val="cs-CZ"/>
            <w:rPrChange w:id="451" w:author="Author">
              <w:rPr>
                <w:highlight w:val="yellow"/>
                <w:lang w:val="cs-CZ"/>
              </w:rPr>
            </w:rPrChange>
          </w:rPr>
          <w:t xml:space="preserve"> měřených dat</w:t>
        </w:r>
        <w:r w:rsidRPr="00D97229">
          <w:rPr>
            <w:lang w:val="cs-CZ"/>
            <w:rPrChange w:id="452" w:author="Author">
              <w:rPr>
                <w:highlight w:val="yellow"/>
                <w:lang w:val="cs-CZ"/>
              </w:rPr>
            </w:rPrChange>
          </w:rPr>
          <w:t>.</w:t>
        </w:r>
        <w:r w:rsidR="003728B9" w:rsidRPr="00D97229">
          <w:rPr>
            <w:lang w:val="cs-CZ"/>
            <w:rPrChange w:id="453" w:author="Author">
              <w:rPr>
                <w:highlight w:val="yellow"/>
                <w:lang w:val="cs-CZ"/>
              </w:rPr>
            </w:rPrChange>
          </w:rPr>
          <w:t xml:space="preserve"> Změna proběhne pouze v navýšení přesnosti měřených dat a to z 0 desetinných míst na 2 desetinná místa. Níže je tato úprava popsána podrobněji.</w:t>
        </w:r>
      </w:ins>
      <w:del w:id="454" w:author="Author">
        <w:r w:rsidR="002F7DAA" w:rsidRPr="00D97229" w:rsidDel="003728B9">
          <w:rPr>
            <w:lang w:val="cs-CZ"/>
          </w:rPr>
          <w:delText>Červeným přeškrtnutým textem jsou vizuálně znázorněn</w:delText>
        </w:r>
        <w:r w:rsidR="0016544C" w:rsidRPr="00D97229" w:rsidDel="003728B9">
          <w:rPr>
            <w:lang w:val="cs-CZ"/>
          </w:rPr>
          <w:delText>y</w:delText>
        </w:r>
        <w:r w:rsidR="002F7DAA" w:rsidRPr="00D97229" w:rsidDel="003728B9">
          <w:rPr>
            <w:lang w:val="cs-CZ"/>
          </w:rPr>
          <w:delText xml:space="preserve"> položky k odstranění (případně položky přesunuté na jinou úroveň), zeleným podbarvením pak jsou zvýrazněn</w:delText>
        </w:r>
        <w:r w:rsidR="0016544C" w:rsidRPr="00D97229" w:rsidDel="003728B9">
          <w:rPr>
            <w:lang w:val="cs-CZ"/>
          </w:rPr>
          <w:delText>y</w:delText>
        </w:r>
        <w:r w:rsidR="002F7DAA" w:rsidRPr="00D97229" w:rsidDel="003728B9">
          <w:rPr>
            <w:lang w:val="cs-CZ"/>
          </w:rPr>
          <w:delText xml:space="preserve"> položky nové (případně přesunuté z jiné úrovně). Podrobněji jsou tyto strukturální změny popsány spolu se změnami obsahovými v následujících podkapitolách.</w:delText>
        </w:r>
      </w:del>
    </w:p>
    <w:p w14:paraId="27E7053D" w14:textId="77777777" w:rsidR="002F7DAA" w:rsidRPr="0016544C" w:rsidRDefault="002F7DAA" w:rsidP="0016544C">
      <w:pPr>
        <w:pStyle w:val="Heading3"/>
        <w:jc w:val="both"/>
        <w:rPr>
          <w:b/>
          <w:lang w:val="cs-CZ"/>
        </w:rPr>
      </w:pPr>
      <w:bookmarkStart w:id="455" w:name="_Toc137205738"/>
      <w:r w:rsidRPr="0016544C">
        <w:rPr>
          <w:b/>
          <w:lang w:val="cs-CZ"/>
        </w:rPr>
        <w:t>Změny v elementu „</w:t>
      </w:r>
      <w:proofErr w:type="spellStart"/>
      <w:r w:rsidRPr="0016544C">
        <w:rPr>
          <w:b/>
          <w:lang w:val="cs-CZ"/>
        </w:rPr>
        <w:t>ProfileData</w:t>
      </w:r>
      <w:proofErr w:type="spellEnd"/>
      <w:r w:rsidRPr="0016544C">
        <w:rPr>
          <w:b/>
          <w:lang w:val="cs-CZ"/>
        </w:rPr>
        <w:t>“</w:t>
      </w:r>
      <w:bookmarkEnd w:id="455"/>
    </w:p>
    <w:p w14:paraId="64C0AAA8" w14:textId="4FB29BC0" w:rsidR="002F7DAA" w:rsidRDefault="00036DF6" w:rsidP="0016544C">
      <w:pPr>
        <w:pStyle w:val="BodyText"/>
        <w:jc w:val="both"/>
        <w:rPr>
          <w:lang w:val="cs-CZ"/>
        </w:rPr>
      </w:pPr>
      <w:ins w:id="456" w:author="Author">
        <w:r>
          <w:rPr>
            <w:lang w:val="cs-CZ"/>
          </w:rPr>
          <w:t xml:space="preserve">Struktura </w:t>
        </w:r>
      </w:ins>
      <w:del w:id="457" w:author="Author">
        <w:r w:rsidR="002F7DAA" w:rsidRPr="00496BEF" w:rsidDel="00036DF6">
          <w:rPr>
            <w:lang w:val="cs-CZ"/>
          </w:rPr>
          <w:delText>E</w:delText>
        </w:r>
      </w:del>
      <w:ins w:id="458" w:author="Author">
        <w:r>
          <w:rPr>
            <w:lang w:val="cs-CZ"/>
          </w:rPr>
          <w:t>e</w:t>
        </w:r>
      </w:ins>
      <w:r w:rsidR="002F7DAA" w:rsidRPr="00496BEF">
        <w:rPr>
          <w:lang w:val="cs-CZ"/>
        </w:rPr>
        <w:t>lement</w:t>
      </w:r>
      <w:ins w:id="459" w:author="Author">
        <w:r>
          <w:rPr>
            <w:lang w:val="cs-CZ"/>
          </w:rPr>
          <w:t>u</w:t>
        </w:r>
      </w:ins>
      <w:r w:rsidR="002F7DAA" w:rsidRPr="00496BEF">
        <w:rPr>
          <w:lang w:val="cs-CZ"/>
        </w:rPr>
        <w:t xml:space="preserve"> "</w:t>
      </w:r>
      <w:proofErr w:type="spellStart"/>
      <w:r w:rsidR="002F7DAA" w:rsidRPr="00496BEF">
        <w:rPr>
          <w:lang w:val="cs-CZ"/>
        </w:rPr>
        <w:t>ProfileData</w:t>
      </w:r>
      <w:proofErr w:type="spellEnd"/>
      <w:r w:rsidR="002F7DAA" w:rsidRPr="00496BEF">
        <w:rPr>
          <w:lang w:val="cs-CZ"/>
        </w:rPr>
        <w:t xml:space="preserve">" </w:t>
      </w:r>
      <w:ins w:id="460" w:author="Author">
        <w:r>
          <w:rPr>
            <w:lang w:val="cs-CZ"/>
          </w:rPr>
          <w:t xml:space="preserve">se nezmění, bude pouze navýšena přesnost měřených dat na 2 desetinná místa. </w:t>
        </w:r>
        <w:r w:rsidRPr="00894F31">
          <w:rPr>
            <w:lang w:val="cs-CZ"/>
          </w:rPr>
          <w:t>V</w:t>
        </w:r>
        <w:r>
          <w:rPr>
            <w:lang w:val="cs-CZ"/>
          </w:rPr>
          <w:t> </w:t>
        </w:r>
        <w:r w:rsidRPr="00894F31">
          <w:rPr>
            <w:lang w:val="cs-CZ"/>
          </w:rPr>
          <w:t>tabulce níže jsou uvedeny jen atributy, kterých se změna týká</w:t>
        </w:r>
        <w:r>
          <w:rPr>
            <w:lang w:val="cs-CZ"/>
          </w:rPr>
          <w:t>,</w:t>
        </w:r>
        <w:r w:rsidRPr="00894F31">
          <w:rPr>
            <w:lang w:val="cs-CZ"/>
          </w:rPr>
          <w:t xml:space="preserve"> a také popis změny</w:t>
        </w:r>
      </w:ins>
      <w:del w:id="461" w:author="Author">
        <w:r w:rsidR="002F7DAA" w:rsidRPr="00496BEF" w:rsidDel="00036DF6">
          <w:rPr>
            <w:lang w:val="cs-CZ"/>
          </w:rPr>
          <w:delText xml:space="preserve">obsahuje následující atributy, </w:delText>
        </w:r>
      </w:del>
      <w:ins w:id="462" w:author="Author">
        <w:del w:id="463" w:author="Author">
          <w:r w:rsidR="00FE4534" w:rsidRPr="002728AC" w:rsidDel="00036DF6">
            <w:rPr>
              <w:lang w:val="cs-CZ"/>
            </w:rPr>
            <w:delText>z nichž</w:delText>
          </w:r>
          <w:r w:rsidR="00FE4534" w:rsidDel="00036DF6">
            <w:rPr>
              <w:lang w:val="cs-CZ"/>
            </w:rPr>
            <w:delText xml:space="preserve"> změna proběhne pouze u atributu value</w:delText>
          </w:r>
        </w:del>
        <w:r w:rsidR="00FE4534">
          <w:rPr>
            <w:lang w:val="cs-CZ"/>
          </w:rPr>
          <w:t>.</w:t>
        </w:r>
      </w:ins>
      <w:del w:id="464" w:author="Author">
        <w:r w:rsidR="002F7DAA" w:rsidRPr="00496BEF" w:rsidDel="00FE4534">
          <w:rPr>
            <w:lang w:val="cs-CZ"/>
          </w:rPr>
          <w:delText>v tabulce níže jsou uvedeny jednotlivé změny.</w:delText>
        </w:r>
      </w:del>
    </w:p>
    <w:p w14:paraId="4E5FE365" w14:textId="77777777" w:rsidR="002F7DAA" w:rsidRPr="0016544C" w:rsidRDefault="002F7DAA" w:rsidP="0016544C">
      <w:pPr>
        <w:rPr>
          <w:lang w:val="pt-BR"/>
        </w:rPr>
      </w:pPr>
    </w:p>
    <w:tbl>
      <w:tblPr>
        <w:tblW w:w="8274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41"/>
        <w:gridCol w:w="2736"/>
        <w:gridCol w:w="3597"/>
      </w:tblGrid>
      <w:tr w:rsidR="002F7DAA" w:rsidRPr="00B01D40" w14:paraId="4422D662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4FA376E7" w14:textId="77777777" w:rsidR="002F7DAA" w:rsidRPr="00B62181" w:rsidRDefault="002F7DAA" w:rsidP="002F7DAA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Atribut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</w:tcPr>
          <w:p w14:paraId="4D155442" w14:textId="77777777" w:rsidR="002F7DAA" w:rsidRPr="00BB40A8" w:rsidRDefault="002F7DAA" w:rsidP="002F7DAA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Popis</w:t>
            </w:r>
          </w:p>
        </w:tc>
        <w:tc>
          <w:tcPr>
            <w:tcW w:w="3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464E47BC" w14:textId="77777777" w:rsidR="002F7DAA" w:rsidRPr="00BB40A8" w:rsidRDefault="002F7DAA" w:rsidP="002F7DAA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Popis změny</w:t>
            </w:r>
          </w:p>
        </w:tc>
      </w:tr>
      <w:tr w:rsidR="002F7DAA" w:rsidRPr="00184E5D" w:rsidDel="00036DF6" w14:paraId="10C1051B" w14:textId="5844BA5A" w:rsidTr="0016544C">
        <w:trPr>
          <w:trHeight w:val="250"/>
          <w:jc w:val="center"/>
          <w:del w:id="465" w:author="Autho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7873456" w14:textId="76E63DFE" w:rsidR="002F7DAA" w:rsidRPr="00B01D40" w:rsidDel="00036DF6" w:rsidRDefault="002F7DAA" w:rsidP="002F7DAA">
            <w:pPr>
              <w:suppressAutoHyphens w:val="0"/>
              <w:rPr>
                <w:del w:id="466" w:author="Author"/>
                <w:lang w:val="cs-CZ" w:eastAsia="cs-CZ"/>
              </w:rPr>
            </w:pPr>
            <w:del w:id="467" w:author="Author">
              <w:r w:rsidRPr="002F7DAA" w:rsidDel="00036DF6">
                <w:rPr>
                  <w:rFonts w:hAnsi="Arial"/>
                  <w:bCs/>
                  <w:color w:val="000000"/>
                  <w:kern w:val="24"/>
                  <w:szCs w:val="16"/>
                  <w:lang w:val="cs-CZ"/>
                </w:rPr>
                <w:delText>date-time-from</w:delText>
              </w:r>
            </w:del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8EF8CB3" w14:textId="763867BA" w:rsidR="002F7DAA" w:rsidRPr="00B01D40" w:rsidDel="00036DF6" w:rsidRDefault="002F7DAA" w:rsidP="002F7DAA">
            <w:pPr>
              <w:suppressAutoHyphens w:val="0"/>
              <w:rPr>
                <w:del w:id="468" w:author="Author"/>
                <w:lang w:val="cs-CZ" w:eastAsia="cs-CZ"/>
              </w:rPr>
            </w:pPr>
            <w:del w:id="469" w:author="Author">
              <w:r w:rsidRPr="002F7DAA" w:rsidDel="00036DF6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delText xml:space="preserve">Datum a </w:delText>
              </w:r>
              <w:r w:rsidRPr="002F7DAA" w:rsidDel="00036DF6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delText>č</w:delText>
              </w:r>
              <w:r w:rsidRPr="002F7DAA" w:rsidDel="00036DF6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delText>as od</w:delText>
              </w:r>
            </w:del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F5977A" w14:textId="77A6E24E" w:rsidR="002F7DAA" w:rsidRPr="00517BEF" w:rsidDel="00036DF6" w:rsidRDefault="002F7DAA" w:rsidP="0016544C">
            <w:pPr>
              <w:rPr>
                <w:del w:id="470" w:author="Author"/>
                <w:lang w:val="cs-CZ"/>
                <w:rPrChange w:id="471" w:author="Author">
                  <w:rPr>
                    <w:del w:id="472" w:author="Author"/>
                    <w:lang w:val="pt-BR"/>
                  </w:rPr>
                </w:rPrChange>
              </w:rPr>
            </w:pPr>
            <w:del w:id="473" w:author="Author">
              <w:r w:rsidRPr="0016544C" w:rsidDel="00036DF6">
                <w:rPr>
                  <w:lang w:val="pt-BR"/>
                </w:rPr>
                <w:delText xml:space="preserve">Nově se čas se uvádí v intervalu </w:delText>
              </w:r>
              <w:r w:rsidRPr="0016544C" w:rsidDel="00036DF6">
                <w:rPr>
                  <w:lang w:val="pt-BR"/>
                </w:rPr>
                <w:br/>
                <w:delText>po 15 minutách.</w:delText>
              </w:r>
            </w:del>
            <w:ins w:id="474" w:author="Author">
              <w:del w:id="475" w:author="Author">
                <w:r w:rsidR="00FE4534" w:rsidDel="00036DF6">
                  <w:rPr>
                    <w:lang w:val="pt-BR"/>
                  </w:rPr>
                  <w:delText>Be</w:delText>
                </w:r>
                <w:r w:rsidR="00FE4534" w:rsidDel="00036DF6">
                  <w:rPr>
                    <w:lang w:val="cs-CZ"/>
                  </w:rPr>
                  <w:delText>ze změny.</w:delText>
                </w:r>
              </w:del>
            </w:ins>
          </w:p>
        </w:tc>
      </w:tr>
      <w:tr w:rsidR="002F7DAA" w:rsidRPr="00B01D40" w:rsidDel="00036DF6" w14:paraId="43F7A949" w14:textId="2C0073C6" w:rsidTr="0016544C">
        <w:trPr>
          <w:trHeight w:val="250"/>
          <w:jc w:val="center"/>
          <w:del w:id="476" w:author="Autho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ED91DB" w14:textId="30EEFCB7" w:rsidR="002F7DAA" w:rsidRPr="00FE4534" w:rsidDel="00036DF6" w:rsidRDefault="002F7DAA" w:rsidP="002F7DAA">
            <w:pPr>
              <w:suppressAutoHyphens w:val="0"/>
              <w:rPr>
                <w:del w:id="477" w:author="Author"/>
                <w:lang w:val="cs-CZ" w:eastAsia="cs-CZ"/>
              </w:rPr>
            </w:pPr>
            <w:del w:id="478" w:author="Author">
              <w:r w:rsidRPr="00517BEF" w:rsidDel="00036DF6">
                <w:rPr>
                  <w:kern w:val="24"/>
                  <w:szCs w:val="16"/>
                  <w:lang w:val="cs-CZ"/>
                  <w:rPrChange w:id="479" w:author="Author">
                    <w:rPr>
                      <w:strike/>
                      <w:color w:val="FF0000"/>
                      <w:kern w:val="24"/>
                      <w:szCs w:val="16"/>
                      <w:lang w:val="cs-CZ"/>
                    </w:rPr>
                  </w:rPrChange>
                </w:rPr>
                <w:delText>date-time-to</w:delText>
              </w:r>
            </w:del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0016F7A" w14:textId="4FB11144" w:rsidR="002F7DAA" w:rsidRPr="00B01D40" w:rsidDel="00036DF6" w:rsidRDefault="002F7DAA" w:rsidP="002F7DAA">
            <w:pPr>
              <w:suppressAutoHyphens w:val="0"/>
              <w:rPr>
                <w:del w:id="480" w:author="Author"/>
                <w:lang w:val="cs-CZ" w:eastAsia="cs-CZ"/>
              </w:rPr>
            </w:pPr>
            <w:del w:id="481" w:author="Author">
              <w:r w:rsidRPr="002F7DAA" w:rsidDel="00036DF6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delText xml:space="preserve">Datum a </w:delText>
              </w:r>
              <w:r w:rsidRPr="002F7DAA" w:rsidDel="00036DF6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delText>č</w:delText>
              </w:r>
              <w:r w:rsidRPr="002F7DAA" w:rsidDel="00036DF6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delText>as do</w:delText>
              </w:r>
            </w:del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21E6AE4" w14:textId="55940E96" w:rsidR="002F7DAA" w:rsidRPr="0016544C" w:rsidDel="00036DF6" w:rsidRDefault="002F7DAA" w:rsidP="0016544C">
            <w:pPr>
              <w:rPr>
                <w:del w:id="482" w:author="Author"/>
                <w:lang w:val="pt-BR"/>
              </w:rPr>
            </w:pPr>
            <w:del w:id="483" w:author="Author">
              <w:r w:rsidRPr="0016544C" w:rsidDel="00036DF6">
                <w:rPr>
                  <w:lang w:val="pt-BR"/>
                </w:rPr>
                <w:delText>Nově se atribut do elementu ProfileData neuvádí.</w:delText>
              </w:r>
            </w:del>
            <w:ins w:id="484" w:author="Author">
              <w:del w:id="485" w:author="Author">
                <w:r w:rsidR="00FE4534" w:rsidDel="00036DF6">
                  <w:rPr>
                    <w:lang w:val="pt-BR"/>
                  </w:rPr>
                  <w:delText>Beze změny</w:delText>
                </w:r>
              </w:del>
            </w:ins>
            <w:del w:id="486" w:author="Author">
              <w:r w:rsidRPr="0016544C" w:rsidDel="00036DF6">
                <w:rPr>
                  <w:lang w:val="pt-BR"/>
                </w:rPr>
                <w:delText xml:space="preserve"> </w:delText>
              </w:r>
            </w:del>
          </w:p>
        </w:tc>
      </w:tr>
      <w:tr w:rsidR="002F7DAA" w:rsidRPr="00C5753D" w14:paraId="5DBCB9C7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26240C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proofErr w:type="spellStart"/>
            <w:r w:rsidRPr="002F7DAA">
              <w:rPr>
                <w:rFonts w:hAnsi="Arial"/>
                <w:bCs/>
                <w:color w:val="000000"/>
                <w:kern w:val="24"/>
                <w:szCs w:val="16"/>
                <w:lang w:val="cs-CZ"/>
              </w:rPr>
              <w:t>value</w:t>
            </w:r>
            <w:proofErr w:type="spellEnd"/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541A19F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Hodnota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E2329F" w14:textId="27686B94" w:rsidR="002F7DAA" w:rsidRPr="0016544C" w:rsidRDefault="00036DF6" w:rsidP="0016544C">
            <w:pPr>
              <w:rPr>
                <w:lang w:val="cs-CZ"/>
              </w:rPr>
            </w:pPr>
            <w:ins w:id="487" w:author="Author">
              <w:r>
                <w:rPr>
                  <w:lang w:val="cs-CZ"/>
                </w:rPr>
                <w:t>Navýšení</w:t>
              </w:r>
            </w:ins>
            <w:del w:id="488" w:author="Author">
              <w:r w:rsidR="002F7DAA" w:rsidRPr="0016544C" w:rsidDel="00036DF6">
                <w:rPr>
                  <w:lang w:val="cs-CZ"/>
                </w:rPr>
                <w:delText>Změna v</w:delText>
              </w:r>
            </w:del>
            <w:r w:rsidR="002F7DAA" w:rsidRPr="0016544C">
              <w:rPr>
                <w:lang w:val="cs-CZ"/>
              </w:rPr>
              <w:t> počtu desetinných míst</w:t>
            </w:r>
            <w:ins w:id="489" w:author="Author">
              <w:r>
                <w:rPr>
                  <w:lang w:val="cs-CZ"/>
                </w:rPr>
                <w:t xml:space="preserve"> z 0 na 2</w:t>
              </w:r>
            </w:ins>
            <w:r w:rsidR="002F7DAA" w:rsidRPr="0016544C">
              <w:rPr>
                <w:lang w:val="cs-CZ"/>
              </w:rPr>
              <w:t xml:space="preserve">. Nově se </w:t>
            </w:r>
            <w:del w:id="490" w:author="Author">
              <w:r w:rsidR="002F7DAA" w:rsidRPr="0016544C" w:rsidDel="00036DF6">
                <w:rPr>
                  <w:lang w:val="cs-CZ"/>
                </w:rPr>
                <w:delText xml:space="preserve">např. </w:delText>
              </w:r>
            </w:del>
            <w:r w:rsidR="002F7DAA" w:rsidRPr="0016544C">
              <w:rPr>
                <w:lang w:val="cs-CZ"/>
              </w:rPr>
              <w:t xml:space="preserve">bude </w:t>
            </w:r>
            <w:ins w:id="491" w:author="Author">
              <w:r>
                <w:rPr>
                  <w:lang w:val="cs-CZ"/>
                </w:rPr>
                <w:t xml:space="preserve">např. </w:t>
              </w:r>
            </w:ins>
            <w:r w:rsidR="002F7DAA" w:rsidRPr="0016544C">
              <w:rPr>
                <w:lang w:val="cs-CZ"/>
              </w:rPr>
              <w:t xml:space="preserve">hodnota hodinového vyrobeného množství uvádět v kWh </w:t>
            </w:r>
            <w:r w:rsidR="002F7DAA" w:rsidRPr="0016544C">
              <w:rPr>
                <w:lang w:val="cs-CZ"/>
              </w:rPr>
              <w:br/>
              <w:t>s přesností na dvě desetinná místa.</w:t>
            </w:r>
          </w:p>
        </w:tc>
      </w:tr>
      <w:tr w:rsidR="002F7DAA" w:rsidRPr="00B01D40" w:rsidDel="00036DF6" w14:paraId="42E170FF" w14:textId="26864721" w:rsidTr="0016544C">
        <w:trPr>
          <w:trHeight w:val="250"/>
          <w:jc w:val="center"/>
          <w:del w:id="492" w:author="Autho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2FF418" w14:textId="6380DBCD" w:rsidR="002F7DAA" w:rsidRPr="00FE4534" w:rsidDel="00036DF6" w:rsidRDefault="002F7DAA" w:rsidP="002F7DAA">
            <w:pPr>
              <w:suppressAutoHyphens w:val="0"/>
              <w:rPr>
                <w:del w:id="493" w:author="Author"/>
                <w:lang w:val="cs-CZ" w:eastAsia="cs-CZ"/>
              </w:rPr>
            </w:pPr>
            <w:del w:id="494" w:author="Author">
              <w:r w:rsidRPr="00517BEF" w:rsidDel="00036DF6">
                <w:rPr>
                  <w:rFonts w:hAnsi="Arial"/>
                  <w:kern w:val="24"/>
                  <w:szCs w:val="16"/>
                  <w:lang w:val="cs-CZ"/>
                  <w:rPrChange w:id="495" w:author="Author">
                    <w:rPr>
                      <w:rFonts w:hAnsi="Arial"/>
                      <w:strike/>
                      <w:color w:val="FF0000"/>
                      <w:kern w:val="24"/>
                      <w:szCs w:val="16"/>
                      <w:lang w:val="cs-CZ"/>
                    </w:rPr>
                  </w:rPrChange>
                </w:rPr>
                <w:delText>unit</w:delText>
              </w:r>
            </w:del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6B3FD4F" w14:textId="19BE5CDD" w:rsidR="002F7DAA" w:rsidRPr="00B01D40" w:rsidDel="00036DF6" w:rsidRDefault="002F7DAA" w:rsidP="002F7DAA">
            <w:pPr>
              <w:suppressAutoHyphens w:val="0"/>
              <w:rPr>
                <w:del w:id="496" w:author="Author"/>
                <w:lang w:val="cs-CZ" w:eastAsia="cs-CZ"/>
              </w:rPr>
            </w:pPr>
            <w:del w:id="497" w:author="Author">
              <w:r w:rsidRPr="002F7DAA" w:rsidDel="00036DF6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delText>Jednotka</w:delText>
              </w:r>
            </w:del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098935" w14:textId="34FE9AD2" w:rsidR="002F7DAA" w:rsidRPr="0016544C" w:rsidDel="00036DF6" w:rsidRDefault="002F7DAA" w:rsidP="0016544C">
            <w:pPr>
              <w:rPr>
                <w:del w:id="498" w:author="Author"/>
                <w:lang w:val="fr-FR"/>
              </w:rPr>
            </w:pPr>
            <w:del w:id="499" w:author="Author">
              <w:r w:rsidRPr="0016544C" w:rsidDel="00036DF6">
                <w:rPr>
                  <w:lang w:val="pt-BR"/>
                </w:rPr>
                <w:delText xml:space="preserve">Nově se atribut do elementu ProfileData neuvádí. </w:delText>
              </w:r>
              <w:r w:rsidRPr="0016544C" w:rsidDel="00036DF6">
                <w:rPr>
                  <w:lang w:val="fr-FR"/>
                </w:rPr>
                <w:delText>Atribut „Unit“ je přesunut do elementu „Profile".</w:delText>
              </w:r>
            </w:del>
            <w:ins w:id="500" w:author="Author">
              <w:del w:id="501" w:author="Author">
                <w:r w:rsidR="00FE4534" w:rsidDel="00036DF6">
                  <w:rPr>
                    <w:lang w:val="pt-BR"/>
                  </w:rPr>
                  <w:delText>Beze změny.</w:delText>
                </w:r>
              </w:del>
            </w:ins>
          </w:p>
        </w:tc>
      </w:tr>
      <w:tr w:rsidR="002F7DAA" w:rsidRPr="00B01D40" w:rsidDel="00036DF6" w14:paraId="4A287497" w14:textId="6EF45D17" w:rsidTr="0016544C">
        <w:trPr>
          <w:trHeight w:val="250"/>
          <w:jc w:val="center"/>
          <w:del w:id="502" w:author="Autho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B8D010" w14:textId="6A2BF369" w:rsidR="002F7DAA" w:rsidRPr="00B01D40" w:rsidDel="00036DF6" w:rsidRDefault="002F7DAA" w:rsidP="002F7DAA">
            <w:pPr>
              <w:suppressAutoHyphens w:val="0"/>
              <w:rPr>
                <w:del w:id="503" w:author="Author"/>
                <w:lang w:val="cs-CZ" w:eastAsia="cs-CZ"/>
              </w:rPr>
            </w:pPr>
            <w:del w:id="504" w:author="Author">
              <w:r w:rsidRPr="002F7DAA" w:rsidDel="00036DF6">
                <w:rPr>
                  <w:rFonts w:hAnsi="Arial"/>
                  <w:bCs/>
                  <w:color w:val="000000"/>
                  <w:kern w:val="24"/>
                  <w:szCs w:val="16"/>
                  <w:lang w:val="cs-CZ"/>
                </w:rPr>
                <w:delText>status</w:delText>
              </w:r>
            </w:del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612D619" w14:textId="4F1CDB66" w:rsidR="002F7DAA" w:rsidRPr="00B01D40" w:rsidDel="00036DF6" w:rsidRDefault="002F7DAA" w:rsidP="002F7DAA">
            <w:pPr>
              <w:suppressAutoHyphens w:val="0"/>
              <w:rPr>
                <w:del w:id="505" w:author="Author"/>
                <w:lang w:val="cs-CZ" w:eastAsia="cs-CZ"/>
              </w:rPr>
            </w:pPr>
            <w:del w:id="506" w:author="Author">
              <w:r w:rsidRPr="002F7DAA" w:rsidDel="00036DF6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delText>Status</w:delText>
              </w:r>
            </w:del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AC4037" w14:textId="05ECF80A" w:rsidR="002F7DAA" w:rsidRPr="0016544C" w:rsidDel="00036DF6" w:rsidRDefault="002F7DAA" w:rsidP="0016544C">
            <w:pPr>
              <w:rPr>
                <w:del w:id="507" w:author="Author"/>
                <w:lang w:val="cs-CZ"/>
              </w:rPr>
            </w:pPr>
            <w:del w:id="508" w:author="Author">
              <w:r w:rsidRPr="0016544C" w:rsidDel="00036DF6">
                <w:rPr>
                  <w:lang w:val="cs-CZ"/>
                </w:rPr>
                <w:delText>Status hodnoty se do zprávy neuvádí pokud se jedná o platnou hodnotu.</w:delText>
              </w:r>
            </w:del>
            <w:ins w:id="509" w:author="Author">
              <w:del w:id="510" w:author="Author">
                <w:r w:rsidR="00FE4534" w:rsidDel="00036DF6">
                  <w:rPr>
                    <w:lang w:val="cs-CZ"/>
                  </w:rPr>
                  <w:delText>Beze změny.</w:delText>
                </w:r>
              </w:del>
            </w:ins>
          </w:p>
        </w:tc>
      </w:tr>
    </w:tbl>
    <w:p w14:paraId="0D0DB361" w14:textId="2DD000DD" w:rsidR="002F7DAA" w:rsidRPr="0016544C" w:rsidRDefault="002F7DAA" w:rsidP="00905BD3">
      <w:pPr>
        <w:pStyle w:val="Caption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1</w:t>
      </w:r>
      <w:r w:rsidR="00355231">
        <w:rPr>
          <w:lang w:val="cs-CZ"/>
        </w:rPr>
        <w:t>7</w:t>
      </w:r>
      <w:r w:rsidRPr="00894F31">
        <w:rPr>
          <w:lang w:val="cs-CZ"/>
        </w:rPr>
        <w:t xml:space="preserve"> </w:t>
      </w:r>
      <w:r w:rsidR="00355231">
        <w:rPr>
          <w:lang w:val="cs-CZ"/>
        </w:rPr>
        <w:t xml:space="preserve">Změna v elementu </w:t>
      </w:r>
      <w:proofErr w:type="spellStart"/>
      <w:r w:rsidR="00355231">
        <w:rPr>
          <w:lang w:val="cs-CZ"/>
        </w:rPr>
        <w:t>Profil</w:t>
      </w:r>
      <w:ins w:id="511" w:author="Author">
        <w:r w:rsidR="00FE4534">
          <w:rPr>
            <w:lang w:val="cs-CZ"/>
          </w:rPr>
          <w:t>e</w:t>
        </w:r>
      </w:ins>
      <w:r w:rsidR="00355231">
        <w:rPr>
          <w:lang w:val="cs-CZ"/>
        </w:rPr>
        <w:t>Data</w:t>
      </w:r>
      <w:proofErr w:type="spellEnd"/>
    </w:p>
    <w:p w14:paraId="61A740A4" w14:textId="77777777" w:rsidR="002F7DAA" w:rsidRPr="0016544C" w:rsidRDefault="002F7DAA" w:rsidP="0016544C">
      <w:pPr>
        <w:rPr>
          <w:lang w:val="cs-CZ"/>
        </w:rPr>
      </w:pPr>
    </w:p>
    <w:p w14:paraId="6867BA74" w14:textId="48FFCD7B" w:rsidR="002F7DAA" w:rsidRDefault="002F7DAA" w:rsidP="002F7DAA">
      <w:pPr>
        <w:pStyle w:val="BodyText"/>
        <w:rPr>
          <w:lang w:val="cs-CZ"/>
        </w:rPr>
      </w:pPr>
      <w:r w:rsidRPr="00D355C4">
        <w:rPr>
          <w:lang w:val="cs-CZ"/>
        </w:rPr>
        <w:t>Ukázka nové podoby elementu "</w:t>
      </w:r>
      <w:proofErr w:type="spellStart"/>
      <w:r w:rsidRPr="00D355C4">
        <w:rPr>
          <w:lang w:val="cs-CZ"/>
        </w:rPr>
        <w:t>ProfileData</w:t>
      </w:r>
      <w:proofErr w:type="spellEnd"/>
      <w:r w:rsidRPr="00D355C4">
        <w:rPr>
          <w:lang w:val="cs-CZ"/>
        </w:rPr>
        <w:t>" (</w:t>
      </w:r>
      <w:del w:id="512" w:author="Author">
        <w:r w:rsidRPr="00D355C4" w:rsidDel="00FE4534">
          <w:rPr>
            <w:lang w:val="cs-CZ"/>
          </w:rPr>
          <w:delText>včetně jiného statusu hodnoty</w:delText>
        </w:r>
      </w:del>
      <w:ins w:id="513" w:author="Author">
        <w:r w:rsidR="00FE4534">
          <w:rPr>
            <w:lang w:val="cs-CZ"/>
          </w:rPr>
          <w:t>zvýšení přesnosti počtu desetinných míst</w:t>
        </w:r>
      </w:ins>
      <w:r w:rsidRPr="00D355C4">
        <w:rPr>
          <w:lang w:val="cs-CZ"/>
        </w:rPr>
        <w:t>):</w:t>
      </w:r>
    </w:p>
    <w:p w14:paraId="6E68DD0A" w14:textId="06C90C88" w:rsidR="002F7DAA" w:rsidRPr="00934D12" w:rsidRDefault="002F7DAA" w:rsidP="002F7DAA">
      <w:pPr>
        <w:pStyle w:val="BodyText"/>
        <w:rPr>
          <w:rFonts w:ascii="Courier New" w:hAnsi="Courier New" w:cs="Courier New"/>
          <w:sz w:val="16"/>
          <w:szCs w:val="16"/>
          <w:lang w:val="cs-CZ"/>
        </w:rPr>
      </w:pPr>
      <w:r w:rsidRPr="00934D12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934D12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934D12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934D12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934D12">
        <w:rPr>
          <w:rFonts w:ascii="Courier New" w:hAnsi="Courier New" w:cs="Courier New"/>
          <w:sz w:val="16"/>
          <w:szCs w:val="16"/>
          <w:lang w:val="cs-CZ"/>
        </w:rPr>
        <w:t>="2020-</w:t>
      </w:r>
      <w:proofErr w:type="gramStart"/>
      <w:r w:rsidRPr="00934D12">
        <w:rPr>
          <w:rFonts w:ascii="Courier New" w:hAnsi="Courier New" w:cs="Courier New"/>
          <w:sz w:val="16"/>
          <w:szCs w:val="16"/>
          <w:lang w:val="cs-CZ"/>
        </w:rPr>
        <w:t>05-13T</w:t>
      </w:r>
      <w:r w:rsidRPr="00D97229">
        <w:rPr>
          <w:rFonts w:ascii="Courier New" w:hAnsi="Courier New" w:cs="Courier New"/>
          <w:sz w:val="16"/>
          <w:szCs w:val="16"/>
          <w:lang w:val="cs-CZ"/>
          <w:rPrChange w:id="514" w:author="Author">
            <w:rPr>
              <w:rFonts w:ascii="Courier New" w:hAnsi="Courier New" w:cs="Courier New"/>
              <w:b/>
              <w:sz w:val="16"/>
              <w:szCs w:val="16"/>
              <w:lang w:val="cs-CZ"/>
            </w:rPr>
          </w:rPrChange>
        </w:rPr>
        <w:t>00</w:t>
      </w:r>
      <w:proofErr w:type="gramEnd"/>
      <w:r w:rsidRPr="00D97229">
        <w:rPr>
          <w:rFonts w:ascii="Courier New" w:hAnsi="Courier New" w:cs="Courier New"/>
          <w:sz w:val="16"/>
          <w:szCs w:val="16"/>
          <w:lang w:val="cs-CZ"/>
          <w:rPrChange w:id="515" w:author="Author">
            <w:rPr>
              <w:rFonts w:ascii="Courier New" w:hAnsi="Courier New" w:cs="Courier New"/>
              <w:b/>
              <w:sz w:val="16"/>
              <w:szCs w:val="16"/>
              <w:lang w:val="cs-CZ"/>
            </w:rPr>
          </w:rPrChange>
        </w:rPr>
        <w:t>:00:00</w:t>
      </w:r>
      <w:r w:rsidRPr="00934D12">
        <w:rPr>
          <w:rFonts w:ascii="Courier New" w:hAnsi="Courier New" w:cs="Courier New"/>
          <w:sz w:val="16"/>
          <w:szCs w:val="16"/>
          <w:lang w:val="cs-CZ"/>
        </w:rPr>
        <w:t>"</w:t>
      </w:r>
      <w:ins w:id="516" w:author="Author">
        <w:r w:rsidR="00916AD7">
          <w:rPr>
            <w:rFonts w:ascii="Courier New" w:hAnsi="Courier New" w:cs="Courier New"/>
            <w:sz w:val="16"/>
            <w:szCs w:val="16"/>
            <w:lang w:val="cs-CZ"/>
          </w:rPr>
          <w:t xml:space="preserve"> </w:t>
        </w:r>
        <w:proofErr w:type="spellStart"/>
        <w:r w:rsidR="00916AD7" w:rsidRPr="00934D12">
          <w:rPr>
            <w:rFonts w:ascii="Courier New" w:hAnsi="Courier New" w:cs="Courier New"/>
            <w:sz w:val="16"/>
            <w:szCs w:val="16"/>
            <w:lang w:val="cs-CZ"/>
          </w:rPr>
          <w:t>date</w:t>
        </w:r>
        <w:proofErr w:type="spellEnd"/>
        <w:r w:rsidR="00916AD7" w:rsidRPr="00934D12">
          <w:rPr>
            <w:rFonts w:ascii="Courier New" w:hAnsi="Courier New" w:cs="Courier New"/>
            <w:sz w:val="16"/>
            <w:szCs w:val="16"/>
            <w:lang w:val="cs-CZ"/>
          </w:rPr>
          <w:t>-</w:t>
        </w:r>
        <w:proofErr w:type="spellStart"/>
        <w:r w:rsidR="00916AD7" w:rsidRPr="00934D12">
          <w:rPr>
            <w:rFonts w:ascii="Courier New" w:hAnsi="Courier New" w:cs="Courier New"/>
            <w:sz w:val="16"/>
            <w:szCs w:val="16"/>
            <w:lang w:val="cs-CZ"/>
          </w:rPr>
          <w:t>time</w:t>
        </w:r>
        <w:proofErr w:type="spellEnd"/>
        <w:r w:rsidR="00916AD7" w:rsidRPr="00934D12">
          <w:rPr>
            <w:rFonts w:ascii="Courier New" w:hAnsi="Courier New" w:cs="Courier New"/>
            <w:sz w:val="16"/>
            <w:szCs w:val="16"/>
            <w:lang w:val="cs-CZ"/>
          </w:rPr>
          <w:t>-</w:t>
        </w:r>
        <w:r w:rsidR="00916AD7">
          <w:rPr>
            <w:rFonts w:ascii="Courier New" w:hAnsi="Courier New" w:cs="Courier New"/>
            <w:sz w:val="16"/>
            <w:szCs w:val="16"/>
            <w:lang w:val="cs-CZ"/>
          </w:rPr>
          <w:t>to</w:t>
        </w:r>
        <w:r w:rsidR="00916AD7" w:rsidRPr="00934D12">
          <w:rPr>
            <w:rFonts w:ascii="Courier New" w:hAnsi="Courier New" w:cs="Courier New"/>
            <w:sz w:val="16"/>
            <w:szCs w:val="16"/>
            <w:lang w:val="cs-CZ"/>
          </w:rPr>
          <w:t>="2020-05-13T</w:t>
        </w:r>
        <w:r w:rsidR="00916AD7" w:rsidRPr="00456469">
          <w:rPr>
            <w:rFonts w:ascii="Courier New" w:hAnsi="Courier New" w:cs="Courier New"/>
            <w:sz w:val="16"/>
            <w:szCs w:val="16"/>
            <w:lang w:val="cs-CZ"/>
          </w:rPr>
          <w:t>0</w:t>
        </w:r>
        <w:r w:rsidR="00916AD7">
          <w:rPr>
            <w:rFonts w:ascii="Courier New" w:hAnsi="Courier New" w:cs="Courier New"/>
            <w:sz w:val="16"/>
            <w:szCs w:val="16"/>
            <w:lang w:val="cs-CZ"/>
          </w:rPr>
          <w:t>1</w:t>
        </w:r>
        <w:r w:rsidR="00916AD7" w:rsidRPr="00456469">
          <w:rPr>
            <w:rFonts w:ascii="Courier New" w:hAnsi="Courier New" w:cs="Courier New"/>
            <w:sz w:val="16"/>
            <w:szCs w:val="16"/>
            <w:lang w:val="cs-CZ"/>
          </w:rPr>
          <w:t>:00:00</w:t>
        </w:r>
        <w:r w:rsidR="00916AD7" w:rsidRPr="00934D12">
          <w:rPr>
            <w:rFonts w:ascii="Courier New" w:hAnsi="Courier New" w:cs="Courier New"/>
            <w:sz w:val="16"/>
            <w:szCs w:val="16"/>
            <w:lang w:val="cs-CZ"/>
          </w:rPr>
          <w:t>"</w:t>
        </w:r>
      </w:ins>
      <w:r w:rsidRPr="00934D12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934D12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934D12">
        <w:rPr>
          <w:rFonts w:ascii="Courier New" w:hAnsi="Courier New" w:cs="Courier New"/>
          <w:sz w:val="16"/>
          <w:szCs w:val="16"/>
          <w:lang w:val="cs-CZ"/>
        </w:rPr>
        <w:t>="3</w:t>
      </w:r>
      <w:r w:rsidRPr="00934D12">
        <w:rPr>
          <w:rFonts w:ascii="Courier New" w:hAnsi="Courier New" w:cs="Courier New"/>
          <w:b/>
          <w:sz w:val="16"/>
          <w:szCs w:val="16"/>
          <w:lang w:val="cs-CZ"/>
        </w:rPr>
        <w:t>.75</w:t>
      </w:r>
      <w:r w:rsidRPr="00934D12">
        <w:rPr>
          <w:rFonts w:ascii="Courier New" w:hAnsi="Courier New" w:cs="Courier New"/>
          <w:sz w:val="16"/>
          <w:szCs w:val="16"/>
          <w:lang w:val="cs-CZ"/>
        </w:rPr>
        <w:t>"</w:t>
      </w:r>
      <w:ins w:id="517" w:author="Author">
        <w:r w:rsidR="00916AD7">
          <w:rPr>
            <w:rFonts w:ascii="Courier New" w:hAnsi="Courier New" w:cs="Courier New"/>
            <w:sz w:val="16"/>
            <w:szCs w:val="16"/>
            <w:lang w:val="cs-CZ"/>
          </w:rPr>
          <w:t xml:space="preserve"> </w:t>
        </w:r>
        <w:r w:rsidR="00916AD7" w:rsidRPr="00D97229">
          <w:rPr>
            <w:rFonts w:ascii="Courier New" w:hAnsi="Courier New" w:cs="Courier New"/>
            <w:bCs/>
            <w:sz w:val="16"/>
            <w:szCs w:val="16"/>
            <w:lang w:val="cs-CZ"/>
            <w:rPrChange w:id="518" w:author="Author">
              <w:rPr>
                <w:rFonts w:ascii="Courier New" w:hAnsi="Courier New" w:cs="Courier New"/>
                <w:b/>
                <w:sz w:val="16"/>
                <w:szCs w:val="16"/>
                <w:lang w:val="cs-CZ"/>
              </w:rPr>
            </w:rPrChange>
          </w:rPr>
          <w:t>unit="KWH"</w:t>
        </w:r>
      </w:ins>
      <w:r w:rsidRPr="00934D12">
        <w:rPr>
          <w:rFonts w:ascii="Courier New" w:hAnsi="Courier New" w:cs="Courier New"/>
          <w:sz w:val="16"/>
          <w:szCs w:val="16"/>
          <w:lang w:val="cs-CZ"/>
        </w:rPr>
        <w:t>/&gt;</w:t>
      </w:r>
    </w:p>
    <w:p w14:paraId="47F4ADDC" w14:textId="4BF4DBB2" w:rsidR="002F7DAA" w:rsidRPr="00934D12" w:rsidRDefault="002F7DAA" w:rsidP="002F7DAA">
      <w:pPr>
        <w:pStyle w:val="BodyText"/>
        <w:rPr>
          <w:rFonts w:ascii="Courier New" w:hAnsi="Courier New" w:cs="Courier New"/>
          <w:sz w:val="16"/>
          <w:szCs w:val="16"/>
          <w:lang w:val="cs-CZ"/>
        </w:rPr>
      </w:pPr>
      <w:r w:rsidRPr="00934D12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934D12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934D12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934D12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934D12">
        <w:rPr>
          <w:rFonts w:ascii="Courier New" w:hAnsi="Courier New" w:cs="Courier New"/>
          <w:sz w:val="16"/>
          <w:szCs w:val="16"/>
          <w:lang w:val="cs-CZ"/>
        </w:rPr>
        <w:t>="2020-</w:t>
      </w:r>
      <w:proofErr w:type="gramStart"/>
      <w:r w:rsidRPr="00934D12">
        <w:rPr>
          <w:rFonts w:ascii="Courier New" w:hAnsi="Courier New" w:cs="Courier New"/>
          <w:sz w:val="16"/>
          <w:szCs w:val="16"/>
          <w:lang w:val="cs-CZ"/>
        </w:rPr>
        <w:t>05-13T</w:t>
      </w:r>
      <w:r w:rsidRPr="00D97229">
        <w:rPr>
          <w:rFonts w:ascii="Courier New" w:hAnsi="Courier New" w:cs="Courier New"/>
          <w:sz w:val="16"/>
          <w:szCs w:val="16"/>
          <w:lang w:val="cs-CZ"/>
          <w:rPrChange w:id="519" w:author="Author">
            <w:rPr>
              <w:rFonts w:ascii="Courier New" w:hAnsi="Courier New" w:cs="Courier New"/>
              <w:b/>
              <w:sz w:val="16"/>
              <w:szCs w:val="16"/>
              <w:lang w:val="cs-CZ"/>
            </w:rPr>
          </w:rPrChange>
        </w:rPr>
        <w:t>0</w:t>
      </w:r>
      <w:proofErr w:type="gramEnd"/>
      <w:del w:id="520" w:author="Author">
        <w:r w:rsidRPr="00D97229" w:rsidDel="00934D12">
          <w:rPr>
            <w:rFonts w:ascii="Courier New" w:hAnsi="Courier New" w:cs="Courier New"/>
            <w:sz w:val="16"/>
            <w:szCs w:val="16"/>
            <w:lang w:val="cs-CZ"/>
            <w:rPrChange w:id="521" w:author="Author">
              <w:rPr>
                <w:rFonts w:ascii="Courier New" w:hAnsi="Courier New" w:cs="Courier New"/>
                <w:b/>
                <w:sz w:val="16"/>
                <w:szCs w:val="16"/>
                <w:lang w:val="cs-CZ"/>
              </w:rPr>
            </w:rPrChange>
          </w:rPr>
          <w:delText>0</w:delText>
        </w:r>
      </w:del>
      <w:ins w:id="522" w:author="Author">
        <w:r w:rsidR="00934D12" w:rsidRPr="00D97229">
          <w:rPr>
            <w:rFonts w:ascii="Courier New" w:hAnsi="Courier New" w:cs="Courier New"/>
            <w:sz w:val="16"/>
            <w:szCs w:val="16"/>
            <w:lang w:val="cs-CZ"/>
            <w:rPrChange w:id="523" w:author="Author">
              <w:rPr>
                <w:rFonts w:ascii="Courier New" w:hAnsi="Courier New" w:cs="Courier New"/>
                <w:b/>
                <w:bCs/>
                <w:sz w:val="16"/>
                <w:szCs w:val="16"/>
                <w:highlight w:val="yellow"/>
                <w:lang w:val="cs-CZ"/>
              </w:rPr>
            </w:rPrChange>
          </w:rPr>
          <w:t>1</w:t>
        </w:r>
      </w:ins>
      <w:r w:rsidRPr="00D97229">
        <w:rPr>
          <w:rFonts w:ascii="Courier New" w:hAnsi="Courier New" w:cs="Courier New"/>
          <w:sz w:val="16"/>
          <w:szCs w:val="16"/>
          <w:lang w:val="cs-CZ"/>
          <w:rPrChange w:id="524" w:author="Author">
            <w:rPr>
              <w:rFonts w:ascii="Courier New" w:hAnsi="Courier New" w:cs="Courier New"/>
              <w:b/>
              <w:sz w:val="16"/>
              <w:szCs w:val="16"/>
              <w:lang w:val="cs-CZ"/>
            </w:rPr>
          </w:rPrChange>
        </w:rPr>
        <w:t>:</w:t>
      </w:r>
      <w:del w:id="525" w:author="Author">
        <w:r w:rsidRPr="00D97229" w:rsidDel="00934D12">
          <w:rPr>
            <w:rFonts w:ascii="Courier New" w:hAnsi="Courier New" w:cs="Courier New"/>
            <w:sz w:val="16"/>
            <w:szCs w:val="16"/>
            <w:lang w:val="cs-CZ"/>
            <w:rPrChange w:id="526" w:author="Author">
              <w:rPr>
                <w:rFonts w:ascii="Courier New" w:hAnsi="Courier New" w:cs="Courier New"/>
                <w:b/>
                <w:sz w:val="16"/>
                <w:szCs w:val="16"/>
                <w:lang w:val="cs-CZ"/>
              </w:rPr>
            </w:rPrChange>
          </w:rPr>
          <w:delText>15</w:delText>
        </w:r>
      </w:del>
      <w:ins w:id="527" w:author="Author">
        <w:r w:rsidR="00934D12" w:rsidRPr="00D97229">
          <w:rPr>
            <w:rFonts w:ascii="Courier New" w:hAnsi="Courier New" w:cs="Courier New"/>
            <w:sz w:val="16"/>
            <w:szCs w:val="16"/>
            <w:lang w:val="cs-CZ"/>
            <w:rPrChange w:id="528" w:author="Author">
              <w:rPr>
                <w:rFonts w:ascii="Courier New" w:hAnsi="Courier New" w:cs="Courier New"/>
                <w:b/>
                <w:bCs/>
                <w:sz w:val="16"/>
                <w:szCs w:val="16"/>
                <w:highlight w:val="yellow"/>
                <w:lang w:val="cs-CZ"/>
              </w:rPr>
            </w:rPrChange>
          </w:rPr>
          <w:t>00</w:t>
        </w:r>
      </w:ins>
      <w:r w:rsidRPr="00D97229">
        <w:rPr>
          <w:rFonts w:ascii="Courier New" w:hAnsi="Courier New" w:cs="Courier New"/>
          <w:sz w:val="16"/>
          <w:szCs w:val="16"/>
          <w:lang w:val="cs-CZ"/>
          <w:rPrChange w:id="529" w:author="Author">
            <w:rPr>
              <w:rFonts w:ascii="Courier New" w:hAnsi="Courier New" w:cs="Courier New"/>
              <w:b/>
              <w:sz w:val="16"/>
              <w:szCs w:val="16"/>
              <w:lang w:val="cs-CZ"/>
            </w:rPr>
          </w:rPrChange>
        </w:rPr>
        <w:t>:00</w:t>
      </w:r>
      <w:r w:rsidRPr="00934D12">
        <w:rPr>
          <w:rFonts w:ascii="Courier New" w:hAnsi="Courier New" w:cs="Courier New"/>
          <w:sz w:val="16"/>
          <w:szCs w:val="16"/>
          <w:lang w:val="cs-CZ"/>
        </w:rPr>
        <w:t xml:space="preserve">" </w:t>
      </w:r>
      <w:proofErr w:type="spellStart"/>
      <w:ins w:id="530" w:author="Author">
        <w:r w:rsidR="00916AD7" w:rsidRPr="00934D12">
          <w:rPr>
            <w:rFonts w:ascii="Courier New" w:hAnsi="Courier New" w:cs="Courier New"/>
            <w:sz w:val="16"/>
            <w:szCs w:val="16"/>
            <w:lang w:val="cs-CZ"/>
          </w:rPr>
          <w:t>date</w:t>
        </w:r>
        <w:proofErr w:type="spellEnd"/>
        <w:r w:rsidR="00916AD7" w:rsidRPr="00934D12">
          <w:rPr>
            <w:rFonts w:ascii="Courier New" w:hAnsi="Courier New" w:cs="Courier New"/>
            <w:sz w:val="16"/>
            <w:szCs w:val="16"/>
            <w:lang w:val="cs-CZ"/>
          </w:rPr>
          <w:t>-</w:t>
        </w:r>
        <w:proofErr w:type="spellStart"/>
        <w:r w:rsidR="00916AD7" w:rsidRPr="00934D12">
          <w:rPr>
            <w:rFonts w:ascii="Courier New" w:hAnsi="Courier New" w:cs="Courier New"/>
            <w:sz w:val="16"/>
            <w:szCs w:val="16"/>
            <w:lang w:val="cs-CZ"/>
          </w:rPr>
          <w:t>time</w:t>
        </w:r>
        <w:proofErr w:type="spellEnd"/>
        <w:r w:rsidR="00916AD7" w:rsidRPr="00934D12">
          <w:rPr>
            <w:rFonts w:ascii="Courier New" w:hAnsi="Courier New" w:cs="Courier New"/>
            <w:sz w:val="16"/>
            <w:szCs w:val="16"/>
            <w:lang w:val="cs-CZ"/>
          </w:rPr>
          <w:t>-</w:t>
        </w:r>
        <w:r w:rsidR="00916AD7">
          <w:rPr>
            <w:rFonts w:ascii="Courier New" w:hAnsi="Courier New" w:cs="Courier New"/>
            <w:sz w:val="16"/>
            <w:szCs w:val="16"/>
            <w:lang w:val="cs-CZ"/>
          </w:rPr>
          <w:t>to</w:t>
        </w:r>
        <w:r w:rsidR="00916AD7" w:rsidRPr="00934D12">
          <w:rPr>
            <w:rFonts w:ascii="Courier New" w:hAnsi="Courier New" w:cs="Courier New"/>
            <w:sz w:val="16"/>
            <w:szCs w:val="16"/>
            <w:lang w:val="cs-CZ"/>
          </w:rPr>
          <w:t>="2020-05-13T</w:t>
        </w:r>
        <w:r w:rsidR="00916AD7" w:rsidRPr="00456469">
          <w:rPr>
            <w:rFonts w:ascii="Courier New" w:hAnsi="Courier New" w:cs="Courier New"/>
            <w:sz w:val="16"/>
            <w:szCs w:val="16"/>
            <w:lang w:val="cs-CZ"/>
          </w:rPr>
          <w:t>0</w:t>
        </w:r>
        <w:r w:rsidR="00916AD7">
          <w:rPr>
            <w:rFonts w:ascii="Courier New" w:hAnsi="Courier New" w:cs="Courier New"/>
            <w:sz w:val="16"/>
            <w:szCs w:val="16"/>
            <w:lang w:val="cs-CZ"/>
          </w:rPr>
          <w:t>2</w:t>
        </w:r>
        <w:r w:rsidR="00916AD7" w:rsidRPr="00456469">
          <w:rPr>
            <w:rFonts w:ascii="Courier New" w:hAnsi="Courier New" w:cs="Courier New"/>
            <w:sz w:val="16"/>
            <w:szCs w:val="16"/>
            <w:lang w:val="cs-CZ"/>
          </w:rPr>
          <w:t>:00:00</w:t>
        </w:r>
        <w:r w:rsidR="00916AD7" w:rsidRPr="00934D12">
          <w:rPr>
            <w:rFonts w:ascii="Courier New" w:hAnsi="Courier New" w:cs="Courier New"/>
            <w:sz w:val="16"/>
            <w:szCs w:val="16"/>
            <w:lang w:val="cs-CZ"/>
          </w:rPr>
          <w:t>"</w:t>
        </w:r>
        <w:r w:rsidR="00916AD7">
          <w:rPr>
            <w:rFonts w:ascii="Courier New" w:hAnsi="Courier New" w:cs="Courier New"/>
            <w:sz w:val="16"/>
            <w:szCs w:val="16"/>
            <w:lang w:val="cs-CZ"/>
          </w:rPr>
          <w:t xml:space="preserve"> </w:t>
        </w:r>
      </w:ins>
      <w:proofErr w:type="spellStart"/>
      <w:r w:rsidRPr="00934D12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934D12">
        <w:rPr>
          <w:rFonts w:ascii="Courier New" w:hAnsi="Courier New" w:cs="Courier New"/>
          <w:sz w:val="16"/>
          <w:szCs w:val="16"/>
          <w:lang w:val="cs-CZ"/>
        </w:rPr>
        <w:t>="4</w:t>
      </w:r>
      <w:r w:rsidRPr="00934D12">
        <w:rPr>
          <w:rFonts w:ascii="Courier New" w:hAnsi="Courier New" w:cs="Courier New"/>
          <w:b/>
          <w:sz w:val="16"/>
          <w:szCs w:val="16"/>
          <w:lang w:val="cs-CZ"/>
        </w:rPr>
        <w:t>.05</w:t>
      </w:r>
      <w:r w:rsidRPr="00934D12">
        <w:rPr>
          <w:rFonts w:ascii="Courier New" w:hAnsi="Courier New" w:cs="Courier New"/>
          <w:sz w:val="16"/>
          <w:szCs w:val="16"/>
          <w:lang w:val="cs-CZ"/>
        </w:rPr>
        <w:t>"</w:t>
      </w:r>
      <w:ins w:id="531" w:author="Author">
        <w:r w:rsidR="00916AD7">
          <w:rPr>
            <w:rFonts w:ascii="Courier New" w:hAnsi="Courier New" w:cs="Courier New"/>
            <w:sz w:val="16"/>
            <w:szCs w:val="16"/>
            <w:lang w:val="cs-CZ"/>
          </w:rPr>
          <w:t xml:space="preserve"> </w:t>
        </w:r>
        <w:r w:rsidR="00916AD7" w:rsidRPr="00456469">
          <w:rPr>
            <w:rFonts w:ascii="Courier New" w:hAnsi="Courier New" w:cs="Courier New"/>
            <w:bCs/>
            <w:sz w:val="16"/>
            <w:szCs w:val="16"/>
            <w:lang w:val="cs-CZ"/>
          </w:rPr>
          <w:t>unit="KWH"</w:t>
        </w:r>
      </w:ins>
      <w:r w:rsidRPr="00934D12">
        <w:rPr>
          <w:rFonts w:ascii="Courier New" w:hAnsi="Courier New" w:cs="Courier New"/>
          <w:sz w:val="16"/>
          <w:szCs w:val="16"/>
          <w:lang w:val="cs-CZ"/>
        </w:rPr>
        <w:t>/&gt;</w:t>
      </w:r>
    </w:p>
    <w:p w14:paraId="10BEBA0D" w14:textId="3081DC07" w:rsidR="002F7DAA" w:rsidRPr="00934D12" w:rsidRDefault="002F7DAA" w:rsidP="002F7DAA">
      <w:pPr>
        <w:pStyle w:val="BodyText"/>
        <w:rPr>
          <w:rFonts w:ascii="Courier New" w:hAnsi="Courier New" w:cs="Courier New"/>
          <w:sz w:val="16"/>
          <w:szCs w:val="16"/>
          <w:lang w:val="cs-CZ"/>
        </w:rPr>
      </w:pPr>
      <w:r w:rsidRPr="00934D12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934D12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934D12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934D12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934D12">
        <w:rPr>
          <w:rFonts w:ascii="Courier New" w:hAnsi="Courier New" w:cs="Courier New"/>
          <w:sz w:val="16"/>
          <w:szCs w:val="16"/>
          <w:lang w:val="cs-CZ"/>
        </w:rPr>
        <w:t>="2020-</w:t>
      </w:r>
      <w:proofErr w:type="gramStart"/>
      <w:r w:rsidRPr="00934D12">
        <w:rPr>
          <w:rFonts w:ascii="Courier New" w:hAnsi="Courier New" w:cs="Courier New"/>
          <w:sz w:val="16"/>
          <w:szCs w:val="16"/>
          <w:lang w:val="cs-CZ"/>
        </w:rPr>
        <w:t>05-13T</w:t>
      </w:r>
      <w:r w:rsidRPr="00D97229">
        <w:rPr>
          <w:rFonts w:ascii="Courier New" w:hAnsi="Courier New" w:cs="Courier New"/>
          <w:sz w:val="16"/>
          <w:szCs w:val="16"/>
          <w:lang w:val="cs-CZ"/>
          <w:rPrChange w:id="532" w:author="Author">
            <w:rPr>
              <w:rFonts w:ascii="Courier New" w:hAnsi="Courier New" w:cs="Courier New"/>
              <w:b/>
              <w:sz w:val="16"/>
              <w:szCs w:val="16"/>
              <w:lang w:val="cs-CZ"/>
            </w:rPr>
          </w:rPrChange>
        </w:rPr>
        <w:t>0</w:t>
      </w:r>
      <w:proofErr w:type="gramEnd"/>
      <w:del w:id="533" w:author="Author">
        <w:r w:rsidRPr="00D97229" w:rsidDel="00934D12">
          <w:rPr>
            <w:rFonts w:ascii="Courier New" w:hAnsi="Courier New" w:cs="Courier New"/>
            <w:sz w:val="16"/>
            <w:szCs w:val="16"/>
            <w:lang w:val="cs-CZ"/>
            <w:rPrChange w:id="534" w:author="Author">
              <w:rPr>
                <w:rFonts w:ascii="Courier New" w:hAnsi="Courier New" w:cs="Courier New"/>
                <w:b/>
                <w:sz w:val="16"/>
                <w:szCs w:val="16"/>
                <w:lang w:val="cs-CZ"/>
              </w:rPr>
            </w:rPrChange>
          </w:rPr>
          <w:delText>0</w:delText>
        </w:r>
      </w:del>
      <w:ins w:id="535" w:author="Author">
        <w:r w:rsidR="00934D12" w:rsidRPr="00D97229">
          <w:rPr>
            <w:rFonts w:ascii="Courier New" w:hAnsi="Courier New" w:cs="Courier New"/>
            <w:sz w:val="16"/>
            <w:szCs w:val="16"/>
            <w:lang w:val="cs-CZ"/>
            <w:rPrChange w:id="536" w:author="Author">
              <w:rPr>
                <w:rFonts w:ascii="Courier New" w:hAnsi="Courier New" w:cs="Courier New"/>
                <w:b/>
                <w:bCs/>
                <w:sz w:val="16"/>
                <w:szCs w:val="16"/>
                <w:highlight w:val="yellow"/>
                <w:lang w:val="cs-CZ"/>
              </w:rPr>
            </w:rPrChange>
          </w:rPr>
          <w:t>2</w:t>
        </w:r>
      </w:ins>
      <w:r w:rsidRPr="00D97229">
        <w:rPr>
          <w:rFonts w:ascii="Courier New" w:hAnsi="Courier New" w:cs="Courier New"/>
          <w:sz w:val="16"/>
          <w:szCs w:val="16"/>
          <w:lang w:val="cs-CZ"/>
          <w:rPrChange w:id="537" w:author="Author">
            <w:rPr>
              <w:rFonts w:ascii="Courier New" w:hAnsi="Courier New" w:cs="Courier New"/>
              <w:b/>
              <w:sz w:val="16"/>
              <w:szCs w:val="16"/>
              <w:lang w:val="cs-CZ"/>
            </w:rPr>
          </w:rPrChange>
        </w:rPr>
        <w:t>:</w:t>
      </w:r>
      <w:del w:id="538" w:author="Author">
        <w:r w:rsidRPr="00D97229" w:rsidDel="00934D12">
          <w:rPr>
            <w:rFonts w:ascii="Courier New" w:hAnsi="Courier New" w:cs="Courier New"/>
            <w:sz w:val="16"/>
            <w:szCs w:val="16"/>
            <w:lang w:val="cs-CZ"/>
            <w:rPrChange w:id="539" w:author="Author">
              <w:rPr>
                <w:rFonts w:ascii="Courier New" w:hAnsi="Courier New" w:cs="Courier New"/>
                <w:b/>
                <w:sz w:val="16"/>
                <w:szCs w:val="16"/>
                <w:lang w:val="cs-CZ"/>
              </w:rPr>
            </w:rPrChange>
          </w:rPr>
          <w:delText>30</w:delText>
        </w:r>
      </w:del>
      <w:ins w:id="540" w:author="Author">
        <w:r w:rsidR="00934D12" w:rsidRPr="00D97229">
          <w:rPr>
            <w:rFonts w:ascii="Courier New" w:hAnsi="Courier New" w:cs="Courier New"/>
            <w:sz w:val="16"/>
            <w:szCs w:val="16"/>
            <w:lang w:val="cs-CZ"/>
            <w:rPrChange w:id="541" w:author="Author">
              <w:rPr>
                <w:rFonts w:ascii="Courier New" w:hAnsi="Courier New" w:cs="Courier New"/>
                <w:b/>
                <w:bCs/>
                <w:sz w:val="16"/>
                <w:szCs w:val="16"/>
                <w:highlight w:val="yellow"/>
                <w:lang w:val="cs-CZ"/>
              </w:rPr>
            </w:rPrChange>
          </w:rPr>
          <w:t>00</w:t>
        </w:r>
      </w:ins>
      <w:r w:rsidRPr="00D97229">
        <w:rPr>
          <w:rFonts w:ascii="Courier New" w:hAnsi="Courier New" w:cs="Courier New"/>
          <w:sz w:val="16"/>
          <w:szCs w:val="16"/>
          <w:lang w:val="cs-CZ"/>
          <w:rPrChange w:id="542" w:author="Author">
            <w:rPr>
              <w:rFonts w:ascii="Courier New" w:hAnsi="Courier New" w:cs="Courier New"/>
              <w:b/>
              <w:sz w:val="16"/>
              <w:szCs w:val="16"/>
              <w:lang w:val="cs-CZ"/>
            </w:rPr>
          </w:rPrChange>
        </w:rPr>
        <w:t>:00</w:t>
      </w:r>
      <w:r w:rsidRPr="00934D12">
        <w:rPr>
          <w:rFonts w:ascii="Courier New" w:hAnsi="Courier New" w:cs="Courier New"/>
          <w:sz w:val="16"/>
          <w:szCs w:val="16"/>
          <w:lang w:val="cs-CZ"/>
        </w:rPr>
        <w:t xml:space="preserve">" </w:t>
      </w:r>
      <w:proofErr w:type="spellStart"/>
      <w:ins w:id="543" w:author="Author">
        <w:r w:rsidR="00916AD7" w:rsidRPr="00934D12">
          <w:rPr>
            <w:rFonts w:ascii="Courier New" w:hAnsi="Courier New" w:cs="Courier New"/>
            <w:sz w:val="16"/>
            <w:szCs w:val="16"/>
            <w:lang w:val="cs-CZ"/>
          </w:rPr>
          <w:t>date</w:t>
        </w:r>
        <w:proofErr w:type="spellEnd"/>
        <w:r w:rsidR="00916AD7" w:rsidRPr="00934D12">
          <w:rPr>
            <w:rFonts w:ascii="Courier New" w:hAnsi="Courier New" w:cs="Courier New"/>
            <w:sz w:val="16"/>
            <w:szCs w:val="16"/>
            <w:lang w:val="cs-CZ"/>
          </w:rPr>
          <w:t>-</w:t>
        </w:r>
        <w:proofErr w:type="spellStart"/>
        <w:r w:rsidR="00916AD7" w:rsidRPr="00934D12">
          <w:rPr>
            <w:rFonts w:ascii="Courier New" w:hAnsi="Courier New" w:cs="Courier New"/>
            <w:sz w:val="16"/>
            <w:szCs w:val="16"/>
            <w:lang w:val="cs-CZ"/>
          </w:rPr>
          <w:t>time</w:t>
        </w:r>
        <w:proofErr w:type="spellEnd"/>
        <w:r w:rsidR="00916AD7" w:rsidRPr="00934D12">
          <w:rPr>
            <w:rFonts w:ascii="Courier New" w:hAnsi="Courier New" w:cs="Courier New"/>
            <w:sz w:val="16"/>
            <w:szCs w:val="16"/>
            <w:lang w:val="cs-CZ"/>
          </w:rPr>
          <w:t>-</w:t>
        </w:r>
        <w:r w:rsidR="00916AD7">
          <w:rPr>
            <w:rFonts w:ascii="Courier New" w:hAnsi="Courier New" w:cs="Courier New"/>
            <w:sz w:val="16"/>
            <w:szCs w:val="16"/>
            <w:lang w:val="cs-CZ"/>
          </w:rPr>
          <w:t>to</w:t>
        </w:r>
        <w:r w:rsidR="00916AD7" w:rsidRPr="00934D12">
          <w:rPr>
            <w:rFonts w:ascii="Courier New" w:hAnsi="Courier New" w:cs="Courier New"/>
            <w:sz w:val="16"/>
            <w:szCs w:val="16"/>
            <w:lang w:val="cs-CZ"/>
          </w:rPr>
          <w:t>="2020-05-13T</w:t>
        </w:r>
        <w:r w:rsidR="00916AD7" w:rsidRPr="00456469">
          <w:rPr>
            <w:rFonts w:ascii="Courier New" w:hAnsi="Courier New" w:cs="Courier New"/>
            <w:sz w:val="16"/>
            <w:szCs w:val="16"/>
            <w:lang w:val="cs-CZ"/>
          </w:rPr>
          <w:t>0</w:t>
        </w:r>
        <w:r w:rsidR="00916AD7">
          <w:rPr>
            <w:rFonts w:ascii="Courier New" w:hAnsi="Courier New" w:cs="Courier New"/>
            <w:sz w:val="16"/>
            <w:szCs w:val="16"/>
            <w:lang w:val="cs-CZ"/>
          </w:rPr>
          <w:t>3</w:t>
        </w:r>
        <w:r w:rsidR="00916AD7" w:rsidRPr="00456469">
          <w:rPr>
            <w:rFonts w:ascii="Courier New" w:hAnsi="Courier New" w:cs="Courier New"/>
            <w:sz w:val="16"/>
            <w:szCs w:val="16"/>
            <w:lang w:val="cs-CZ"/>
          </w:rPr>
          <w:t>:00:00</w:t>
        </w:r>
        <w:r w:rsidR="00916AD7" w:rsidRPr="00934D12">
          <w:rPr>
            <w:rFonts w:ascii="Courier New" w:hAnsi="Courier New" w:cs="Courier New"/>
            <w:sz w:val="16"/>
            <w:szCs w:val="16"/>
            <w:lang w:val="cs-CZ"/>
          </w:rPr>
          <w:t>"</w:t>
        </w:r>
        <w:r w:rsidR="00916AD7">
          <w:rPr>
            <w:rFonts w:ascii="Courier New" w:hAnsi="Courier New" w:cs="Courier New"/>
            <w:sz w:val="16"/>
            <w:szCs w:val="16"/>
            <w:lang w:val="cs-CZ"/>
          </w:rPr>
          <w:t xml:space="preserve"> </w:t>
        </w:r>
      </w:ins>
      <w:proofErr w:type="spellStart"/>
      <w:r w:rsidRPr="00934D12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934D12">
        <w:rPr>
          <w:rFonts w:ascii="Courier New" w:hAnsi="Courier New" w:cs="Courier New"/>
          <w:sz w:val="16"/>
          <w:szCs w:val="16"/>
          <w:lang w:val="cs-CZ"/>
        </w:rPr>
        <w:t>="4</w:t>
      </w:r>
      <w:r w:rsidRPr="00934D12">
        <w:rPr>
          <w:rFonts w:ascii="Courier New" w:hAnsi="Courier New" w:cs="Courier New"/>
          <w:b/>
          <w:sz w:val="16"/>
          <w:szCs w:val="16"/>
          <w:lang w:val="cs-CZ"/>
        </w:rPr>
        <w:t>.00</w:t>
      </w:r>
      <w:r w:rsidRPr="00934D12">
        <w:rPr>
          <w:rFonts w:ascii="Courier New" w:hAnsi="Courier New" w:cs="Courier New"/>
          <w:sz w:val="16"/>
          <w:szCs w:val="16"/>
          <w:lang w:val="cs-CZ"/>
        </w:rPr>
        <w:t>"</w:t>
      </w:r>
      <w:ins w:id="544" w:author="Author">
        <w:r w:rsidR="00916AD7">
          <w:rPr>
            <w:rFonts w:ascii="Courier New" w:hAnsi="Courier New" w:cs="Courier New"/>
            <w:sz w:val="16"/>
            <w:szCs w:val="16"/>
            <w:lang w:val="cs-CZ"/>
          </w:rPr>
          <w:t xml:space="preserve"> </w:t>
        </w:r>
        <w:r w:rsidR="00916AD7" w:rsidRPr="00456469">
          <w:rPr>
            <w:rFonts w:ascii="Courier New" w:hAnsi="Courier New" w:cs="Courier New"/>
            <w:bCs/>
            <w:sz w:val="16"/>
            <w:szCs w:val="16"/>
            <w:lang w:val="cs-CZ"/>
          </w:rPr>
          <w:t>unit="KWH"</w:t>
        </w:r>
      </w:ins>
      <w:del w:id="545" w:author="Author">
        <w:r w:rsidRPr="00934D12" w:rsidDel="00934D12">
          <w:rPr>
            <w:rFonts w:ascii="Courier New" w:hAnsi="Courier New" w:cs="Courier New"/>
            <w:sz w:val="16"/>
            <w:szCs w:val="16"/>
            <w:lang w:val="cs-CZ"/>
          </w:rPr>
          <w:delText xml:space="preserve"> </w:delText>
        </w:r>
        <w:r w:rsidRPr="00934D12" w:rsidDel="00934D12">
          <w:rPr>
            <w:rFonts w:ascii="Courier New" w:hAnsi="Courier New" w:cs="Courier New"/>
            <w:b/>
            <w:sz w:val="16"/>
            <w:szCs w:val="16"/>
            <w:lang w:val="cs-CZ"/>
          </w:rPr>
          <w:delText>status="66"</w:delText>
        </w:r>
        <w:r w:rsidRPr="00934D12" w:rsidDel="00934D12">
          <w:rPr>
            <w:rFonts w:ascii="Courier New" w:hAnsi="Courier New" w:cs="Courier New"/>
            <w:sz w:val="16"/>
            <w:szCs w:val="16"/>
            <w:lang w:val="cs-CZ"/>
          </w:rPr>
          <w:delText xml:space="preserve"> </w:delText>
        </w:r>
      </w:del>
      <w:r w:rsidRPr="00934D12">
        <w:rPr>
          <w:rFonts w:ascii="Courier New" w:hAnsi="Courier New" w:cs="Courier New"/>
          <w:sz w:val="16"/>
          <w:szCs w:val="16"/>
          <w:lang w:val="cs-CZ"/>
        </w:rPr>
        <w:t>/&gt;</w:t>
      </w:r>
    </w:p>
    <w:p w14:paraId="7FF43220" w14:textId="2666CDDD" w:rsidR="002F7DAA" w:rsidRPr="0016544C" w:rsidRDefault="002F7DAA" w:rsidP="002F7DAA">
      <w:pPr>
        <w:pStyle w:val="BodyText"/>
        <w:rPr>
          <w:rFonts w:ascii="Courier New" w:hAnsi="Courier New" w:cs="Courier New"/>
          <w:sz w:val="16"/>
          <w:szCs w:val="16"/>
          <w:lang w:val="cs-CZ"/>
        </w:rPr>
      </w:pPr>
      <w:r w:rsidRPr="00934D12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934D12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934D12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934D12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934D12">
        <w:rPr>
          <w:rFonts w:ascii="Courier New" w:hAnsi="Courier New" w:cs="Courier New"/>
          <w:sz w:val="16"/>
          <w:szCs w:val="16"/>
          <w:lang w:val="cs-CZ"/>
        </w:rPr>
        <w:t>="2020-</w:t>
      </w:r>
      <w:proofErr w:type="gramStart"/>
      <w:r w:rsidRPr="00934D12">
        <w:rPr>
          <w:rFonts w:ascii="Courier New" w:hAnsi="Courier New" w:cs="Courier New"/>
          <w:sz w:val="16"/>
          <w:szCs w:val="16"/>
          <w:lang w:val="cs-CZ"/>
        </w:rPr>
        <w:t>05-13T</w:t>
      </w:r>
      <w:r w:rsidRPr="00D97229">
        <w:rPr>
          <w:rFonts w:ascii="Courier New" w:hAnsi="Courier New" w:cs="Courier New"/>
          <w:sz w:val="16"/>
          <w:szCs w:val="16"/>
          <w:lang w:val="cs-CZ"/>
          <w:rPrChange w:id="546" w:author="Author">
            <w:rPr>
              <w:rFonts w:ascii="Courier New" w:hAnsi="Courier New" w:cs="Courier New"/>
              <w:b/>
              <w:sz w:val="16"/>
              <w:szCs w:val="16"/>
              <w:lang w:val="cs-CZ"/>
            </w:rPr>
          </w:rPrChange>
        </w:rPr>
        <w:t>0</w:t>
      </w:r>
      <w:proofErr w:type="gramEnd"/>
      <w:del w:id="547" w:author="Author">
        <w:r w:rsidRPr="00D97229" w:rsidDel="00934D12">
          <w:rPr>
            <w:rFonts w:ascii="Courier New" w:hAnsi="Courier New" w:cs="Courier New"/>
            <w:sz w:val="16"/>
            <w:szCs w:val="16"/>
            <w:lang w:val="cs-CZ"/>
            <w:rPrChange w:id="548" w:author="Author">
              <w:rPr>
                <w:rFonts w:ascii="Courier New" w:hAnsi="Courier New" w:cs="Courier New"/>
                <w:b/>
                <w:sz w:val="16"/>
                <w:szCs w:val="16"/>
                <w:lang w:val="cs-CZ"/>
              </w:rPr>
            </w:rPrChange>
          </w:rPr>
          <w:delText>0</w:delText>
        </w:r>
      </w:del>
      <w:ins w:id="549" w:author="Author">
        <w:r w:rsidR="00934D12" w:rsidRPr="00D97229">
          <w:rPr>
            <w:rFonts w:ascii="Courier New" w:hAnsi="Courier New" w:cs="Courier New"/>
            <w:sz w:val="16"/>
            <w:szCs w:val="16"/>
            <w:lang w:val="cs-CZ"/>
            <w:rPrChange w:id="550" w:author="Author">
              <w:rPr>
                <w:rFonts w:ascii="Courier New" w:hAnsi="Courier New" w:cs="Courier New"/>
                <w:b/>
                <w:bCs/>
                <w:sz w:val="16"/>
                <w:szCs w:val="16"/>
                <w:highlight w:val="yellow"/>
                <w:lang w:val="cs-CZ"/>
              </w:rPr>
            </w:rPrChange>
          </w:rPr>
          <w:t>3</w:t>
        </w:r>
      </w:ins>
      <w:r w:rsidRPr="00D97229">
        <w:rPr>
          <w:rFonts w:ascii="Courier New" w:hAnsi="Courier New" w:cs="Courier New"/>
          <w:sz w:val="16"/>
          <w:szCs w:val="16"/>
          <w:lang w:val="cs-CZ"/>
          <w:rPrChange w:id="551" w:author="Author">
            <w:rPr>
              <w:rFonts w:ascii="Courier New" w:hAnsi="Courier New" w:cs="Courier New"/>
              <w:b/>
              <w:sz w:val="16"/>
              <w:szCs w:val="16"/>
              <w:lang w:val="cs-CZ"/>
            </w:rPr>
          </w:rPrChange>
        </w:rPr>
        <w:t>:</w:t>
      </w:r>
      <w:del w:id="552" w:author="Author">
        <w:r w:rsidRPr="00D97229" w:rsidDel="00934D12">
          <w:rPr>
            <w:rFonts w:ascii="Courier New" w:hAnsi="Courier New" w:cs="Courier New"/>
            <w:sz w:val="16"/>
            <w:szCs w:val="16"/>
            <w:lang w:val="cs-CZ"/>
            <w:rPrChange w:id="553" w:author="Author">
              <w:rPr>
                <w:rFonts w:ascii="Courier New" w:hAnsi="Courier New" w:cs="Courier New"/>
                <w:b/>
                <w:sz w:val="16"/>
                <w:szCs w:val="16"/>
                <w:lang w:val="cs-CZ"/>
              </w:rPr>
            </w:rPrChange>
          </w:rPr>
          <w:delText>45</w:delText>
        </w:r>
      </w:del>
      <w:ins w:id="554" w:author="Author">
        <w:r w:rsidR="00934D12" w:rsidRPr="00D97229">
          <w:rPr>
            <w:rFonts w:ascii="Courier New" w:hAnsi="Courier New" w:cs="Courier New"/>
            <w:sz w:val="16"/>
            <w:szCs w:val="16"/>
            <w:lang w:val="cs-CZ"/>
            <w:rPrChange w:id="555" w:author="Author">
              <w:rPr>
                <w:rFonts w:ascii="Courier New" w:hAnsi="Courier New" w:cs="Courier New"/>
                <w:b/>
                <w:bCs/>
                <w:sz w:val="16"/>
                <w:szCs w:val="16"/>
                <w:highlight w:val="yellow"/>
                <w:lang w:val="cs-CZ"/>
              </w:rPr>
            </w:rPrChange>
          </w:rPr>
          <w:t>00</w:t>
        </w:r>
      </w:ins>
      <w:r w:rsidRPr="00D97229">
        <w:rPr>
          <w:rFonts w:ascii="Courier New" w:hAnsi="Courier New" w:cs="Courier New"/>
          <w:sz w:val="16"/>
          <w:szCs w:val="16"/>
          <w:lang w:val="cs-CZ"/>
          <w:rPrChange w:id="556" w:author="Author">
            <w:rPr>
              <w:rFonts w:ascii="Courier New" w:hAnsi="Courier New" w:cs="Courier New"/>
              <w:b/>
              <w:sz w:val="16"/>
              <w:szCs w:val="16"/>
              <w:lang w:val="cs-CZ"/>
            </w:rPr>
          </w:rPrChange>
        </w:rPr>
        <w:t>:00</w:t>
      </w:r>
      <w:r w:rsidRPr="00934D12">
        <w:rPr>
          <w:rFonts w:ascii="Courier New" w:hAnsi="Courier New" w:cs="Courier New"/>
          <w:sz w:val="16"/>
          <w:szCs w:val="16"/>
          <w:lang w:val="cs-CZ"/>
        </w:rPr>
        <w:t xml:space="preserve">" </w:t>
      </w:r>
      <w:proofErr w:type="spellStart"/>
      <w:ins w:id="557" w:author="Author">
        <w:r w:rsidR="00916AD7" w:rsidRPr="00934D12">
          <w:rPr>
            <w:rFonts w:ascii="Courier New" w:hAnsi="Courier New" w:cs="Courier New"/>
            <w:sz w:val="16"/>
            <w:szCs w:val="16"/>
            <w:lang w:val="cs-CZ"/>
          </w:rPr>
          <w:t>date</w:t>
        </w:r>
        <w:proofErr w:type="spellEnd"/>
        <w:r w:rsidR="00916AD7" w:rsidRPr="00934D12">
          <w:rPr>
            <w:rFonts w:ascii="Courier New" w:hAnsi="Courier New" w:cs="Courier New"/>
            <w:sz w:val="16"/>
            <w:szCs w:val="16"/>
            <w:lang w:val="cs-CZ"/>
          </w:rPr>
          <w:t>-</w:t>
        </w:r>
        <w:proofErr w:type="spellStart"/>
        <w:r w:rsidR="00916AD7" w:rsidRPr="00934D12">
          <w:rPr>
            <w:rFonts w:ascii="Courier New" w:hAnsi="Courier New" w:cs="Courier New"/>
            <w:sz w:val="16"/>
            <w:szCs w:val="16"/>
            <w:lang w:val="cs-CZ"/>
          </w:rPr>
          <w:t>time</w:t>
        </w:r>
        <w:proofErr w:type="spellEnd"/>
        <w:r w:rsidR="00916AD7" w:rsidRPr="00934D12">
          <w:rPr>
            <w:rFonts w:ascii="Courier New" w:hAnsi="Courier New" w:cs="Courier New"/>
            <w:sz w:val="16"/>
            <w:szCs w:val="16"/>
            <w:lang w:val="cs-CZ"/>
          </w:rPr>
          <w:t>-</w:t>
        </w:r>
        <w:r w:rsidR="00916AD7">
          <w:rPr>
            <w:rFonts w:ascii="Courier New" w:hAnsi="Courier New" w:cs="Courier New"/>
            <w:sz w:val="16"/>
            <w:szCs w:val="16"/>
            <w:lang w:val="cs-CZ"/>
          </w:rPr>
          <w:t>to</w:t>
        </w:r>
        <w:r w:rsidR="00916AD7" w:rsidRPr="00934D12">
          <w:rPr>
            <w:rFonts w:ascii="Courier New" w:hAnsi="Courier New" w:cs="Courier New"/>
            <w:sz w:val="16"/>
            <w:szCs w:val="16"/>
            <w:lang w:val="cs-CZ"/>
          </w:rPr>
          <w:t>="2020-05-13T</w:t>
        </w:r>
        <w:r w:rsidR="00916AD7" w:rsidRPr="00456469">
          <w:rPr>
            <w:rFonts w:ascii="Courier New" w:hAnsi="Courier New" w:cs="Courier New"/>
            <w:sz w:val="16"/>
            <w:szCs w:val="16"/>
            <w:lang w:val="cs-CZ"/>
          </w:rPr>
          <w:t>0</w:t>
        </w:r>
        <w:r w:rsidR="00916AD7">
          <w:rPr>
            <w:rFonts w:ascii="Courier New" w:hAnsi="Courier New" w:cs="Courier New"/>
            <w:sz w:val="16"/>
            <w:szCs w:val="16"/>
            <w:lang w:val="cs-CZ"/>
          </w:rPr>
          <w:t>4</w:t>
        </w:r>
        <w:r w:rsidR="00916AD7" w:rsidRPr="00456469">
          <w:rPr>
            <w:rFonts w:ascii="Courier New" w:hAnsi="Courier New" w:cs="Courier New"/>
            <w:sz w:val="16"/>
            <w:szCs w:val="16"/>
            <w:lang w:val="cs-CZ"/>
          </w:rPr>
          <w:t>:00:00</w:t>
        </w:r>
        <w:r w:rsidR="00916AD7" w:rsidRPr="00934D12">
          <w:rPr>
            <w:rFonts w:ascii="Courier New" w:hAnsi="Courier New" w:cs="Courier New"/>
            <w:sz w:val="16"/>
            <w:szCs w:val="16"/>
            <w:lang w:val="cs-CZ"/>
          </w:rPr>
          <w:t>"</w:t>
        </w:r>
        <w:r w:rsidR="00916AD7">
          <w:rPr>
            <w:rFonts w:ascii="Courier New" w:hAnsi="Courier New" w:cs="Courier New"/>
            <w:sz w:val="16"/>
            <w:szCs w:val="16"/>
            <w:lang w:val="cs-CZ"/>
          </w:rPr>
          <w:t xml:space="preserve"> </w:t>
        </w:r>
      </w:ins>
      <w:proofErr w:type="spellStart"/>
      <w:r w:rsidRPr="00934D12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934D12">
        <w:rPr>
          <w:rFonts w:ascii="Courier New" w:hAnsi="Courier New" w:cs="Courier New"/>
          <w:sz w:val="16"/>
          <w:szCs w:val="16"/>
          <w:lang w:val="cs-CZ"/>
        </w:rPr>
        <w:t>="4</w:t>
      </w:r>
      <w:r w:rsidRPr="00934D12">
        <w:rPr>
          <w:rFonts w:ascii="Courier New" w:hAnsi="Courier New" w:cs="Courier New"/>
          <w:b/>
          <w:sz w:val="16"/>
          <w:szCs w:val="16"/>
          <w:lang w:val="cs-CZ"/>
        </w:rPr>
        <w:t>.10</w:t>
      </w:r>
      <w:r w:rsidRPr="00934D12">
        <w:rPr>
          <w:rFonts w:ascii="Courier New" w:hAnsi="Courier New" w:cs="Courier New"/>
          <w:sz w:val="16"/>
          <w:szCs w:val="16"/>
          <w:lang w:val="cs-CZ"/>
        </w:rPr>
        <w:t>"</w:t>
      </w:r>
      <w:ins w:id="558" w:author="Author">
        <w:r w:rsidR="00916AD7">
          <w:rPr>
            <w:rFonts w:ascii="Courier New" w:hAnsi="Courier New" w:cs="Courier New"/>
            <w:sz w:val="16"/>
            <w:szCs w:val="16"/>
            <w:lang w:val="cs-CZ"/>
          </w:rPr>
          <w:t xml:space="preserve"> </w:t>
        </w:r>
        <w:r w:rsidR="00916AD7" w:rsidRPr="00456469">
          <w:rPr>
            <w:rFonts w:ascii="Courier New" w:hAnsi="Courier New" w:cs="Courier New"/>
            <w:bCs/>
            <w:sz w:val="16"/>
            <w:szCs w:val="16"/>
            <w:lang w:val="cs-CZ"/>
          </w:rPr>
          <w:t>unit="KWH"</w:t>
        </w:r>
      </w:ins>
      <w:r w:rsidRPr="00934D12">
        <w:rPr>
          <w:rFonts w:ascii="Courier New" w:hAnsi="Courier New" w:cs="Courier New"/>
          <w:sz w:val="16"/>
          <w:szCs w:val="16"/>
          <w:lang w:val="cs-CZ"/>
        </w:rPr>
        <w:t>/&gt;</w:t>
      </w:r>
    </w:p>
    <w:p w14:paraId="5633F8AC" w14:textId="24749051" w:rsidR="002F7DAA" w:rsidRPr="0016544C" w:rsidDel="00916AD7" w:rsidRDefault="002F7DAA" w:rsidP="0016544C">
      <w:pPr>
        <w:pStyle w:val="BodyText"/>
        <w:rPr>
          <w:del w:id="559" w:author="Author"/>
        </w:rPr>
      </w:pPr>
      <w:bookmarkStart w:id="560" w:name="_Toc137205739"/>
      <w:bookmarkEnd w:id="560"/>
    </w:p>
    <w:p w14:paraId="22D7D2DA" w14:textId="235F7CBD" w:rsidR="00355231" w:rsidRPr="0016544C" w:rsidDel="00FE4534" w:rsidRDefault="00355231" w:rsidP="0016544C">
      <w:pPr>
        <w:pStyle w:val="Heading3"/>
        <w:jc w:val="both"/>
        <w:rPr>
          <w:del w:id="561" w:author="Author"/>
          <w:b/>
          <w:lang w:val="cs-CZ"/>
        </w:rPr>
      </w:pPr>
      <w:del w:id="562" w:author="Author">
        <w:r w:rsidRPr="0016544C" w:rsidDel="00FE4534">
          <w:rPr>
            <w:b/>
            <w:lang w:val="cs-CZ"/>
          </w:rPr>
          <w:delText>Změny v elementu “Profile”</w:delText>
        </w:r>
        <w:bookmarkStart w:id="563" w:name="_Toc137205740"/>
        <w:bookmarkEnd w:id="563"/>
      </w:del>
    </w:p>
    <w:p w14:paraId="4CC0AC0B" w14:textId="2FCBF4AB" w:rsidR="00355231" w:rsidDel="00FE4534" w:rsidRDefault="00355231" w:rsidP="003917B8">
      <w:pPr>
        <w:pStyle w:val="BodyText"/>
        <w:jc w:val="both"/>
        <w:rPr>
          <w:del w:id="564" w:author="Author"/>
          <w:lang w:val="cs-CZ"/>
        </w:rPr>
      </w:pPr>
      <w:del w:id="565" w:author="Author">
        <w:r w:rsidRPr="00D355C4" w:rsidDel="00FE4534">
          <w:rPr>
            <w:lang w:val="cs-CZ"/>
          </w:rPr>
          <w:delText>Stávající atribut</w:delText>
        </w:r>
        <w:r w:rsidDel="00FE4534">
          <w:rPr>
            <w:lang w:val="cs-CZ"/>
          </w:rPr>
          <w:delText xml:space="preserve"> </w:delText>
        </w:r>
        <w:r w:rsidRPr="00D85FAF" w:rsidDel="00FE4534">
          <w:rPr>
            <w:rFonts w:ascii="Courier New" w:hAnsi="Courier New" w:cs="Courier New"/>
            <w:sz w:val="20"/>
            <w:szCs w:val="20"/>
            <w:lang w:val="cs-CZ"/>
          </w:rPr>
          <w:delText>value-type</w:delText>
        </w:r>
        <w:r w:rsidDel="00FE4534">
          <w:rPr>
            <w:lang w:val="cs-CZ"/>
          </w:rPr>
          <w:delText xml:space="preserve"> v elementu "Profile" je</w:delText>
        </w:r>
        <w:r w:rsidRPr="00D355C4" w:rsidDel="00FE4534">
          <w:rPr>
            <w:lang w:val="cs-CZ"/>
          </w:rPr>
          <w:delText xml:space="preserve"> beze změny. Do elementu "Profile" však přib</w:delText>
        </w:r>
        <w:r w:rsidDel="00FE4534">
          <w:rPr>
            <w:lang w:val="cs-CZ"/>
          </w:rPr>
          <w:delText>y</w:delText>
        </w:r>
        <w:r w:rsidRPr="00D355C4" w:rsidDel="00FE4534">
          <w:rPr>
            <w:lang w:val="cs-CZ"/>
          </w:rPr>
          <w:delText>dou nově následující atributy uvedené v tabulce.</w:delText>
        </w:r>
        <w:bookmarkStart w:id="566" w:name="_Toc137205741"/>
        <w:bookmarkEnd w:id="566"/>
      </w:del>
    </w:p>
    <w:tbl>
      <w:tblPr>
        <w:tblW w:w="8274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41"/>
        <w:gridCol w:w="2736"/>
        <w:gridCol w:w="3597"/>
      </w:tblGrid>
      <w:tr w:rsidR="00355231" w:rsidRPr="00B01D40" w:rsidDel="00FE4534" w14:paraId="034112CE" w14:textId="1A67AEF8" w:rsidTr="00905BD3">
        <w:trPr>
          <w:trHeight w:val="250"/>
          <w:jc w:val="center"/>
          <w:del w:id="567" w:author="Author"/>
        </w:trPr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1694FA57" w14:textId="519F581C" w:rsidR="00355231" w:rsidRPr="00B62181" w:rsidDel="00FE4534" w:rsidRDefault="00355231" w:rsidP="00905BD3">
            <w:pPr>
              <w:suppressAutoHyphens w:val="0"/>
              <w:rPr>
                <w:del w:id="568" w:author="Author"/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bookmarkStart w:id="569" w:name="_Toc96952485"/>
            <w:del w:id="570" w:author="Author">
              <w:r w:rsidDel="00FE4534">
                <w:rPr>
                  <w:rFonts w:ascii="Arial" w:hAnsi="Arial" w:cs="Arial"/>
                  <w:b/>
                  <w:sz w:val="20"/>
                  <w:szCs w:val="20"/>
                  <w:lang w:val="cs-CZ" w:eastAsia="cs-CZ"/>
                </w:rPr>
                <w:delText>Atribut</w:delText>
              </w:r>
              <w:bookmarkStart w:id="571" w:name="_Toc137205742"/>
              <w:bookmarkEnd w:id="571"/>
            </w:del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</w:tcPr>
          <w:p w14:paraId="6C549500" w14:textId="5DB84F1E" w:rsidR="00355231" w:rsidRPr="00BB40A8" w:rsidDel="00FE4534" w:rsidRDefault="00355231" w:rsidP="00905BD3">
            <w:pPr>
              <w:suppressAutoHyphens w:val="0"/>
              <w:rPr>
                <w:del w:id="572" w:author="Author"/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del w:id="573" w:author="Author">
              <w:r w:rsidDel="00FE4534">
                <w:rPr>
                  <w:rFonts w:ascii="Arial" w:hAnsi="Arial" w:cs="Arial"/>
                  <w:b/>
                  <w:sz w:val="20"/>
                  <w:szCs w:val="20"/>
                  <w:lang w:val="cs-CZ" w:eastAsia="cs-CZ"/>
                </w:rPr>
                <w:delText>Popis</w:delText>
              </w:r>
              <w:bookmarkStart w:id="574" w:name="_Toc137205743"/>
              <w:bookmarkEnd w:id="574"/>
            </w:del>
          </w:p>
        </w:tc>
        <w:tc>
          <w:tcPr>
            <w:tcW w:w="3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03E50017" w14:textId="1ED988F4" w:rsidR="00355231" w:rsidRPr="00BB40A8" w:rsidDel="00FE4534" w:rsidRDefault="00355231" w:rsidP="00905BD3">
            <w:pPr>
              <w:suppressAutoHyphens w:val="0"/>
              <w:rPr>
                <w:del w:id="575" w:author="Author"/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del w:id="576" w:author="Author">
              <w:r w:rsidDel="00FE4534">
                <w:rPr>
                  <w:rFonts w:ascii="Arial" w:hAnsi="Arial" w:cs="Arial"/>
                  <w:b/>
                  <w:sz w:val="20"/>
                  <w:szCs w:val="20"/>
                  <w:lang w:val="cs-CZ" w:eastAsia="cs-CZ"/>
                </w:rPr>
                <w:delText>Popis změny</w:delText>
              </w:r>
              <w:bookmarkStart w:id="577" w:name="_Toc137205744"/>
              <w:bookmarkEnd w:id="577"/>
            </w:del>
          </w:p>
        </w:tc>
        <w:bookmarkStart w:id="578" w:name="_Toc137205745"/>
        <w:bookmarkEnd w:id="578"/>
      </w:tr>
      <w:tr w:rsidR="00355231" w:rsidRPr="00C5753D" w:rsidDel="00FE4534" w14:paraId="0BB9AD3E" w14:textId="2110F891" w:rsidTr="0016544C">
        <w:trPr>
          <w:trHeight w:val="250"/>
          <w:jc w:val="center"/>
          <w:del w:id="579" w:author="Autho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27B0EE6" w14:textId="7D950691" w:rsidR="00355231" w:rsidRPr="0016544C" w:rsidDel="00FE4534" w:rsidRDefault="00355231" w:rsidP="0016544C">
            <w:pPr>
              <w:rPr>
                <w:del w:id="580" w:author="Author"/>
                <w:lang w:val="pt-BR"/>
              </w:rPr>
            </w:pPr>
            <w:del w:id="581" w:author="Author">
              <w:r w:rsidRPr="0016544C" w:rsidDel="00FE4534">
                <w:rPr>
                  <w:lang w:val="pt-BR"/>
                </w:rPr>
                <w:delText>unit</w:delText>
              </w:r>
              <w:bookmarkStart w:id="582" w:name="_Toc137205746"/>
              <w:bookmarkEnd w:id="582"/>
            </w:del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14:paraId="75F771E2" w14:textId="385C0B89" w:rsidR="00355231" w:rsidRPr="0016544C" w:rsidDel="00FE4534" w:rsidRDefault="00355231" w:rsidP="0016544C">
            <w:pPr>
              <w:rPr>
                <w:del w:id="583" w:author="Author"/>
                <w:lang w:val="pt-BR"/>
              </w:rPr>
            </w:pPr>
            <w:del w:id="584" w:author="Author">
              <w:r w:rsidRPr="0016544C" w:rsidDel="00FE4534">
                <w:rPr>
                  <w:lang w:val="pt-BR"/>
                </w:rPr>
                <w:delText>Jednotka</w:delText>
              </w:r>
              <w:bookmarkStart w:id="585" w:name="_Toc137205747"/>
              <w:bookmarkEnd w:id="585"/>
            </w:del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0D8E443" w14:textId="555E6336" w:rsidR="00355231" w:rsidRPr="00905BD3" w:rsidDel="00FE4534" w:rsidRDefault="00355231" w:rsidP="00905BD3">
            <w:pPr>
              <w:rPr>
                <w:del w:id="586" w:author="Author"/>
                <w:lang w:val="pt-BR"/>
              </w:rPr>
            </w:pPr>
            <w:del w:id="587" w:author="Author">
              <w:r w:rsidRPr="0016544C" w:rsidDel="00FE4534">
                <w:rPr>
                  <w:lang w:val="pt-BR"/>
                </w:rPr>
                <w:delText>Atribut „Unit“ byl přesunut z elementu „ProfileData“. Obsahuje jednotku vztahující se k množství v elementech „ProfileData“.</w:delText>
              </w:r>
              <w:bookmarkStart w:id="588" w:name="_Toc137205748"/>
              <w:bookmarkEnd w:id="588"/>
            </w:del>
          </w:p>
        </w:tc>
        <w:bookmarkStart w:id="589" w:name="_Toc137205749"/>
        <w:bookmarkEnd w:id="589"/>
      </w:tr>
      <w:tr w:rsidR="00355231" w:rsidRPr="00756ABA" w:rsidDel="00FE4534" w14:paraId="11163A41" w14:textId="6F81AC8A" w:rsidTr="0016544C">
        <w:trPr>
          <w:trHeight w:val="250"/>
          <w:jc w:val="center"/>
          <w:del w:id="590" w:author="Autho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D37E143" w14:textId="1D27603B" w:rsidR="00355231" w:rsidRPr="0016544C" w:rsidDel="00FE4534" w:rsidRDefault="00355231" w:rsidP="0016544C">
            <w:pPr>
              <w:rPr>
                <w:del w:id="591" w:author="Author"/>
                <w:lang w:val="pt-BR"/>
              </w:rPr>
            </w:pPr>
            <w:del w:id="592" w:author="Author">
              <w:r w:rsidRPr="0016544C" w:rsidDel="00FE4534">
                <w:rPr>
                  <w:lang w:val="pt-BR"/>
                </w:rPr>
                <w:delText>resolution</w:delText>
              </w:r>
              <w:bookmarkStart w:id="593" w:name="_Toc137205750"/>
              <w:bookmarkEnd w:id="593"/>
            </w:del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14:paraId="13C9BAF5" w14:textId="3EDE098D" w:rsidR="00355231" w:rsidRPr="0016544C" w:rsidDel="00FE4534" w:rsidRDefault="00355231" w:rsidP="0016544C">
            <w:pPr>
              <w:rPr>
                <w:del w:id="594" w:author="Author"/>
                <w:lang w:val="pt-BR"/>
              </w:rPr>
            </w:pPr>
            <w:del w:id="595" w:author="Author">
              <w:r w:rsidRPr="0016544C" w:rsidDel="00FE4534">
                <w:rPr>
                  <w:lang w:val="pt-BR"/>
                </w:rPr>
                <w:delText>Rozlišení periody</w:delText>
              </w:r>
              <w:bookmarkStart w:id="596" w:name="_Toc137205751"/>
              <w:bookmarkEnd w:id="596"/>
            </w:del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D1606F8" w14:textId="49B99478" w:rsidR="00355231" w:rsidRPr="00905BD3" w:rsidDel="00FE4534" w:rsidRDefault="00355231" w:rsidP="00905BD3">
            <w:pPr>
              <w:rPr>
                <w:del w:id="597" w:author="Author"/>
                <w:lang w:val="pt-BR"/>
              </w:rPr>
            </w:pPr>
            <w:del w:id="598" w:author="Author">
              <w:r w:rsidRPr="0016544C" w:rsidDel="00FE4534">
                <w:rPr>
                  <w:lang w:val="pt-BR"/>
                </w:rPr>
                <w:delText>Nový atribut, který určuje délku periody ("PT15M“ – 15 min perioda, „PT60M“ – 60 min perioda)</w:delText>
              </w:r>
              <w:bookmarkStart w:id="599" w:name="_Toc137205752"/>
              <w:bookmarkEnd w:id="599"/>
            </w:del>
          </w:p>
        </w:tc>
        <w:bookmarkStart w:id="600" w:name="_Toc137205753"/>
        <w:bookmarkEnd w:id="600"/>
      </w:tr>
    </w:tbl>
    <w:p w14:paraId="1CC58125" w14:textId="7320B79E" w:rsidR="00355231" w:rsidDel="00FE4534" w:rsidRDefault="00355231" w:rsidP="00355231">
      <w:pPr>
        <w:pStyle w:val="Caption"/>
        <w:rPr>
          <w:del w:id="601" w:author="Author"/>
        </w:rPr>
      </w:pPr>
      <w:del w:id="602" w:author="Author">
        <w:r w:rsidDel="00FE4534">
          <w:delText>Tabulka 18 - Změny v elementu Profile</w:delText>
        </w:r>
        <w:bookmarkStart w:id="603" w:name="_Toc137205754"/>
        <w:bookmarkEnd w:id="569"/>
        <w:bookmarkEnd w:id="603"/>
      </w:del>
    </w:p>
    <w:p w14:paraId="5FF81E63" w14:textId="49311D36" w:rsidR="00355231" w:rsidDel="00FE4534" w:rsidRDefault="00355231" w:rsidP="00355231">
      <w:pPr>
        <w:pStyle w:val="BodyText"/>
        <w:rPr>
          <w:del w:id="604" w:author="Author"/>
          <w:lang w:val="cs-CZ"/>
        </w:rPr>
      </w:pPr>
      <w:bookmarkStart w:id="605" w:name="_Toc137205755"/>
      <w:bookmarkEnd w:id="605"/>
    </w:p>
    <w:p w14:paraId="4CB2B3C6" w14:textId="53C021D4" w:rsidR="00355231" w:rsidDel="00FE4534" w:rsidRDefault="00355231" w:rsidP="00355231">
      <w:pPr>
        <w:pStyle w:val="BodyText"/>
        <w:rPr>
          <w:del w:id="606" w:author="Author"/>
          <w:lang w:val="cs-CZ"/>
        </w:rPr>
      </w:pPr>
      <w:del w:id="607" w:author="Author">
        <w:r w:rsidDel="00FE4534">
          <w:rPr>
            <w:lang w:val="cs-CZ"/>
          </w:rPr>
          <w:delText>U</w:delText>
        </w:r>
        <w:r w:rsidRPr="00617720" w:rsidDel="00FE4534">
          <w:rPr>
            <w:lang w:val="cs-CZ"/>
          </w:rPr>
          <w:delText>kázka nové podoby elementu "Profile":</w:delText>
        </w:r>
        <w:bookmarkStart w:id="608" w:name="_Toc137205756"/>
        <w:bookmarkEnd w:id="608"/>
      </w:del>
    </w:p>
    <w:p w14:paraId="7EA79DC6" w14:textId="23C3D8B3" w:rsidR="00355231" w:rsidRPr="003917B8" w:rsidDel="00FE4534" w:rsidRDefault="00355231" w:rsidP="0016544C">
      <w:pPr>
        <w:pStyle w:val="BodyText"/>
        <w:rPr>
          <w:del w:id="609" w:author="Author"/>
        </w:rPr>
      </w:pPr>
      <w:del w:id="610" w:author="Author">
        <w:r w:rsidRPr="0016544C" w:rsidDel="00FE4534">
          <w:rPr>
            <w:rFonts w:ascii="Courier New" w:hAnsi="Courier New" w:cs="Courier New"/>
            <w:sz w:val="16"/>
            <w:szCs w:val="16"/>
            <w:lang w:val="cs-CZ"/>
          </w:rPr>
          <w:delText>&lt;Profile value-type="A11" unit=</w:delText>
        </w:r>
        <w:r w:rsidRPr="0016544C" w:rsidDel="00FE4534">
          <w:rPr>
            <w:rFonts w:ascii="Courier New" w:hAnsi="Courier New" w:cs="Courier New"/>
            <w:b/>
            <w:sz w:val="16"/>
            <w:szCs w:val="16"/>
            <w:lang w:val="cs-CZ"/>
          </w:rPr>
          <w:delText>"KWH"</w:delText>
        </w:r>
        <w:r w:rsidRPr="003917B8" w:rsidDel="00FE4534">
          <w:rPr>
            <w:rFonts w:ascii="Courier New" w:hAnsi="Courier New" w:cs="Courier New"/>
            <w:sz w:val="16"/>
            <w:szCs w:val="16"/>
            <w:lang w:val="cs-CZ"/>
          </w:rPr>
          <w:delText xml:space="preserve"> resolution=</w:delText>
        </w:r>
        <w:r w:rsidRPr="0016544C" w:rsidDel="00FE4534">
          <w:rPr>
            <w:rFonts w:ascii="Courier New" w:hAnsi="Courier New" w:cs="Courier New"/>
            <w:b/>
            <w:sz w:val="16"/>
            <w:szCs w:val="16"/>
            <w:lang w:val="cs-CZ"/>
          </w:rPr>
          <w:delText>"PT15M"</w:delText>
        </w:r>
        <w:r w:rsidRPr="003917B8" w:rsidDel="00FE4534">
          <w:rPr>
            <w:rFonts w:ascii="Courier New" w:hAnsi="Courier New" w:cs="Courier New"/>
            <w:sz w:val="16"/>
            <w:szCs w:val="16"/>
            <w:lang w:val="cs-CZ"/>
          </w:rPr>
          <w:delText>&gt;</w:delText>
        </w:r>
        <w:bookmarkStart w:id="611" w:name="_Toc137205757"/>
        <w:bookmarkEnd w:id="611"/>
      </w:del>
    </w:p>
    <w:p w14:paraId="7F5CB5E1" w14:textId="77777777" w:rsidR="002F7DAA" w:rsidRPr="0016544C" w:rsidRDefault="00355231" w:rsidP="003917B8">
      <w:pPr>
        <w:pStyle w:val="Heading3"/>
        <w:jc w:val="both"/>
        <w:rPr>
          <w:b/>
          <w:lang w:val="cs-CZ"/>
        </w:rPr>
      </w:pPr>
      <w:bookmarkStart w:id="612" w:name="_Toc137205758"/>
      <w:r w:rsidRPr="0016544C">
        <w:rPr>
          <w:b/>
          <w:lang w:val="cs-CZ"/>
        </w:rPr>
        <w:t>Ukázka změn na zprávě RESDATA</w:t>
      </w:r>
      <w:bookmarkEnd w:id="612"/>
    </w:p>
    <w:p w14:paraId="22BA69CF" w14:textId="32D5B17E" w:rsidR="00355231" w:rsidRPr="00916AD7" w:rsidRDefault="00355231" w:rsidP="003917B8">
      <w:pPr>
        <w:pStyle w:val="BodyText"/>
        <w:rPr>
          <w:rFonts w:ascii="Courier New" w:hAnsi="Courier New" w:cs="Courier New"/>
          <w:sz w:val="16"/>
          <w:szCs w:val="16"/>
          <w:lang w:val="cs-CZ"/>
        </w:rPr>
      </w:pPr>
      <w:r w:rsidRPr="00916AD7">
        <w:rPr>
          <w:rFonts w:ascii="Courier New" w:hAnsi="Courier New" w:cs="Courier New"/>
          <w:sz w:val="16"/>
          <w:szCs w:val="16"/>
          <w:lang w:val="cs-CZ"/>
        </w:rPr>
        <w:t xml:space="preserve">&lt;RESDATA </w:t>
      </w:r>
      <w:proofErr w:type="spellStart"/>
      <w:r w:rsidRPr="00916AD7">
        <w:rPr>
          <w:rFonts w:ascii="Courier New" w:hAnsi="Courier New" w:cs="Courier New"/>
          <w:sz w:val="16"/>
          <w:szCs w:val="16"/>
          <w:lang w:val="cs-CZ"/>
        </w:rPr>
        <w:t>dtd-version</w:t>
      </w:r>
      <w:proofErr w:type="spellEnd"/>
      <w:r w:rsidRPr="00916AD7">
        <w:rPr>
          <w:rFonts w:ascii="Courier New" w:hAnsi="Courier New" w:cs="Courier New"/>
          <w:sz w:val="16"/>
          <w:szCs w:val="16"/>
          <w:lang w:val="cs-CZ"/>
        </w:rPr>
        <w:t xml:space="preserve">="1" id="50000033707004" </w:t>
      </w:r>
      <w:proofErr w:type="spellStart"/>
      <w:r w:rsidRPr="00916AD7">
        <w:rPr>
          <w:rFonts w:ascii="Courier New" w:hAnsi="Courier New" w:cs="Courier New"/>
          <w:sz w:val="16"/>
          <w:szCs w:val="16"/>
          <w:lang w:val="cs-CZ"/>
        </w:rPr>
        <w:t>message-code</w:t>
      </w:r>
      <w:proofErr w:type="spellEnd"/>
      <w:r w:rsidRPr="00916AD7">
        <w:rPr>
          <w:rFonts w:ascii="Courier New" w:hAnsi="Courier New" w:cs="Courier New"/>
          <w:sz w:val="16"/>
          <w:szCs w:val="16"/>
          <w:lang w:val="cs-CZ"/>
        </w:rPr>
        <w:t xml:space="preserve">="PD3" </w:t>
      </w:r>
      <w:proofErr w:type="spellStart"/>
      <w:r w:rsidRPr="00916AD7">
        <w:rPr>
          <w:rFonts w:ascii="Courier New" w:hAnsi="Courier New" w:cs="Courier New"/>
          <w:sz w:val="16"/>
          <w:szCs w:val="16"/>
          <w:lang w:val="cs-CZ"/>
        </w:rPr>
        <w:t>dtd-release</w:t>
      </w:r>
      <w:proofErr w:type="spellEnd"/>
      <w:r w:rsidRPr="00916AD7">
        <w:rPr>
          <w:rFonts w:ascii="Courier New" w:hAnsi="Courier New" w:cs="Courier New"/>
          <w:sz w:val="16"/>
          <w:szCs w:val="16"/>
          <w:lang w:val="cs-CZ"/>
        </w:rPr>
        <w:t xml:space="preserve">="1" </w:t>
      </w:r>
      <w:proofErr w:type="spellStart"/>
      <w:r w:rsidRPr="00916AD7">
        <w:rPr>
          <w:rFonts w:ascii="Courier New" w:hAnsi="Courier New" w:cs="Courier New"/>
          <w:sz w:val="16"/>
          <w:szCs w:val="16"/>
          <w:lang w:val="cs-CZ"/>
        </w:rPr>
        <w:t>date-time</w:t>
      </w:r>
      <w:proofErr w:type="spellEnd"/>
      <w:r w:rsidRPr="00916AD7">
        <w:rPr>
          <w:rFonts w:ascii="Courier New" w:hAnsi="Courier New" w:cs="Courier New"/>
          <w:sz w:val="16"/>
          <w:szCs w:val="16"/>
          <w:lang w:val="cs-CZ"/>
        </w:rPr>
        <w:t>="</w:t>
      </w:r>
      <w:ins w:id="613" w:author="Author">
        <w:r w:rsidR="00D97229" w:rsidRPr="00D97229">
          <w:rPr>
            <w:rFonts w:ascii="Courier New" w:hAnsi="Courier New" w:cs="Courier New"/>
            <w:sz w:val="16"/>
            <w:szCs w:val="16"/>
            <w:lang w:val="cs-CZ"/>
            <w:rPrChange w:id="614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2023-06-09T11:35:21</w:t>
        </w:r>
      </w:ins>
      <w:del w:id="615" w:author="Author">
        <w:r w:rsidRPr="00916AD7" w:rsidDel="00D97229">
          <w:rPr>
            <w:rFonts w:ascii="Courier New" w:hAnsi="Courier New" w:cs="Courier New"/>
            <w:sz w:val="16"/>
            <w:szCs w:val="16"/>
            <w:lang w:val="cs-CZ"/>
          </w:rPr>
          <w:delText>2021-12-02T08:03:00</w:delText>
        </w:r>
      </w:del>
      <w:r w:rsidRPr="00916AD7">
        <w:rPr>
          <w:rFonts w:ascii="Courier New" w:hAnsi="Courier New" w:cs="Courier New"/>
          <w:sz w:val="16"/>
          <w:szCs w:val="16"/>
          <w:lang w:val="cs-CZ"/>
        </w:rPr>
        <w:t xml:space="preserve">" </w:t>
      </w:r>
      <w:proofErr w:type="spellStart"/>
      <w:r w:rsidRPr="00916AD7">
        <w:rPr>
          <w:rFonts w:ascii="Courier New" w:hAnsi="Courier New" w:cs="Courier New"/>
          <w:sz w:val="16"/>
          <w:szCs w:val="16"/>
          <w:lang w:val="cs-CZ"/>
        </w:rPr>
        <w:t>answer-required</w:t>
      </w:r>
      <w:proofErr w:type="spellEnd"/>
      <w:r w:rsidRPr="00916AD7">
        <w:rPr>
          <w:rFonts w:ascii="Courier New" w:hAnsi="Courier New" w:cs="Courier New"/>
          <w:sz w:val="16"/>
          <w:szCs w:val="16"/>
          <w:lang w:val="cs-CZ"/>
        </w:rPr>
        <w:t xml:space="preserve">="0" </w:t>
      </w:r>
      <w:proofErr w:type="spellStart"/>
      <w:r w:rsidRPr="00916AD7">
        <w:rPr>
          <w:rFonts w:ascii="Courier New" w:hAnsi="Courier New" w:cs="Courier New"/>
          <w:sz w:val="16"/>
          <w:szCs w:val="16"/>
          <w:lang w:val="cs-CZ"/>
        </w:rPr>
        <w:t>language</w:t>
      </w:r>
      <w:proofErr w:type="spellEnd"/>
      <w:r w:rsidRPr="00916AD7">
        <w:rPr>
          <w:rFonts w:ascii="Courier New" w:hAnsi="Courier New" w:cs="Courier New"/>
          <w:sz w:val="16"/>
          <w:szCs w:val="16"/>
          <w:lang w:val="cs-CZ"/>
        </w:rPr>
        <w:t xml:space="preserve">="CS" </w:t>
      </w:r>
      <w:proofErr w:type="spellStart"/>
      <w:r w:rsidRPr="00916AD7">
        <w:rPr>
          <w:rFonts w:ascii="Courier New" w:hAnsi="Courier New" w:cs="Courier New"/>
          <w:sz w:val="16"/>
          <w:szCs w:val="16"/>
          <w:lang w:val="cs-CZ"/>
        </w:rPr>
        <w:t>xmlns</w:t>
      </w:r>
      <w:proofErr w:type="spellEnd"/>
      <w:r w:rsidRPr="00916AD7">
        <w:rPr>
          <w:rFonts w:ascii="Courier New" w:hAnsi="Courier New" w:cs="Courier New"/>
          <w:sz w:val="16"/>
          <w:szCs w:val="16"/>
          <w:lang w:val="cs-CZ"/>
        </w:rPr>
        <w:t>="http://www.ote-cr.cz/</w:t>
      </w:r>
      <w:proofErr w:type="spellStart"/>
      <w:r w:rsidRPr="00916AD7">
        <w:rPr>
          <w:rFonts w:ascii="Courier New" w:hAnsi="Courier New" w:cs="Courier New"/>
          <w:sz w:val="16"/>
          <w:szCs w:val="16"/>
          <w:lang w:val="cs-CZ"/>
        </w:rPr>
        <w:t>schema</w:t>
      </w:r>
      <w:proofErr w:type="spellEnd"/>
      <w:r w:rsidRPr="00916AD7">
        <w:rPr>
          <w:rFonts w:ascii="Courier New" w:hAnsi="Courier New" w:cs="Courier New"/>
          <w:sz w:val="16"/>
          <w:szCs w:val="16"/>
          <w:lang w:val="cs-CZ"/>
        </w:rPr>
        <w:t>/</w:t>
      </w:r>
      <w:proofErr w:type="spellStart"/>
      <w:r w:rsidRPr="00916AD7">
        <w:rPr>
          <w:rFonts w:ascii="Courier New" w:hAnsi="Courier New" w:cs="Courier New"/>
          <w:sz w:val="16"/>
          <w:szCs w:val="16"/>
          <w:lang w:val="cs-CZ"/>
        </w:rPr>
        <w:t>oze</w:t>
      </w:r>
      <w:proofErr w:type="spellEnd"/>
      <w:r w:rsidRPr="00916AD7">
        <w:rPr>
          <w:rFonts w:ascii="Courier New" w:hAnsi="Courier New" w:cs="Courier New"/>
          <w:sz w:val="16"/>
          <w:szCs w:val="16"/>
          <w:lang w:val="cs-CZ"/>
        </w:rPr>
        <w:t xml:space="preserve">/data" </w:t>
      </w:r>
      <w:proofErr w:type="spellStart"/>
      <w:proofErr w:type="gramStart"/>
      <w:r w:rsidRPr="00916AD7">
        <w:rPr>
          <w:rFonts w:ascii="Courier New" w:hAnsi="Courier New" w:cs="Courier New"/>
          <w:sz w:val="16"/>
          <w:szCs w:val="16"/>
          <w:lang w:val="cs-CZ"/>
        </w:rPr>
        <w:t>xmlns:xsi</w:t>
      </w:r>
      <w:proofErr w:type="spellEnd"/>
      <w:proofErr w:type="gramEnd"/>
      <w:r w:rsidRPr="00916AD7">
        <w:rPr>
          <w:rFonts w:ascii="Courier New" w:hAnsi="Courier New" w:cs="Courier New"/>
          <w:sz w:val="16"/>
          <w:szCs w:val="16"/>
          <w:lang w:val="cs-CZ"/>
        </w:rPr>
        <w:t>="http://www.w3.org/2001/</w:t>
      </w:r>
      <w:proofErr w:type="spellStart"/>
      <w:r w:rsidRPr="00916AD7">
        <w:rPr>
          <w:rFonts w:ascii="Courier New" w:hAnsi="Courier New" w:cs="Courier New"/>
          <w:sz w:val="16"/>
          <w:szCs w:val="16"/>
          <w:lang w:val="cs-CZ"/>
        </w:rPr>
        <w:t>XMLSchema</w:t>
      </w:r>
      <w:proofErr w:type="spellEnd"/>
      <w:r w:rsidRPr="00916AD7">
        <w:rPr>
          <w:rFonts w:ascii="Courier New" w:hAnsi="Courier New" w:cs="Courier New"/>
          <w:sz w:val="16"/>
          <w:szCs w:val="16"/>
          <w:lang w:val="cs-CZ"/>
        </w:rPr>
        <w:t xml:space="preserve">-instance" </w:t>
      </w:r>
      <w:proofErr w:type="spellStart"/>
      <w:r w:rsidRPr="00916AD7">
        <w:rPr>
          <w:rFonts w:ascii="Courier New" w:hAnsi="Courier New" w:cs="Courier New"/>
          <w:sz w:val="16"/>
          <w:szCs w:val="16"/>
          <w:lang w:val="cs-CZ"/>
        </w:rPr>
        <w:t>xsi:schemaLocation</w:t>
      </w:r>
      <w:proofErr w:type="spellEnd"/>
      <w:r w:rsidRPr="00916AD7">
        <w:rPr>
          <w:rFonts w:ascii="Courier New" w:hAnsi="Courier New" w:cs="Courier New"/>
          <w:sz w:val="16"/>
          <w:szCs w:val="16"/>
          <w:lang w:val="cs-CZ"/>
        </w:rPr>
        <w:t>="http://www.ote-cr.cz/schema/oze/data RESDATA.xsd"&gt;</w:t>
      </w:r>
    </w:p>
    <w:p w14:paraId="6479E16B" w14:textId="77777777" w:rsidR="00355231" w:rsidRPr="00916AD7" w:rsidRDefault="00355231" w:rsidP="003917B8">
      <w:pPr>
        <w:pStyle w:val="BodyText"/>
        <w:rPr>
          <w:rFonts w:ascii="Courier New" w:hAnsi="Courier New" w:cs="Courier New"/>
          <w:sz w:val="16"/>
          <w:szCs w:val="16"/>
          <w:lang w:val="cs-CZ"/>
        </w:rPr>
      </w:pPr>
      <w:r w:rsidRPr="00916AD7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916AD7">
        <w:rPr>
          <w:rFonts w:ascii="Courier New" w:hAnsi="Courier New" w:cs="Courier New"/>
          <w:sz w:val="16"/>
          <w:szCs w:val="16"/>
          <w:lang w:val="cs-CZ"/>
        </w:rPr>
        <w:t>SenderIdentification</w:t>
      </w:r>
      <w:proofErr w:type="spellEnd"/>
      <w:r w:rsidRPr="00916AD7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916AD7">
        <w:rPr>
          <w:rFonts w:ascii="Courier New" w:hAnsi="Courier New" w:cs="Courier New"/>
          <w:sz w:val="16"/>
          <w:szCs w:val="16"/>
          <w:lang w:val="cs-CZ"/>
        </w:rPr>
        <w:t>coding-scheme</w:t>
      </w:r>
      <w:proofErr w:type="spellEnd"/>
      <w:r w:rsidRPr="00916AD7">
        <w:rPr>
          <w:rFonts w:ascii="Courier New" w:hAnsi="Courier New" w:cs="Courier New"/>
          <w:sz w:val="16"/>
          <w:szCs w:val="16"/>
          <w:lang w:val="cs-CZ"/>
        </w:rPr>
        <w:t>="14" id="8591824000007"/&gt;</w:t>
      </w:r>
    </w:p>
    <w:p w14:paraId="32C9C10E" w14:textId="77777777" w:rsidR="00355231" w:rsidRPr="00916AD7" w:rsidRDefault="00355231" w:rsidP="003917B8">
      <w:pPr>
        <w:pStyle w:val="BodyText"/>
        <w:rPr>
          <w:rFonts w:ascii="Courier New" w:hAnsi="Courier New" w:cs="Courier New"/>
          <w:sz w:val="16"/>
          <w:szCs w:val="16"/>
          <w:lang w:val="cs-CZ"/>
        </w:rPr>
      </w:pPr>
      <w:r w:rsidRPr="00916AD7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916AD7">
        <w:rPr>
          <w:rFonts w:ascii="Courier New" w:hAnsi="Courier New" w:cs="Courier New"/>
          <w:sz w:val="16"/>
          <w:szCs w:val="16"/>
          <w:lang w:val="cs-CZ"/>
        </w:rPr>
        <w:t>ReceiverIdentification</w:t>
      </w:r>
      <w:proofErr w:type="spellEnd"/>
      <w:r w:rsidRPr="00916AD7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916AD7">
        <w:rPr>
          <w:rFonts w:ascii="Courier New" w:hAnsi="Courier New" w:cs="Courier New"/>
          <w:sz w:val="16"/>
          <w:szCs w:val="16"/>
          <w:lang w:val="cs-CZ"/>
        </w:rPr>
        <w:t>coding-scheme</w:t>
      </w:r>
      <w:proofErr w:type="spellEnd"/>
      <w:r w:rsidRPr="00916AD7">
        <w:rPr>
          <w:rFonts w:ascii="Courier New" w:hAnsi="Courier New" w:cs="Courier New"/>
          <w:sz w:val="16"/>
          <w:szCs w:val="16"/>
          <w:lang w:val="cs-CZ"/>
        </w:rPr>
        <w:t>="14" id="8591824800001"/&gt;</w:t>
      </w:r>
    </w:p>
    <w:p w14:paraId="0100013E" w14:textId="77777777" w:rsidR="00355231" w:rsidRPr="00916AD7" w:rsidRDefault="00355231" w:rsidP="003917B8">
      <w:pPr>
        <w:pStyle w:val="BodyText"/>
        <w:rPr>
          <w:rFonts w:ascii="Courier New" w:hAnsi="Courier New" w:cs="Courier New"/>
          <w:sz w:val="16"/>
          <w:szCs w:val="16"/>
          <w:lang w:val="cs-CZ"/>
        </w:rPr>
      </w:pPr>
      <w:r w:rsidRPr="00916AD7">
        <w:rPr>
          <w:rFonts w:ascii="Courier New" w:hAnsi="Courier New" w:cs="Courier New"/>
          <w:sz w:val="16"/>
          <w:szCs w:val="16"/>
          <w:lang w:val="cs-CZ"/>
        </w:rPr>
        <w:t>&lt;Reference id="W28071_20211202080245006"/&gt;</w:t>
      </w:r>
    </w:p>
    <w:p w14:paraId="783C621D" w14:textId="2FA930D9" w:rsidR="00355231" w:rsidRPr="00916AD7" w:rsidRDefault="00355231" w:rsidP="003917B8">
      <w:pPr>
        <w:pStyle w:val="BodyText"/>
        <w:rPr>
          <w:rFonts w:ascii="Courier New" w:hAnsi="Courier New" w:cs="Courier New"/>
          <w:sz w:val="16"/>
          <w:szCs w:val="16"/>
          <w:lang w:val="cs-CZ"/>
        </w:rPr>
      </w:pPr>
      <w:r w:rsidRPr="00916AD7">
        <w:rPr>
          <w:rFonts w:ascii="Courier New" w:hAnsi="Courier New" w:cs="Courier New"/>
          <w:sz w:val="16"/>
          <w:szCs w:val="16"/>
          <w:lang w:val="cs-CZ"/>
        </w:rPr>
        <w:lastRenderedPageBreak/>
        <w:t>&lt;</w:t>
      </w:r>
      <w:proofErr w:type="spellStart"/>
      <w:r w:rsidRPr="00916AD7">
        <w:rPr>
          <w:rFonts w:ascii="Courier New" w:hAnsi="Courier New" w:cs="Courier New"/>
          <w:sz w:val="16"/>
          <w:szCs w:val="16"/>
          <w:lang w:val="cs-CZ"/>
        </w:rPr>
        <w:t>Location</w:t>
      </w:r>
      <w:proofErr w:type="spellEnd"/>
      <w:r w:rsidRPr="00916AD7">
        <w:rPr>
          <w:rFonts w:ascii="Courier New" w:hAnsi="Courier New" w:cs="Courier New"/>
          <w:sz w:val="16"/>
          <w:szCs w:val="16"/>
          <w:lang w:val="cs-CZ"/>
        </w:rPr>
        <w:t xml:space="preserve"> source-id="000001_Z11" </w:t>
      </w:r>
      <w:proofErr w:type="spellStart"/>
      <w:r w:rsidRPr="00916AD7">
        <w:rPr>
          <w:rFonts w:ascii="Courier New" w:hAnsi="Courier New" w:cs="Courier New"/>
          <w:sz w:val="16"/>
          <w:szCs w:val="16"/>
          <w:lang w:val="cs-CZ"/>
        </w:rPr>
        <w:t>opm</w:t>
      </w:r>
      <w:proofErr w:type="spellEnd"/>
      <w:r w:rsidRPr="00916AD7">
        <w:rPr>
          <w:rFonts w:ascii="Courier New" w:hAnsi="Courier New" w:cs="Courier New"/>
          <w:sz w:val="16"/>
          <w:szCs w:val="16"/>
          <w:lang w:val="cs-CZ"/>
        </w:rPr>
        <w:t xml:space="preserve">-id="859182400800000001" </w:t>
      </w:r>
      <w:proofErr w:type="spellStart"/>
      <w:r w:rsidRPr="00916AD7">
        <w:rPr>
          <w:rFonts w:ascii="Courier New" w:hAnsi="Courier New" w:cs="Courier New"/>
          <w:sz w:val="16"/>
          <w:szCs w:val="16"/>
          <w:lang w:val="cs-CZ"/>
        </w:rPr>
        <w:t>date-from</w:t>
      </w:r>
      <w:proofErr w:type="spellEnd"/>
      <w:r w:rsidRPr="00916AD7">
        <w:rPr>
          <w:rFonts w:ascii="Courier New" w:hAnsi="Courier New" w:cs="Courier New"/>
          <w:sz w:val="16"/>
          <w:szCs w:val="16"/>
          <w:lang w:val="cs-CZ"/>
        </w:rPr>
        <w:t>="</w:t>
      </w:r>
      <w:ins w:id="616" w:author="Author">
        <w:r w:rsidR="00D97229" w:rsidRPr="00D97229">
          <w:rPr>
            <w:rFonts w:ascii="Courier New" w:hAnsi="Courier New" w:cs="Courier New"/>
            <w:sz w:val="16"/>
            <w:szCs w:val="16"/>
            <w:lang w:val="cs-CZ"/>
            <w:rPrChange w:id="617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 </w:t>
        </w:r>
        <w:r w:rsidR="00D97229" w:rsidRPr="00D97229">
          <w:rPr>
            <w:rFonts w:ascii="Courier New" w:hAnsi="Courier New" w:cs="Courier New"/>
            <w:sz w:val="16"/>
            <w:szCs w:val="16"/>
            <w:lang w:val="cs-CZ"/>
            <w:rPrChange w:id="618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2023-05-01</w:t>
        </w:r>
      </w:ins>
      <w:del w:id="619" w:author="Author">
        <w:r w:rsidRPr="00916AD7" w:rsidDel="00D97229">
          <w:rPr>
            <w:rFonts w:ascii="Courier New" w:hAnsi="Courier New" w:cs="Courier New"/>
            <w:sz w:val="16"/>
            <w:szCs w:val="16"/>
            <w:lang w:val="cs-CZ"/>
          </w:rPr>
          <w:delText>2021-11-01</w:delText>
        </w:r>
      </w:del>
      <w:r w:rsidRPr="00916AD7">
        <w:rPr>
          <w:rFonts w:ascii="Courier New" w:hAnsi="Courier New" w:cs="Courier New"/>
          <w:sz w:val="16"/>
          <w:szCs w:val="16"/>
          <w:lang w:val="cs-CZ"/>
        </w:rPr>
        <w:t xml:space="preserve">" </w:t>
      </w:r>
      <w:proofErr w:type="spellStart"/>
      <w:r w:rsidRPr="00916AD7">
        <w:rPr>
          <w:rFonts w:ascii="Courier New" w:hAnsi="Courier New" w:cs="Courier New"/>
          <w:sz w:val="16"/>
          <w:szCs w:val="16"/>
          <w:lang w:val="cs-CZ"/>
        </w:rPr>
        <w:t>date</w:t>
      </w:r>
      <w:proofErr w:type="spellEnd"/>
      <w:r w:rsidRPr="00916AD7">
        <w:rPr>
          <w:rFonts w:ascii="Courier New" w:hAnsi="Courier New" w:cs="Courier New"/>
          <w:sz w:val="16"/>
          <w:szCs w:val="16"/>
          <w:lang w:val="cs-CZ"/>
        </w:rPr>
        <w:t>-to="</w:t>
      </w:r>
      <w:ins w:id="620" w:author="Author">
        <w:r w:rsidR="00D97229" w:rsidRPr="00D97229">
          <w:rPr>
            <w:rFonts w:ascii="Courier New" w:hAnsi="Courier New" w:cs="Courier New"/>
            <w:sz w:val="16"/>
            <w:szCs w:val="16"/>
            <w:lang w:val="cs-CZ"/>
            <w:rPrChange w:id="621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 </w:t>
        </w:r>
        <w:r w:rsidR="00D97229" w:rsidRPr="00D97229">
          <w:rPr>
            <w:rFonts w:ascii="Courier New" w:hAnsi="Courier New" w:cs="Courier New"/>
            <w:sz w:val="16"/>
            <w:szCs w:val="16"/>
            <w:lang w:val="cs-CZ"/>
            <w:rPrChange w:id="622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2023-05-31</w:t>
        </w:r>
      </w:ins>
      <w:del w:id="623" w:author="Author">
        <w:r w:rsidRPr="00916AD7" w:rsidDel="00D97229">
          <w:rPr>
            <w:rFonts w:ascii="Courier New" w:hAnsi="Courier New" w:cs="Courier New"/>
            <w:sz w:val="16"/>
            <w:szCs w:val="16"/>
            <w:lang w:val="cs-CZ"/>
          </w:rPr>
          <w:delText>2021-11-30</w:delText>
        </w:r>
      </w:del>
      <w:r w:rsidRPr="00916AD7">
        <w:rPr>
          <w:rFonts w:ascii="Courier New" w:hAnsi="Courier New" w:cs="Courier New"/>
          <w:sz w:val="16"/>
          <w:szCs w:val="16"/>
          <w:lang w:val="cs-CZ"/>
        </w:rPr>
        <w:t xml:space="preserve">" </w:t>
      </w:r>
      <w:proofErr w:type="spellStart"/>
      <w:r w:rsidRPr="00916AD7">
        <w:rPr>
          <w:rFonts w:ascii="Courier New" w:hAnsi="Courier New" w:cs="Courier New"/>
          <w:sz w:val="16"/>
          <w:szCs w:val="16"/>
          <w:lang w:val="cs-CZ"/>
        </w:rPr>
        <w:t>version</w:t>
      </w:r>
      <w:proofErr w:type="spellEnd"/>
      <w:r w:rsidRPr="00916AD7">
        <w:rPr>
          <w:rFonts w:ascii="Courier New" w:hAnsi="Courier New" w:cs="Courier New"/>
          <w:sz w:val="16"/>
          <w:szCs w:val="16"/>
          <w:lang w:val="cs-CZ"/>
        </w:rPr>
        <w:t>="1" report-</w:t>
      </w:r>
      <w:proofErr w:type="spellStart"/>
      <w:r w:rsidRPr="00916AD7">
        <w:rPr>
          <w:rFonts w:ascii="Courier New" w:hAnsi="Courier New" w:cs="Courier New"/>
          <w:sz w:val="16"/>
          <w:szCs w:val="16"/>
          <w:lang w:val="cs-CZ"/>
        </w:rPr>
        <w:t>date</w:t>
      </w:r>
      <w:proofErr w:type="spellEnd"/>
      <w:r w:rsidRPr="00916AD7">
        <w:rPr>
          <w:rFonts w:ascii="Courier New" w:hAnsi="Courier New" w:cs="Courier New"/>
          <w:sz w:val="16"/>
          <w:szCs w:val="16"/>
          <w:lang w:val="cs-CZ"/>
        </w:rPr>
        <w:t>-</w:t>
      </w:r>
      <w:proofErr w:type="spellStart"/>
      <w:r w:rsidRPr="00916AD7">
        <w:rPr>
          <w:rFonts w:ascii="Courier New" w:hAnsi="Courier New" w:cs="Courier New"/>
          <w:sz w:val="16"/>
          <w:szCs w:val="16"/>
          <w:lang w:val="cs-CZ"/>
        </w:rPr>
        <w:t>time</w:t>
      </w:r>
      <w:proofErr w:type="spellEnd"/>
      <w:r w:rsidRPr="00916AD7">
        <w:rPr>
          <w:rFonts w:ascii="Courier New" w:hAnsi="Courier New" w:cs="Courier New"/>
          <w:sz w:val="16"/>
          <w:szCs w:val="16"/>
          <w:lang w:val="cs-CZ"/>
        </w:rPr>
        <w:t>="</w:t>
      </w:r>
      <w:ins w:id="624" w:author="Author">
        <w:r w:rsidR="00D97229" w:rsidRPr="00D97229">
          <w:rPr>
            <w:rFonts w:ascii="Courier New" w:hAnsi="Courier New" w:cs="Courier New"/>
            <w:sz w:val="16"/>
            <w:szCs w:val="16"/>
            <w:lang w:val="cs-CZ"/>
            <w:rPrChange w:id="625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 </w:t>
        </w:r>
        <w:r w:rsidR="00D97229" w:rsidRPr="00D97229">
          <w:rPr>
            <w:rFonts w:ascii="Courier New" w:hAnsi="Courier New" w:cs="Courier New"/>
            <w:sz w:val="16"/>
            <w:szCs w:val="16"/>
            <w:lang w:val="cs-CZ"/>
            <w:rPrChange w:id="626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2023-</w:t>
        </w:r>
        <w:proofErr w:type="gramStart"/>
        <w:r w:rsidR="00D97229" w:rsidRPr="00D97229">
          <w:rPr>
            <w:rFonts w:ascii="Courier New" w:hAnsi="Courier New" w:cs="Courier New"/>
            <w:sz w:val="16"/>
            <w:szCs w:val="16"/>
            <w:lang w:val="cs-CZ"/>
            <w:rPrChange w:id="627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06-09T11</w:t>
        </w:r>
        <w:proofErr w:type="gramEnd"/>
        <w:r w:rsidR="00D97229" w:rsidRPr="00D97229">
          <w:rPr>
            <w:rFonts w:ascii="Courier New" w:hAnsi="Courier New" w:cs="Courier New"/>
            <w:sz w:val="16"/>
            <w:szCs w:val="16"/>
            <w:lang w:val="cs-CZ"/>
            <w:rPrChange w:id="628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:35:18</w:t>
        </w:r>
      </w:ins>
      <w:del w:id="629" w:author="Author">
        <w:r w:rsidRPr="00916AD7" w:rsidDel="00D97229">
          <w:rPr>
            <w:rFonts w:ascii="Courier New" w:hAnsi="Courier New" w:cs="Courier New"/>
            <w:sz w:val="16"/>
            <w:szCs w:val="16"/>
            <w:lang w:val="cs-CZ"/>
          </w:rPr>
          <w:delText>2021-12-02T08:02:53</w:delText>
        </w:r>
      </w:del>
      <w:r w:rsidRPr="00916AD7">
        <w:rPr>
          <w:rFonts w:ascii="Courier New" w:hAnsi="Courier New" w:cs="Courier New"/>
          <w:sz w:val="16"/>
          <w:szCs w:val="16"/>
          <w:lang w:val="cs-CZ"/>
        </w:rPr>
        <w:t>" report-status="0" pod-report="1"&gt;</w:t>
      </w:r>
    </w:p>
    <w:p w14:paraId="3F8CF463" w14:textId="77777777" w:rsidR="00355231" w:rsidRPr="00916AD7" w:rsidRDefault="00355231" w:rsidP="003917B8">
      <w:pPr>
        <w:pStyle w:val="BodyText"/>
        <w:rPr>
          <w:rFonts w:ascii="Courier New" w:hAnsi="Courier New" w:cs="Courier New"/>
          <w:sz w:val="16"/>
          <w:szCs w:val="16"/>
          <w:lang w:val="cs-CZ"/>
        </w:rPr>
      </w:pPr>
      <w:r w:rsidRPr="00916AD7">
        <w:rPr>
          <w:rFonts w:ascii="Courier New" w:hAnsi="Courier New" w:cs="Courier New"/>
          <w:sz w:val="16"/>
          <w:szCs w:val="16"/>
          <w:lang w:val="cs-CZ"/>
        </w:rPr>
        <w:t xml:space="preserve">&lt;Data </w:t>
      </w:r>
      <w:proofErr w:type="spellStart"/>
      <w:r w:rsidRPr="00916AD7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916AD7">
        <w:rPr>
          <w:rFonts w:ascii="Courier New" w:hAnsi="Courier New" w:cs="Courier New"/>
          <w:sz w:val="16"/>
          <w:szCs w:val="16"/>
          <w:lang w:val="cs-CZ"/>
        </w:rPr>
        <w:t xml:space="preserve">-type="GCR_1" </w:t>
      </w:r>
      <w:proofErr w:type="spellStart"/>
      <w:r w:rsidRPr="00916AD7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916AD7">
        <w:rPr>
          <w:rFonts w:ascii="Courier New" w:hAnsi="Courier New" w:cs="Courier New"/>
          <w:sz w:val="16"/>
          <w:szCs w:val="16"/>
          <w:lang w:val="cs-CZ"/>
        </w:rPr>
        <w:t>="0.80000" unit="MW"/&gt;</w:t>
      </w:r>
    </w:p>
    <w:p w14:paraId="1D88571A" w14:textId="77777777" w:rsidR="00355231" w:rsidRPr="00916AD7" w:rsidRDefault="00355231" w:rsidP="003917B8">
      <w:pPr>
        <w:pStyle w:val="BodyText"/>
        <w:rPr>
          <w:rFonts w:ascii="Courier New" w:hAnsi="Courier New" w:cs="Courier New"/>
          <w:sz w:val="16"/>
          <w:szCs w:val="16"/>
          <w:lang w:val="cs-CZ"/>
        </w:rPr>
      </w:pPr>
      <w:r w:rsidRPr="00916AD7">
        <w:rPr>
          <w:rFonts w:ascii="Courier New" w:hAnsi="Courier New" w:cs="Courier New"/>
          <w:sz w:val="16"/>
          <w:szCs w:val="16"/>
          <w:lang w:val="cs-CZ"/>
        </w:rPr>
        <w:t xml:space="preserve">&lt;Data </w:t>
      </w:r>
      <w:proofErr w:type="spellStart"/>
      <w:r w:rsidRPr="00916AD7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916AD7">
        <w:rPr>
          <w:rFonts w:ascii="Courier New" w:hAnsi="Courier New" w:cs="Courier New"/>
          <w:sz w:val="16"/>
          <w:szCs w:val="16"/>
          <w:lang w:val="cs-CZ"/>
        </w:rPr>
        <w:t>-type="GCR_</w:t>
      </w:r>
      <w:proofErr w:type="gramStart"/>
      <w:r w:rsidRPr="00916AD7">
        <w:rPr>
          <w:rFonts w:ascii="Courier New" w:hAnsi="Courier New" w:cs="Courier New"/>
          <w:sz w:val="16"/>
          <w:szCs w:val="16"/>
          <w:lang w:val="cs-CZ"/>
        </w:rPr>
        <w:t>13C</w:t>
      </w:r>
      <w:proofErr w:type="gramEnd"/>
      <w:r w:rsidRPr="00916AD7">
        <w:rPr>
          <w:rFonts w:ascii="Courier New" w:hAnsi="Courier New" w:cs="Courier New"/>
          <w:sz w:val="16"/>
          <w:szCs w:val="16"/>
          <w:lang w:val="cs-CZ"/>
        </w:rPr>
        <w:t xml:space="preserve">" </w:t>
      </w:r>
      <w:proofErr w:type="spellStart"/>
      <w:r w:rsidRPr="00916AD7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916AD7">
        <w:rPr>
          <w:rFonts w:ascii="Courier New" w:hAnsi="Courier New" w:cs="Courier New"/>
          <w:sz w:val="16"/>
          <w:szCs w:val="16"/>
          <w:lang w:val="cs-CZ"/>
        </w:rPr>
        <w:t>="0.000" unit="MWH"/&gt;</w:t>
      </w:r>
    </w:p>
    <w:p w14:paraId="128251D2" w14:textId="77777777" w:rsidR="00355231" w:rsidRPr="00916AD7" w:rsidRDefault="00355231" w:rsidP="003917B8">
      <w:pPr>
        <w:pStyle w:val="BodyText"/>
        <w:rPr>
          <w:rFonts w:ascii="Courier New" w:hAnsi="Courier New" w:cs="Courier New"/>
          <w:sz w:val="16"/>
          <w:szCs w:val="16"/>
          <w:lang w:val="cs-CZ"/>
        </w:rPr>
      </w:pPr>
      <w:r w:rsidRPr="00916AD7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2C89A2CF" w14:textId="77777777" w:rsidR="00355231" w:rsidRPr="00916AD7" w:rsidRDefault="00355231" w:rsidP="003917B8">
      <w:pPr>
        <w:pStyle w:val="BodyText"/>
        <w:rPr>
          <w:rFonts w:ascii="Courier New" w:hAnsi="Courier New" w:cs="Courier New"/>
          <w:sz w:val="16"/>
          <w:szCs w:val="16"/>
          <w:lang w:val="cs-CZ"/>
        </w:rPr>
      </w:pPr>
      <w:r w:rsidRPr="00916AD7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3737978C" w14:textId="77777777" w:rsidR="00355231" w:rsidRPr="00916AD7" w:rsidRDefault="00355231" w:rsidP="003917B8">
      <w:pPr>
        <w:pStyle w:val="BodyText"/>
        <w:rPr>
          <w:rFonts w:ascii="Courier New" w:hAnsi="Courier New" w:cs="Courier New"/>
          <w:sz w:val="16"/>
          <w:szCs w:val="16"/>
          <w:lang w:val="cs-CZ"/>
        </w:rPr>
      </w:pPr>
      <w:r w:rsidRPr="00916AD7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6ABDA01C" w14:textId="0EBFF188" w:rsidR="00355231" w:rsidRPr="00916AD7" w:rsidRDefault="00355231" w:rsidP="00D97229">
      <w:pPr>
        <w:pStyle w:val="BodyText"/>
        <w:rPr>
          <w:rFonts w:ascii="Courier New" w:hAnsi="Courier New" w:cs="Courier New"/>
          <w:sz w:val="16"/>
          <w:szCs w:val="16"/>
          <w:lang w:val="cs-CZ"/>
        </w:rPr>
      </w:pPr>
      <w:r w:rsidRPr="00916AD7">
        <w:rPr>
          <w:rFonts w:ascii="Courier New" w:hAnsi="Courier New" w:cs="Courier New"/>
          <w:sz w:val="16"/>
          <w:szCs w:val="16"/>
          <w:lang w:val="cs-CZ"/>
        </w:rPr>
        <w:t xml:space="preserve">&lt;Profile </w:t>
      </w:r>
      <w:proofErr w:type="spellStart"/>
      <w:r w:rsidRPr="00916AD7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916AD7">
        <w:rPr>
          <w:rFonts w:ascii="Courier New" w:hAnsi="Courier New" w:cs="Courier New"/>
          <w:sz w:val="16"/>
          <w:szCs w:val="16"/>
          <w:lang w:val="cs-CZ"/>
        </w:rPr>
        <w:t>-type="GCR_27"</w:t>
      </w:r>
      <w:del w:id="630" w:author="Author">
        <w:r w:rsidRPr="00916AD7" w:rsidDel="00916AD7">
          <w:rPr>
            <w:rFonts w:ascii="Courier New" w:hAnsi="Courier New" w:cs="Courier New"/>
            <w:sz w:val="16"/>
            <w:szCs w:val="16"/>
            <w:lang w:val="cs-CZ"/>
          </w:rPr>
          <w:delText xml:space="preserve"> </w:delText>
        </w:r>
        <w:r w:rsidRPr="00916AD7" w:rsidDel="00916AD7">
          <w:rPr>
            <w:rFonts w:ascii="Courier New" w:hAnsi="Courier New" w:cs="Courier New"/>
            <w:b/>
            <w:sz w:val="16"/>
            <w:szCs w:val="16"/>
            <w:lang w:val="cs-CZ"/>
          </w:rPr>
          <w:delText>unit="KWH" resolution="PT15M"</w:delText>
        </w:r>
      </w:del>
      <w:r w:rsidRPr="00916AD7">
        <w:rPr>
          <w:rFonts w:ascii="Courier New" w:hAnsi="Courier New" w:cs="Courier New"/>
          <w:sz w:val="16"/>
          <w:szCs w:val="16"/>
          <w:lang w:val="cs-CZ"/>
        </w:rPr>
        <w:t>&gt;</w:t>
      </w:r>
    </w:p>
    <w:p w14:paraId="4780AFF9" w14:textId="4C9DCAAF" w:rsidR="00D97229" w:rsidRPr="00D97229" w:rsidRDefault="00D97229" w:rsidP="00D97229">
      <w:pPr>
        <w:suppressAutoHyphens w:val="0"/>
        <w:autoSpaceDE w:val="0"/>
        <w:autoSpaceDN w:val="0"/>
        <w:adjustRightInd w:val="0"/>
        <w:spacing w:after="140" w:line="288" w:lineRule="auto"/>
        <w:rPr>
          <w:ins w:id="631" w:author="Author"/>
          <w:rFonts w:ascii="Courier New" w:hAnsi="Courier New" w:cs="Courier New"/>
          <w:sz w:val="16"/>
          <w:szCs w:val="16"/>
          <w:lang w:val="cs-CZ"/>
          <w:rPrChange w:id="632" w:author="Author">
            <w:rPr>
              <w:ins w:id="633" w:author="Author"/>
              <w:rFonts w:ascii="Tahoma" w:hAnsi="Tahoma" w:cs="Tahoma"/>
              <w:color w:val="000000"/>
              <w:sz w:val="12"/>
              <w:szCs w:val="12"/>
            </w:rPr>
          </w:rPrChange>
        </w:rPr>
        <w:pPrChange w:id="634" w:author="Author">
          <w:pPr>
            <w:suppressAutoHyphens w:val="0"/>
            <w:autoSpaceDE w:val="0"/>
            <w:autoSpaceDN w:val="0"/>
            <w:adjustRightInd w:val="0"/>
          </w:pPr>
        </w:pPrChange>
      </w:pPr>
      <w:ins w:id="635" w:author="Author">
        <w:r w:rsidRPr="00D97229">
          <w:rPr>
            <w:rFonts w:ascii="Courier New" w:hAnsi="Courier New" w:cs="Courier New"/>
            <w:sz w:val="16"/>
            <w:szCs w:val="16"/>
            <w:lang w:val="cs-CZ"/>
            <w:rPrChange w:id="636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&lt;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637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ProfileData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638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 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639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date-time-from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640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="2023-</w:t>
        </w:r>
        <w:proofErr w:type="gram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641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05-01T00</w:t>
        </w:r>
        <w:proofErr w:type="gramEnd"/>
        <w:r w:rsidRPr="00D97229">
          <w:rPr>
            <w:rFonts w:ascii="Courier New" w:hAnsi="Courier New" w:cs="Courier New"/>
            <w:sz w:val="16"/>
            <w:szCs w:val="16"/>
            <w:lang w:val="cs-CZ"/>
            <w:rPrChange w:id="642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:00:00+02:00" 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643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date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644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-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645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time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646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-to="2023-05-01T01:00:00+02:00" 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647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value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648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="232.</w:t>
        </w:r>
        <w:r w:rsidRPr="00D97229">
          <w:rPr>
            <w:rFonts w:ascii="Courier New" w:hAnsi="Courier New" w:cs="Courier New"/>
            <w:sz w:val="16"/>
            <w:szCs w:val="16"/>
            <w:lang w:val="cs-CZ"/>
            <w:rPrChange w:id="649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1</w:t>
        </w:r>
        <w:r w:rsidRPr="00D97229">
          <w:rPr>
            <w:rFonts w:ascii="Courier New" w:hAnsi="Courier New" w:cs="Courier New"/>
            <w:sz w:val="16"/>
            <w:szCs w:val="16"/>
            <w:lang w:val="cs-CZ"/>
            <w:rPrChange w:id="650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00" unit="KWH"/&gt;</w:t>
        </w:r>
      </w:ins>
    </w:p>
    <w:p w14:paraId="2EEBB50E" w14:textId="606104DB" w:rsidR="00D97229" w:rsidRPr="00D97229" w:rsidRDefault="00D97229" w:rsidP="00D97229">
      <w:pPr>
        <w:suppressAutoHyphens w:val="0"/>
        <w:autoSpaceDE w:val="0"/>
        <w:autoSpaceDN w:val="0"/>
        <w:adjustRightInd w:val="0"/>
        <w:spacing w:after="140" w:line="288" w:lineRule="auto"/>
        <w:rPr>
          <w:ins w:id="651" w:author="Author"/>
          <w:rFonts w:ascii="Courier New" w:hAnsi="Courier New" w:cs="Courier New"/>
          <w:sz w:val="16"/>
          <w:szCs w:val="16"/>
          <w:lang w:val="cs-CZ"/>
          <w:rPrChange w:id="652" w:author="Author">
            <w:rPr>
              <w:ins w:id="653" w:author="Author"/>
              <w:rFonts w:ascii="Tahoma" w:hAnsi="Tahoma" w:cs="Tahoma"/>
              <w:color w:val="000000"/>
              <w:sz w:val="12"/>
              <w:szCs w:val="12"/>
            </w:rPr>
          </w:rPrChange>
        </w:rPr>
        <w:pPrChange w:id="654" w:author="Author">
          <w:pPr>
            <w:suppressAutoHyphens w:val="0"/>
            <w:autoSpaceDE w:val="0"/>
            <w:autoSpaceDN w:val="0"/>
            <w:adjustRightInd w:val="0"/>
          </w:pPr>
        </w:pPrChange>
      </w:pPr>
      <w:ins w:id="655" w:author="Author">
        <w:r w:rsidRPr="00D97229">
          <w:rPr>
            <w:rFonts w:ascii="Courier New" w:hAnsi="Courier New" w:cs="Courier New"/>
            <w:sz w:val="16"/>
            <w:szCs w:val="16"/>
            <w:lang w:val="cs-CZ"/>
            <w:rPrChange w:id="656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&lt;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657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ProfileData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658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 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659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date-time-from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660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="2023-</w:t>
        </w:r>
        <w:proofErr w:type="gram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661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05-01T01</w:t>
        </w:r>
        <w:proofErr w:type="gramEnd"/>
        <w:r w:rsidRPr="00D97229">
          <w:rPr>
            <w:rFonts w:ascii="Courier New" w:hAnsi="Courier New" w:cs="Courier New"/>
            <w:sz w:val="16"/>
            <w:szCs w:val="16"/>
            <w:lang w:val="cs-CZ"/>
            <w:rPrChange w:id="662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:00:00+02:00" 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663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date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664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-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665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time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666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-to="2023-05-01T02:00:00+02:00" 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667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value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668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="232.</w:t>
        </w:r>
        <w:r w:rsidRPr="00D97229">
          <w:rPr>
            <w:rFonts w:ascii="Courier New" w:hAnsi="Courier New" w:cs="Courier New"/>
            <w:sz w:val="16"/>
            <w:szCs w:val="16"/>
            <w:lang w:val="cs-CZ"/>
            <w:rPrChange w:id="669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25</w:t>
        </w:r>
        <w:r w:rsidRPr="00D97229">
          <w:rPr>
            <w:rFonts w:ascii="Courier New" w:hAnsi="Courier New" w:cs="Courier New"/>
            <w:sz w:val="16"/>
            <w:szCs w:val="16"/>
            <w:lang w:val="cs-CZ"/>
            <w:rPrChange w:id="670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0" unit="KWH"/&gt;</w:t>
        </w:r>
      </w:ins>
    </w:p>
    <w:p w14:paraId="238DAC82" w14:textId="27B08755" w:rsidR="00D97229" w:rsidRPr="00D97229" w:rsidRDefault="00D97229" w:rsidP="00D97229">
      <w:pPr>
        <w:suppressAutoHyphens w:val="0"/>
        <w:autoSpaceDE w:val="0"/>
        <w:autoSpaceDN w:val="0"/>
        <w:adjustRightInd w:val="0"/>
        <w:spacing w:after="140" w:line="288" w:lineRule="auto"/>
        <w:rPr>
          <w:ins w:id="671" w:author="Author"/>
          <w:rFonts w:ascii="Courier New" w:hAnsi="Courier New" w:cs="Courier New"/>
          <w:sz w:val="16"/>
          <w:szCs w:val="16"/>
          <w:lang w:val="cs-CZ"/>
          <w:rPrChange w:id="672" w:author="Author">
            <w:rPr>
              <w:ins w:id="673" w:author="Author"/>
              <w:rFonts w:ascii="Tahoma" w:hAnsi="Tahoma" w:cs="Tahoma"/>
              <w:color w:val="000000"/>
              <w:sz w:val="12"/>
              <w:szCs w:val="12"/>
            </w:rPr>
          </w:rPrChange>
        </w:rPr>
        <w:pPrChange w:id="674" w:author="Author">
          <w:pPr>
            <w:suppressAutoHyphens w:val="0"/>
            <w:autoSpaceDE w:val="0"/>
            <w:autoSpaceDN w:val="0"/>
            <w:adjustRightInd w:val="0"/>
          </w:pPr>
        </w:pPrChange>
      </w:pPr>
      <w:ins w:id="675" w:author="Author">
        <w:r w:rsidRPr="00D97229">
          <w:rPr>
            <w:rFonts w:ascii="Courier New" w:hAnsi="Courier New" w:cs="Courier New"/>
            <w:sz w:val="16"/>
            <w:szCs w:val="16"/>
            <w:lang w:val="cs-CZ"/>
            <w:rPrChange w:id="676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&lt;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677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ProfileData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678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 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679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date-time-from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680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="2023-</w:t>
        </w:r>
        <w:proofErr w:type="gram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681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05-01T02</w:t>
        </w:r>
        <w:proofErr w:type="gramEnd"/>
        <w:r w:rsidRPr="00D97229">
          <w:rPr>
            <w:rFonts w:ascii="Courier New" w:hAnsi="Courier New" w:cs="Courier New"/>
            <w:sz w:val="16"/>
            <w:szCs w:val="16"/>
            <w:lang w:val="cs-CZ"/>
            <w:rPrChange w:id="682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:00:00+02:00" 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683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date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684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-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685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time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686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-to="2023-05-01T03:00:00+02:00" 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687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value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688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="232.</w:t>
        </w:r>
        <w:r w:rsidRPr="00D97229">
          <w:rPr>
            <w:rFonts w:ascii="Courier New" w:hAnsi="Courier New" w:cs="Courier New"/>
            <w:sz w:val="16"/>
            <w:szCs w:val="16"/>
            <w:lang w:val="cs-CZ"/>
            <w:rPrChange w:id="689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00</w:t>
        </w:r>
        <w:r w:rsidRPr="00D97229">
          <w:rPr>
            <w:rFonts w:ascii="Courier New" w:hAnsi="Courier New" w:cs="Courier New"/>
            <w:sz w:val="16"/>
            <w:szCs w:val="16"/>
            <w:lang w:val="cs-CZ"/>
            <w:rPrChange w:id="690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0" unit="KWH"/&gt;</w:t>
        </w:r>
      </w:ins>
    </w:p>
    <w:p w14:paraId="0D1FC994" w14:textId="09764664" w:rsidR="00D97229" w:rsidRPr="00D97229" w:rsidRDefault="00D97229" w:rsidP="00D97229">
      <w:pPr>
        <w:suppressAutoHyphens w:val="0"/>
        <w:autoSpaceDE w:val="0"/>
        <w:autoSpaceDN w:val="0"/>
        <w:adjustRightInd w:val="0"/>
        <w:spacing w:after="140" w:line="288" w:lineRule="auto"/>
        <w:rPr>
          <w:ins w:id="691" w:author="Author"/>
          <w:rFonts w:ascii="Courier New" w:hAnsi="Courier New" w:cs="Courier New"/>
          <w:sz w:val="16"/>
          <w:szCs w:val="16"/>
          <w:lang w:val="cs-CZ"/>
          <w:rPrChange w:id="692" w:author="Author">
            <w:rPr>
              <w:ins w:id="693" w:author="Author"/>
              <w:rFonts w:ascii="Tahoma" w:hAnsi="Tahoma" w:cs="Tahoma"/>
              <w:color w:val="000000"/>
              <w:sz w:val="12"/>
              <w:szCs w:val="12"/>
            </w:rPr>
          </w:rPrChange>
        </w:rPr>
        <w:pPrChange w:id="694" w:author="Author">
          <w:pPr>
            <w:suppressAutoHyphens w:val="0"/>
            <w:autoSpaceDE w:val="0"/>
            <w:autoSpaceDN w:val="0"/>
            <w:adjustRightInd w:val="0"/>
          </w:pPr>
        </w:pPrChange>
      </w:pPr>
      <w:ins w:id="695" w:author="Author">
        <w:r w:rsidRPr="00D97229">
          <w:rPr>
            <w:rFonts w:ascii="Courier New" w:hAnsi="Courier New" w:cs="Courier New"/>
            <w:sz w:val="16"/>
            <w:szCs w:val="16"/>
            <w:lang w:val="cs-CZ"/>
            <w:rPrChange w:id="696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&lt;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697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ProfileData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698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 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699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date-time-from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700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="2023-</w:t>
        </w:r>
        <w:proofErr w:type="gram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701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05-01T03</w:t>
        </w:r>
        <w:proofErr w:type="gramEnd"/>
        <w:r w:rsidRPr="00D97229">
          <w:rPr>
            <w:rFonts w:ascii="Courier New" w:hAnsi="Courier New" w:cs="Courier New"/>
            <w:sz w:val="16"/>
            <w:szCs w:val="16"/>
            <w:lang w:val="cs-CZ"/>
            <w:rPrChange w:id="702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:00:00+02:00" 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703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date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704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-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705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time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706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-to="2023-05-01T04:00:00+02:00" 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707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value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708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="233.</w:t>
        </w:r>
        <w:r w:rsidRPr="00D97229">
          <w:rPr>
            <w:rFonts w:ascii="Courier New" w:hAnsi="Courier New" w:cs="Courier New"/>
            <w:sz w:val="16"/>
            <w:szCs w:val="16"/>
            <w:lang w:val="cs-CZ"/>
            <w:rPrChange w:id="709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5</w:t>
        </w:r>
        <w:r w:rsidRPr="00D97229">
          <w:rPr>
            <w:rFonts w:ascii="Courier New" w:hAnsi="Courier New" w:cs="Courier New"/>
            <w:sz w:val="16"/>
            <w:szCs w:val="16"/>
            <w:lang w:val="cs-CZ"/>
            <w:rPrChange w:id="710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00" unit="KWH"/&gt;</w:t>
        </w:r>
      </w:ins>
    </w:p>
    <w:p w14:paraId="07B4529A" w14:textId="38C5A026" w:rsidR="00355231" w:rsidRPr="00916AD7" w:rsidDel="00D97229" w:rsidRDefault="00D97229" w:rsidP="00D97229">
      <w:pPr>
        <w:pStyle w:val="BodyText"/>
        <w:rPr>
          <w:del w:id="711" w:author="Author"/>
          <w:rFonts w:ascii="Courier New" w:hAnsi="Courier New" w:cs="Courier New"/>
          <w:sz w:val="16"/>
          <w:szCs w:val="16"/>
          <w:lang w:val="cs-CZ"/>
        </w:rPr>
        <w:pPrChange w:id="712" w:author="Author">
          <w:pPr>
            <w:pStyle w:val="BodyText"/>
          </w:pPr>
        </w:pPrChange>
      </w:pPr>
      <w:ins w:id="713" w:author="Author">
        <w:r w:rsidRPr="00D97229">
          <w:rPr>
            <w:rFonts w:ascii="Courier New" w:hAnsi="Courier New" w:cs="Courier New"/>
            <w:sz w:val="16"/>
            <w:szCs w:val="16"/>
            <w:lang w:val="cs-CZ"/>
            <w:rPrChange w:id="714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&lt;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715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ProfileData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716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 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717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date-time-from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718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="2023-</w:t>
        </w:r>
        <w:proofErr w:type="gram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719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05-01T04</w:t>
        </w:r>
        <w:proofErr w:type="gramEnd"/>
        <w:r w:rsidRPr="00D97229">
          <w:rPr>
            <w:rFonts w:ascii="Courier New" w:hAnsi="Courier New" w:cs="Courier New"/>
            <w:sz w:val="16"/>
            <w:szCs w:val="16"/>
            <w:lang w:val="cs-CZ"/>
            <w:rPrChange w:id="720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:00:00+02:00" 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721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date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722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-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723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time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724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-to="2023-05-01T05:00:00+02:00" 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725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value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726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="232.</w:t>
        </w:r>
        <w:r w:rsidRPr="00D97229">
          <w:rPr>
            <w:rFonts w:ascii="Courier New" w:hAnsi="Courier New" w:cs="Courier New"/>
            <w:sz w:val="16"/>
            <w:szCs w:val="16"/>
            <w:lang w:val="cs-CZ"/>
            <w:rPrChange w:id="727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8</w:t>
        </w:r>
        <w:r w:rsidRPr="00D97229">
          <w:rPr>
            <w:rFonts w:ascii="Courier New" w:hAnsi="Courier New" w:cs="Courier New"/>
            <w:sz w:val="16"/>
            <w:szCs w:val="16"/>
            <w:lang w:val="cs-CZ"/>
            <w:rPrChange w:id="728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00" unit="KWH"/&gt;</w:t>
        </w:r>
      </w:ins>
      <w:del w:id="729" w:author="Author">
        <w:r w:rsidR="00355231" w:rsidRPr="00916AD7" w:rsidDel="00D97229">
          <w:rPr>
            <w:rFonts w:ascii="Courier New" w:hAnsi="Courier New" w:cs="Courier New"/>
            <w:sz w:val="16"/>
            <w:szCs w:val="16"/>
            <w:lang w:val="cs-CZ"/>
          </w:rPr>
          <w:delText>&lt;ProfileData date-time-from="2021-11-01T</w:delText>
        </w:r>
        <w:r w:rsidR="00355231" w:rsidRPr="00D97229" w:rsidDel="00D97229">
          <w:rPr>
            <w:rFonts w:ascii="Courier New" w:hAnsi="Courier New" w:cs="Courier New"/>
            <w:sz w:val="16"/>
            <w:szCs w:val="16"/>
            <w:lang w:val="cs-CZ"/>
            <w:rPrChange w:id="730" w:author="Author">
              <w:rPr>
                <w:rFonts w:ascii="Courier New" w:hAnsi="Courier New" w:cs="Courier New"/>
                <w:b/>
                <w:bCs/>
                <w:sz w:val="16"/>
                <w:szCs w:val="16"/>
                <w:lang w:val="cs-CZ"/>
              </w:rPr>
            </w:rPrChange>
          </w:rPr>
          <w:delText>00:00:00</w:delText>
        </w:r>
        <w:r w:rsidR="00355231" w:rsidRPr="00916AD7" w:rsidDel="00D97229">
          <w:rPr>
            <w:rFonts w:ascii="Courier New" w:hAnsi="Courier New" w:cs="Courier New"/>
            <w:sz w:val="16"/>
            <w:szCs w:val="16"/>
            <w:lang w:val="cs-CZ"/>
          </w:rPr>
          <w:delText>+01:00" value="134.100" /&gt;</w:delText>
        </w:r>
      </w:del>
    </w:p>
    <w:p w14:paraId="2BD19E29" w14:textId="5CE27B1B" w:rsidR="00355231" w:rsidRPr="00916AD7" w:rsidDel="00D97229" w:rsidRDefault="00355231" w:rsidP="00D97229">
      <w:pPr>
        <w:pStyle w:val="BodyText"/>
        <w:rPr>
          <w:del w:id="731" w:author="Author"/>
          <w:rFonts w:ascii="Courier New" w:hAnsi="Courier New" w:cs="Courier New"/>
          <w:sz w:val="16"/>
          <w:szCs w:val="16"/>
          <w:lang w:val="cs-CZ"/>
        </w:rPr>
        <w:pPrChange w:id="732" w:author="Author">
          <w:pPr>
            <w:pStyle w:val="BodyText"/>
          </w:pPr>
        </w:pPrChange>
      </w:pPr>
      <w:del w:id="733" w:author="Author">
        <w:r w:rsidRPr="00916AD7" w:rsidDel="00D97229">
          <w:rPr>
            <w:rFonts w:ascii="Courier New" w:hAnsi="Courier New" w:cs="Courier New"/>
            <w:sz w:val="16"/>
            <w:szCs w:val="16"/>
            <w:lang w:val="cs-CZ"/>
          </w:rPr>
          <w:delText>&lt;ProfileData date-time-from="2021-11-</w:delText>
        </w:r>
        <w:r w:rsidRPr="00916AD7" w:rsidDel="00916AD7">
          <w:rPr>
            <w:rFonts w:ascii="Courier New" w:hAnsi="Courier New" w:cs="Courier New"/>
            <w:sz w:val="16"/>
            <w:szCs w:val="16"/>
            <w:lang w:val="cs-CZ"/>
          </w:rPr>
          <w:delText>01T</w:delText>
        </w:r>
        <w:r w:rsidRPr="00D97229" w:rsidDel="00916AD7">
          <w:rPr>
            <w:rFonts w:ascii="Courier New" w:hAnsi="Courier New" w:cs="Courier New"/>
            <w:sz w:val="16"/>
            <w:szCs w:val="16"/>
            <w:lang w:val="cs-CZ"/>
            <w:rPrChange w:id="734" w:author="Author">
              <w:rPr>
                <w:rFonts w:ascii="Courier New" w:hAnsi="Courier New" w:cs="Courier New"/>
                <w:b/>
                <w:bCs/>
                <w:sz w:val="16"/>
                <w:szCs w:val="16"/>
                <w:lang w:val="cs-CZ"/>
              </w:rPr>
            </w:rPrChange>
          </w:rPr>
          <w:delText>00</w:delText>
        </w:r>
        <w:r w:rsidRPr="00D97229" w:rsidDel="00D97229">
          <w:rPr>
            <w:rFonts w:ascii="Courier New" w:hAnsi="Courier New" w:cs="Courier New"/>
            <w:sz w:val="16"/>
            <w:szCs w:val="16"/>
            <w:lang w:val="cs-CZ"/>
            <w:rPrChange w:id="735" w:author="Author">
              <w:rPr>
                <w:rFonts w:ascii="Courier New" w:hAnsi="Courier New" w:cs="Courier New"/>
                <w:b/>
                <w:bCs/>
                <w:sz w:val="16"/>
                <w:szCs w:val="16"/>
                <w:lang w:val="cs-CZ"/>
              </w:rPr>
            </w:rPrChange>
          </w:rPr>
          <w:delText>:</w:delText>
        </w:r>
        <w:r w:rsidRPr="00D97229" w:rsidDel="00916AD7">
          <w:rPr>
            <w:rFonts w:ascii="Courier New" w:hAnsi="Courier New" w:cs="Courier New"/>
            <w:sz w:val="16"/>
            <w:szCs w:val="16"/>
            <w:lang w:val="cs-CZ"/>
            <w:rPrChange w:id="736" w:author="Author">
              <w:rPr>
                <w:rFonts w:ascii="Courier New" w:hAnsi="Courier New" w:cs="Courier New"/>
                <w:b/>
                <w:bCs/>
                <w:sz w:val="16"/>
                <w:szCs w:val="16"/>
                <w:lang w:val="cs-CZ"/>
              </w:rPr>
            </w:rPrChange>
          </w:rPr>
          <w:delText>15</w:delText>
        </w:r>
        <w:r w:rsidRPr="00D97229" w:rsidDel="00D97229">
          <w:rPr>
            <w:rFonts w:ascii="Courier New" w:hAnsi="Courier New" w:cs="Courier New"/>
            <w:sz w:val="16"/>
            <w:szCs w:val="16"/>
            <w:lang w:val="cs-CZ"/>
            <w:rPrChange w:id="737" w:author="Author">
              <w:rPr>
                <w:rFonts w:ascii="Courier New" w:hAnsi="Courier New" w:cs="Courier New"/>
                <w:b/>
                <w:bCs/>
                <w:sz w:val="16"/>
                <w:szCs w:val="16"/>
                <w:lang w:val="cs-CZ"/>
              </w:rPr>
            </w:rPrChange>
          </w:rPr>
          <w:delText>:00</w:delText>
        </w:r>
        <w:r w:rsidRPr="00916AD7" w:rsidDel="00D97229">
          <w:rPr>
            <w:rFonts w:ascii="Courier New" w:hAnsi="Courier New" w:cs="Courier New"/>
            <w:sz w:val="16"/>
            <w:szCs w:val="16"/>
            <w:lang w:val="cs-CZ"/>
          </w:rPr>
          <w:delText>+01:00" value="127.250" /&gt;</w:delText>
        </w:r>
      </w:del>
    </w:p>
    <w:p w14:paraId="23AD57EC" w14:textId="2E155A90" w:rsidR="00355231" w:rsidRPr="00916AD7" w:rsidDel="00D97229" w:rsidRDefault="00355231" w:rsidP="00D97229">
      <w:pPr>
        <w:pStyle w:val="BodyText"/>
        <w:rPr>
          <w:del w:id="738" w:author="Author"/>
          <w:rFonts w:ascii="Courier New" w:hAnsi="Courier New" w:cs="Courier New"/>
          <w:sz w:val="16"/>
          <w:szCs w:val="16"/>
          <w:lang w:val="cs-CZ"/>
        </w:rPr>
        <w:pPrChange w:id="739" w:author="Author">
          <w:pPr>
            <w:pStyle w:val="BodyText"/>
          </w:pPr>
        </w:pPrChange>
      </w:pPr>
      <w:del w:id="740" w:author="Author">
        <w:r w:rsidRPr="00916AD7" w:rsidDel="00D97229">
          <w:rPr>
            <w:rFonts w:ascii="Courier New" w:hAnsi="Courier New" w:cs="Courier New"/>
            <w:sz w:val="16"/>
            <w:szCs w:val="16"/>
            <w:lang w:val="cs-CZ"/>
          </w:rPr>
          <w:delText>&lt;ProfileData date-time-from="2021-11-</w:delText>
        </w:r>
        <w:r w:rsidRPr="00916AD7" w:rsidDel="00916AD7">
          <w:rPr>
            <w:rFonts w:ascii="Courier New" w:hAnsi="Courier New" w:cs="Courier New"/>
            <w:sz w:val="16"/>
            <w:szCs w:val="16"/>
            <w:lang w:val="cs-CZ"/>
          </w:rPr>
          <w:delText>01T</w:delText>
        </w:r>
        <w:r w:rsidRPr="00D97229" w:rsidDel="00916AD7">
          <w:rPr>
            <w:rFonts w:ascii="Courier New" w:hAnsi="Courier New" w:cs="Courier New"/>
            <w:sz w:val="16"/>
            <w:szCs w:val="16"/>
            <w:lang w:val="cs-CZ"/>
            <w:rPrChange w:id="741" w:author="Author">
              <w:rPr>
                <w:rFonts w:ascii="Courier New" w:hAnsi="Courier New" w:cs="Courier New"/>
                <w:b/>
                <w:bCs/>
                <w:sz w:val="16"/>
                <w:szCs w:val="16"/>
                <w:lang w:val="cs-CZ"/>
              </w:rPr>
            </w:rPrChange>
          </w:rPr>
          <w:delText>00</w:delText>
        </w:r>
        <w:r w:rsidRPr="00D97229" w:rsidDel="00D97229">
          <w:rPr>
            <w:rFonts w:ascii="Courier New" w:hAnsi="Courier New" w:cs="Courier New"/>
            <w:sz w:val="16"/>
            <w:szCs w:val="16"/>
            <w:lang w:val="cs-CZ"/>
            <w:rPrChange w:id="742" w:author="Author">
              <w:rPr>
                <w:rFonts w:ascii="Courier New" w:hAnsi="Courier New" w:cs="Courier New"/>
                <w:b/>
                <w:bCs/>
                <w:sz w:val="16"/>
                <w:szCs w:val="16"/>
                <w:lang w:val="cs-CZ"/>
              </w:rPr>
            </w:rPrChange>
          </w:rPr>
          <w:delText>:</w:delText>
        </w:r>
        <w:r w:rsidRPr="00D97229" w:rsidDel="00916AD7">
          <w:rPr>
            <w:rFonts w:ascii="Courier New" w:hAnsi="Courier New" w:cs="Courier New"/>
            <w:sz w:val="16"/>
            <w:szCs w:val="16"/>
            <w:lang w:val="cs-CZ"/>
            <w:rPrChange w:id="743" w:author="Author">
              <w:rPr>
                <w:rFonts w:ascii="Courier New" w:hAnsi="Courier New" w:cs="Courier New"/>
                <w:b/>
                <w:bCs/>
                <w:sz w:val="16"/>
                <w:szCs w:val="16"/>
                <w:lang w:val="cs-CZ"/>
              </w:rPr>
            </w:rPrChange>
          </w:rPr>
          <w:delText>30</w:delText>
        </w:r>
        <w:r w:rsidRPr="00D97229" w:rsidDel="00D97229">
          <w:rPr>
            <w:rFonts w:ascii="Courier New" w:hAnsi="Courier New" w:cs="Courier New"/>
            <w:sz w:val="16"/>
            <w:szCs w:val="16"/>
            <w:lang w:val="cs-CZ"/>
            <w:rPrChange w:id="744" w:author="Author">
              <w:rPr>
                <w:rFonts w:ascii="Courier New" w:hAnsi="Courier New" w:cs="Courier New"/>
                <w:b/>
                <w:bCs/>
                <w:sz w:val="16"/>
                <w:szCs w:val="16"/>
                <w:lang w:val="cs-CZ"/>
              </w:rPr>
            </w:rPrChange>
          </w:rPr>
          <w:delText>:00</w:delText>
        </w:r>
        <w:r w:rsidRPr="00916AD7" w:rsidDel="00D97229">
          <w:rPr>
            <w:rFonts w:ascii="Courier New" w:hAnsi="Courier New" w:cs="Courier New"/>
            <w:sz w:val="16"/>
            <w:szCs w:val="16"/>
            <w:lang w:val="cs-CZ"/>
          </w:rPr>
          <w:delText>+01:00" value="108.000" /&gt;</w:delText>
        </w:r>
      </w:del>
    </w:p>
    <w:p w14:paraId="4C12C815" w14:textId="540EB553" w:rsidR="00355231" w:rsidRPr="00916AD7" w:rsidDel="00D97229" w:rsidRDefault="00355231" w:rsidP="00D97229">
      <w:pPr>
        <w:pStyle w:val="BodyText"/>
        <w:rPr>
          <w:del w:id="745" w:author="Author"/>
          <w:rFonts w:ascii="Courier New" w:hAnsi="Courier New" w:cs="Courier New"/>
          <w:sz w:val="16"/>
          <w:szCs w:val="16"/>
          <w:lang w:val="cs-CZ"/>
        </w:rPr>
        <w:pPrChange w:id="746" w:author="Author">
          <w:pPr>
            <w:pStyle w:val="BodyText"/>
          </w:pPr>
        </w:pPrChange>
      </w:pPr>
      <w:del w:id="747" w:author="Author">
        <w:r w:rsidRPr="00916AD7" w:rsidDel="00D97229">
          <w:rPr>
            <w:rFonts w:ascii="Courier New" w:hAnsi="Courier New" w:cs="Courier New"/>
            <w:sz w:val="16"/>
            <w:szCs w:val="16"/>
            <w:lang w:val="cs-CZ"/>
          </w:rPr>
          <w:delText>&lt;ProfileData date-time-from="2021-11-</w:delText>
        </w:r>
        <w:r w:rsidRPr="00916AD7" w:rsidDel="00916AD7">
          <w:rPr>
            <w:rFonts w:ascii="Courier New" w:hAnsi="Courier New" w:cs="Courier New"/>
            <w:sz w:val="16"/>
            <w:szCs w:val="16"/>
            <w:lang w:val="cs-CZ"/>
          </w:rPr>
          <w:delText>01T</w:delText>
        </w:r>
        <w:r w:rsidRPr="00D97229" w:rsidDel="00916AD7">
          <w:rPr>
            <w:rFonts w:ascii="Courier New" w:hAnsi="Courier New" w:cs="Courier New"/>
            <w:sz w:val="16"/>
            <w:szCs w:val="16"/>
            <w:lang w:val="cs-CZ"/>
            <w:rPrChange w:id="748" w:author="Author">
              <w:rPr>
                <w:rFonts w:ascii="Courier New" w:hAnsi="Courier New" w:cs="Courier New"/>
                <w:b/>
                <w:bCs/>
                <w:sz w:val="16"/>
                <w:szCs w:val="16"/>
                <w:lang w:val="cs-CZ"/>
              </w:rPr>
            </w:rPrChange>
          </w:rPr>
          <w:delText>00</w:delText>
        </w:r>
        <w:r w:rsidRPr="00D97229" w:rsidDel="00D97229">
          <w:rPr>
            <w:rFonts w:ascii="Courier New" w:hAnsi="Courier New" w:cs="Courier New"/>
            <w:sz w:val="16"/>
            <w:szCs w:val="16"/>
            <w:lang w:val="cs-CZ"/>
            <w:rPrChange w:id="749" w:author="Author">
              <w:rPr>
                <w:rFonts w:ascii="Courier New" w:hAnsi="Courier New" w:cs="Courier New"/>
                <w:b/>
                <w:bCs/>
                <w:sz w:val="16"/>
                <w:szCs w:val="16"/>
                <w:lang w:val="cs-CZ"/>
              </w:rPr>
            </w:rPrChange>
          </w:rPr>
          <w:delText>:</w:delText>
        </w:r>
        <w:r w:rsidRPr="00D97229" w:rsidDel="00916AD7">
          <w:rPr>
            <w:rFonts w:ascii="Courier New" w:hAnsi="Courier New" w:cs="Courier New"/>
            <w:sz w:val="16"/>
            <w:szCs w:val="16"/>
            <w:lang w:val="cs-CZ"/>
            <w:rPrChange w:id="750" w:author="Author">
              <w:rPr>
                <w:rFonts w:ascii="Courier New" w:hAnsi="Courier New" w:cs="Courier New"/>
                <w:b/>
                <w:bCs/>
                <w:sz w:val="16"/>
                <w:szCs w:val="16"/>
                <w:lang w:val="cs-CZ"/>
              </w:rPr>
            </w:rPrChange>
          </w:rPr>
          <w:delText>45</w:delText>
        </w:r>
        <w:r w:rsidRPr="00D97229" w:rsidDel="00D97229">
          <w:rPr>
            <w:rFonts w:ascii="Courier New" w:hAnsi="Courier New" w:cs="Courier New"/>
            <w:sz w:val="16"/>
            <w:szCs w:val="16"/>
            <w:lang w:val="cs-CZ"/>
            <w:rPrChange w:id="751" w:author="Author">
              <w:rPr>
                <w:rFonts w:ascii="Courier New" w:hAnsi="Courier New" w:cs="Courier New"/>
                <w:b/>
                <w:bCs/>
                <w:sz w:val="16"/>
                <w:szCs w:val="16"/>
                <w:lang w:val="cs-CZ"/>
              </w:rPr>
            </w:rPrChange>
          </w:rPr>
          <w:delText>:00</w:delText>
        </w:r>
        <w:r w:rsidRPr="00916AD7" w:rsidDel="00D97229">
          <w:rPr>
            <w:rFonts w:ascii="Courier New" w:hAnsi="Courier New" w:cs="Courier New"/>
            <w:sz w:val="16"/>
            <w:szCs w:val="16"/>
            <w:lang w:val="cs-CZ"/>
          </w:rPr>
          <w:delText>+01:00" value="102.500" /&gt;</w:delText>
        </w:r>
      </w:del>
    </w:p>
    <w:p w14:paraId="0792B52F" w14:textId="7E4566AB" w:rsidR="00355231" w:rsidRPr="00916AD7" w:rsidRDefault="00355231" w:rsidP="00D97229">
      <w:pPr>
        <w:pStyle w:val="BodyText"/>
        <w:rPr>
          <w:rFonts w:ascii="Courier New" w:hAnsi="Courier New" w:cs="Courier New"/>
          <w:sz w:val="16"/>
          <w:szCs w:val="16"/>
          <w:lang w:val="cs-CZ"/>
        </w:rPr>
        <w:pPrChange w:id="752" w:author="Author">
          <w:pPr>
            <w:pStyle w:val="BodyText"/>
          </w:pPr>
        </w:pPrChange>
      </w:pPr>
      <w:del w:id="753" w:author="Author">
        <w:r w:rsidRPr="00916AD7" w:rsidDel="00D97229">
          <w:rPr>
            <w:rFonts w:ascii="Courier New" w:hAnsi="Courier New" w:cs="Courier New"/>
            <w:sz w:val="16"/>
            <w:szCs w:val="16"/>
            <w:lang w:val="cs-CZ"/>
          </w:rPr>
          <w:delText>&lt;ProfileData date-time-from="2021-11-</w:delText>
        </w:r>
        <w:r w:rsidRPr="00916AD7" w:rsidDel="00916AD7">
          <w:rPr>
            <w:rFonts w:ascii="Courier New" w:hAnsi="Courier New" w:cs="Courier New"/>
            <w:sz w:val="16"/>
            <w:szCs w:val="16"/>
            <w:lang w:val="cs-CZ"/>
          </w:rPr>
          <w:delText>01T01</w:delText>
        </w:r>
        <w:r w:rsidRPr="00916AD7" w:rsidDel="00D97229">
          <w:rPr>
            <w:rFonts w:ascii="Courier New" w:hAnsi="Courier New" w:cs="Courier New"/>
            <w:sz w:val="16"/>
            <w:szCs w:val="16"/>
            <w:lang w:val="cs-CZ"/>
          </w:rPr>
          <w:delText>:00:00+01:00" value="122.800" /&gt;</w:delText>
        </w:r>
      </w:del>
    </w:p>
    <w:p w14:paraId="223D809A" w14:textId="77777777" w:rsidR="00355231" w:rsidRPr="00916AD7" w:rsidRDefault="00355231" w:rsidP="003917B8">
      <w:pPr>
        <w:pStyle w:val="BodyText"/>
        <w:rPr>
          <w:rFonts w:ascii="Courier New" w:hAnsi="Courier New" w:cs="Courier New"/>
          <w:sz w:val="16"/>
          <w:szCs w:val="16"/>
          <w:lang w:val="cs-CZ"/>
        </w:rPr>
      </w:pPr>
      <w:r w:rsidRPr="00916AD7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2C7B5416" w14:textId="77777777" w:rsidR="00355231" w:rsidRPr="00916AD7" w:rsidRDefault="00355231" w:rsidP="003917B8">
      <w:pPr>
        <w:pStyle w:val="BodyText"/>
        <w:rPr>
          <w:rFonts w:ascii="Courier New" w:hAnsi="Courier New" w:cs="Courier New"/>
          <w:sz w:val="16"/>
          <w:szCs w:val="16"/>
          <w:lang w:val="cs-CZ"/>
        </w:rPr>
      </w:pPr>
      <w:r w:rsidRPr="00916AD7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1255960E" w14:textId="77777777" w:rsidR="00355231" w:rsidRPr="00916AD7" w:rsidRDefault="00355231" w:rsidP="003917B8">
      <w:pPr>
        <w:pStyle w:val="BodyText"/>
        <w:rPr>
          <w:rFonts w:ascii="Courier New" w:hAnsi="Courier New" w:cs="Courier New"/>
          <w:sz w:val="16"/>
          <w:szCs w:val="16"/>
          <w:lang w:val="cs-CZ"/>
        </w:rPr>
      </w:pPr>
      <w:r w:rsidRPr="00916AD7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61BD5839" w14:textId="09551CFB" w:rsidR="00916AD7" w:rsidRPr="00D97229" w:rsidRDefault="00916AD7" w:rsidP="00D97229">
      <w:pPr>
        <w:suppressAutoHyphens w:val="0"/>
        <w:autoSpaceDE w:val="0"/>
        <w:autoSpaceDN w:val="0"/>
        <w:adjustRightInd w:val="0"/>
        <w:spacing w:after="140" w:line="288" w:lineRule="auto"/>
        <w:rPr>
          <w:ins w:id="754" w:author="Author"/>
          <w:rFonts w:ascii="Courier New" w:hAnsi="Courier New" w:cs="Courier New"/>
          <w:sz w:val="16"/>
          <w:szCs w:val="16"/>
          <w:lang w:val="cs-CZ"/>
          <w:rPrChange w:id="755" w:author="Author">
            <w:rPr>
              <w:ins w:id="756" w:author="Author"/>
              <w:rFonts w:ascii="Tahoma" w:hAnsi="Tahoma" w:cs="Tahoma"/>
              <w:color w:val="000000"/>
              <w:sz w:val="12"/>
              <w:szCs w:val="12"/>
            </w:rPr>
          </w:rPrChange>
        </w:rPr>
        <w:pPrChange w:id="757" w:author="Author">
          <w:pPr>
            <w:suppressAutoHyphens w:val="0"/>
            <w:autoSpaceDE w:val="0"/>
            <w:autoSpaceDN w:val="0"/>
            <w:adjustRightInd w:val="0"/>
          </w:pPr>
        </w:pPrChange>
      </w:pPr>
      <w:ins w:id="758" w:author="Author">
        <w:r w:rsidRPr="00D97229">
          <w:rPr>
            <w:rFonts w:ascii="Courier New" w:hAnsi="Courier New" w:cs="Courier New"/>
            <w:sz w:val="16"/>
            <w:szCs w:val="16"/>
            <w:lang w:val="cs-CZ"/>
            <w:rPrChange w:id="759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&lt;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760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ProfileData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761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 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762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date-time-from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763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="2023-</w:t>
        </w:r>
        <w:proofErr w:type="gram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764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05-31T19</w:t>
        </w:r>
        <w:proofErr w:type="gramEnd"/>
        <w:r w:rsidRPr="00D97229">
          <w:rPr>
            <w:rFonts w:ascii="Courier New" w:hAnsi="Courier New" w:cs="Courier New"/>
            <w:sz w:val="16"/>
            <w:szCs w:val="16"/>
            <w:lang w:val="cs-CZ"/>
            <w:rPrChange w:id="765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:00:00+02:00" 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766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date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767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-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768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time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769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-to="2023-05-31T20:00:00+02:00" 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770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value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771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="233.</w:t>
        </w:r>
        <w:r>
          <w:rPr>
            <w:rFonts w:ascii="Courier New" w:hAnsi="Courier New" w:cs="Courier New"/>
            <w:sz w:val="16"/>
            <w:szCs w:val="16"/>
            <w:lang w:val="cs-CZ"/>
          </w:rPr>
          <w:t>25</w:t>
        </w:r>
        <w:r w:rsidRPr="00D97229">
          <w:rPr>
            <w:rFonts w:ascii="Courier New" w:hAnsi="Courier New" w:cs="Courier New"/>
            <w:sz w:val="16"/>
            <w:szCs w:val="16"/>
            <w:lang w:val="cs-CZ"/>
            <w:rPrChange w:id="772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0" unit="KWH"/&gt;</w:t>
        </w:r>
      </w:ins>
    </w:p>
    <w:p w14:paraId="37EE5FEB" w14:textId="407DFFDA" w:rsidR="00916AD7" w:rsidRPr="00D97229" w:rsidRDefault="00916AD7" w:rsidP="00D97229">
      <w:pPr>
        <w:suppressAutoHyphens w:val="0"/>
        <w:autoSpaceDE w:val="0"/>
        <w:autoSpaceDN w:val="0"/>
        <w:adjustRightInd w:val="0"/>
        <w:spacing w:after="140" w:line="288" w:lineRule="auto"/>
        <w:rPr>
          <w:ins w:id="773" w:author="Author"/>
          <w:rFonts w:ascii="Courier New" w:hAnsi="Courier New" w:cs="Courier New"/>
          <w:sz w:val="16"/>
          <w:szCs w:val="16"/>
          <w:lang w:val="cs-CZ"/>
          <w:rPrChange w:id="774" w:author="Author">
            <w:rPr>
              <w:ins w:id="775" w:author="Author"/>
              <w:rFonts w:ascii="Tahoma" w:hAnsi="Tahoma" w:cs="Tahoma"/>
              <w:color w:val="000000"/>
              <w:sz w:val="12"/>
              <w:szCs w:val="12"/>
            </w:rPr>
          </w:rPrChange>
        </w:rPr>
        <w:pPrChange w:id="776" w:author="Author">
          <w:pPr>
            <w:suppressAutoHyphens w:val="0"/>
            <w:autoSpaceDE w:val="0"/>
            <w:autoSpaceDN w:val="0"/>
            <w:adjustRightInd w:val="0"/>
          </w:pPr>
        </w:pPrChange>
      </w:pPr>
      <w:ins w:id="777" w:author="Author">
        <w:r w:rsidRPr="00D97229">
          <w:rPr>
            <w:rFonts w:ascii="Courier New" w:hAnsi="Courier New" w:cs="Courier New"/>
            <w:sz w:val="16"/>
            <w:szCs w:val="16"/>
            <w:lang w:val="cs-CZ"/>
            <w:rPrChange w:id="778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&lt;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779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ProfileData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780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 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781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date-time-from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782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="2023-</w:t>
        </w:r>
        <w:proofErr w:type="gram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783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05-31T20</w:t>
        </w:r>
        <w:proofErr w:type="gramEnd"/>
        <w:r w:rsidRPr="00D97229">
          <w:rPr>
            <w:rFonts w:ascii="Courier New" w:hAnsi="Courier New" w:cs="Courier New"/>
            <w:sz w:val="16"/>
            <w:szCs w:val="16"/>
            <w:lang w:val="cs-CZ"/>
            <w:rPrChange w:id="784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:00:00+02:00" 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785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date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786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-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787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time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788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-to="2023-05-31T21:00:00+02:00" 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789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value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790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="23</w:t>
        </w:r>
        <w:r>
          <w:rPr>
            <w:rFonts w:ascii="Courier New" w:hAnsi="Courier New" w:cs="Courier New"/>
            <w:sz w:val="16"/>
            <w:szCs w:val="16"/>
            <w:lang w:val="cs-CZ"/>
          </w:rPr>
          <w:t>1</w:t>
        </w:r>
        <w:r w:rsidRPr="00D97229">
          <w:rPr>
            <w:rFonts w:ascii="Courier New" w:hAnsi="Courier New" w:cs="Courier New"/>
            <w:sz w:val="16"/>
            <w:szCs w:val="16"/>
            <w:lang w:val="cs-CZ"/>
            <w:rPrChange w:id="791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.</w:t>
        </w:r>
        <w:r>
          <w:rPr>
            <w:rFonts w:ascii="Courier New" w:hAnsi="Courier New" w:cs="Courier New"/>
            <w:sz w:val="16"/>
            <w:szCs w:val="16"/>
            <w:lang w:val="cs-CZ"/>
          </w:rPr>
          <w:t>10</w:t>
        </w:r>
        <w:r w:rsidRPr="00D97229">
          <w:rPr>
            <w:rFonts w:ascii="Courier New" w:hAnsi="Courier New" w:cs="Courier New"/>
            <w:sz w:val="16"/>
            <w:szCs w:val="16"/>
            <w:lang w:val="cs-CZ"/>
            <w:rPrChange w:id="792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0" unit="KWH"/&gt;</w:t>
        </w:r>
      </w:ins>
    </w:p>
    <w:p w14:paraId="4EE292B6" w14:textId="4FE9639C" w:rsidR="00916AD7" w:rsidRPr="00D97229" w:rsidRDefault="00916AD7" w:rsidP="00D97229">
      <w:pPr>
        <w:suppressAutoHyphens w:val="0"/>
        <w:autoSpaceDE w:val="0"/>
        <w:autoSpaceDN w:val="0"/>
        <w:adjustRightInd w:val="0"/>
        <w:spacing w:after="140" w:line="288" w:lineRule="auto"/>
        <w:rPr>
          <w:ins w:id="793" w:author="Author"/>
          <w:rFonts w:ascii="Courier New" w:hAnsi="Courier New" w:cs="Courier New"/>
          <w:sz w:val="16"/>
          <w:szCs w:val="16"/>
          <w:lang w:val="cs-CZ"/>
          <w:rPrChange w:id="794" w:author="Author">
            <w:rPr>
              <w:ins w:id="795" w:author="Author"/>
              <w:rFonts w:ascii="Tahoma" w:hAnsi="Tahoma" w:cs="Tahoma"/>
              <w:color w:val="000000"/>
              <w:sz w:val="12"/>
              <w:szCs w:val="12"/>
            </w:rPr>
          </w:rPrChange>
        </w:rPr>
        <w:pPrChange w:id="796" w:author="Author">
          <w:pPr>
            <w:suppressAutoHyphens w:val="0"/>
            <w:autoSpaceDE w:val="0"/>
            <w:autoSpaceDN w:val="0"/>
            <w:adjustRightInd w:val="0"/>
          </w:pPr>
        </w:pPrChange>
      </w:pPr>
      <w:ins w:id="797" w:author="Author">
        <w:r w:rsidRPr="00D97229">
          <w:rPr>
            <w:rFonts w:ascii="Courier New" w:hAnsi="Courier New" w:cs="Courier New"/>
            <w:sz w:val="16"/>
            <w:szCs w:val="16"/>
            <w:lang w:val="cs-CZ"/>
            <w:rPrChange w:id="798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&lt;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799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ProfileData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800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 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801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date-time-from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802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="2023-</w:t>
        </w:r>
        <w:proofErr w:type="gram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803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05-31T21</w:t>
        </w:r>
        <w:proofErr w:type="gramEnd"/>
        <w:r w:rsidRPr="00D97229">
          <w:rPr>
            <w:rFonts w:ascii="Courier New" w:hAnsi="Courier New" w:cs="Courier New"/>
            <w:sz w:val="16"/>
            <w:szCs w:val="16"/>
            <w:lang w:val="cs-CZ"/>
            <w:rPrChange w:id="804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:00:00+02:00" 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805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date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806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-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807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time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808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-to="2023-05-31T22:00:00+02:00" 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809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value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810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="23</w:t>
        </w:r>
        <w:r>
          <w:rPr>
            <w:rFonts w:ascii="Courier New" w:hAnsi="Courier New" w:cs="Courier New"/>
            <w:sz w:val="16"/>
            <w:szCs w:val="16"/>
            <w:lang w:val="cs-CZ"/>
          </w:rPr>
          <w:t>2</w:t>
        </w:r>
        <w:r w:rsidRPr="00D97229">
          <w:rPr>
            <w:rFonts w:ascii="Courier New" w:hAnsi="Courier New" w:cs="Courier New"/>
            <w:sz w:val="16"/>
            <w:szCs w:val="16"/>
            <w:lang w:val="cs-CZ"/>
            <w:rPrChange w:id="811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.</w:t>
        </w:r>
        <w:r>
          <w:rPr>
            <w:rFonts w:ascii="Courier New" w:hAnsi="Courier New" w:cs="Courier New"/>
            <w:sz w:val="16"/>
            <w:szCs w:val="16"/>
            <w:lang w:val="cs-CZ"/>
          </w:rPr>
          <w:t>75</w:t>
        </w:r>
        <w:r w:rsidRPr="00D97229">
          <w:rPr>
            <w:rFonts w:ascii="Courier New" w:hAnsi="Courier New" w:cs="Courier New"/>
            <w:sz w:val="16"/>
            <w:szCs w:val="16"/>
            <w:lang w:val="cs-CZ"/>
            <w:rPrChange w:id="812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0" unit="KWH"/&gt;</w:t>
        </w:r>
      </w:ins>
    </w:p>
    <w:p w14:paraId="65232FE0" w14:textId="3F51A18E" w:rsidR="00916AD7" w:rsidRPr="00D97229" w:rsidRDefault="00916AD7" w:rsidP="00D97229">
      <w:pPr>
        <w:suppressAutoHyphens w:val="0"/>
        <w:autoSpaceDE w:val="0"/>
        <w:autoSpaceDN w:val="0"/>
        <w:adjustRightInd w:val="0"/>
        <w:spacing w:after="140" w:line="288" w:lineRule="auto"/>
        <w:rPr>
          <w:ins w:id="813" w:author="Author"/>
          <w:rFonts w:ascii="Courier New" w:hAnsi="Courier New" w:cs="Courier New"/>
          <w:sz w:val="16"/>
          <w:szCs w:val="16"/>
          <w:lang w:val="cs-CZ"/>
          <w:rPrChange w:id="814" w:author="Author">
            <w:rPr>
              <w:ins w:id="815" w:author="Author"/>
              <w:rFonts w:ascii="Tahoma" w:hAnsi="Tahoma" w:cs="Tahoma"/>
              <w:color w:val="000000"/>
              <w:sz w:val="12"/>
              <w:szCs w:val="12"/>
            </w:rPr>
          </w:rPrChange>
        </w:rPr>
        <w:pPrChange w:id="816" w:author="Author">
          <w:pPr>
            <w:suppressAutoHyphens w:val="0"/>
            <w:autoSpaceDE w:val="0"/>
            <w:autoSpaceDN w:val="0"/>
            <w:adjustRightInd w:val="0"/>
          </w:pPr>
        </w:pPrChange>
      </w:pPr>
      <w:ins w:id="817" w:author="Author">
        <w:r w:rsidRPr="00D97229">
          <w:rPr>
            <w:rFonts w:ascii="Courier New" w:hAnsi="Courier New" w:cs="Courier New"/>
            <w:sz w:val="16"/>
            <w:szCs w:val="16"/>
            <w:lang w:val="cs-CZ"/>
            <w:rPrChange w:id="818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&lt;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819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ProfileData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820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 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821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date-time-from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822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="2023-</w:t>
        </w:r>
        <w:proofErr w:type="gram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823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05-31T22</w:t>
        </w:r>
        <w:proofErr w:type="gramEnd"/>
        <w:r w:rsidRPr="00D97229">
          <w:rPr>
            <w:rFonts w:ascii="Courier New" w:hAnsi="Courier New" w:cs="Courier New"/>
            <w:sz w:val="16"/>
            <w:szCs w:val="16"/>
            <w:lang w:val="cs-CZ"/>
            <w:rPrChange w:id="824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:00:00+02:00" 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825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date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826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-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827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time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828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-to="2023-05-31T23:00:00+02:00" 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829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value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830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="23</w:t>
        </w:r>
        <w:r>
          <w:rPr>
            <w:rFonts w:ascii="Courier New" w:hAnsi="Courier New" w:cs="Courier New"/>
            <w:sz w:val="16"/>
            <w:szCs w:val="16"/>
            <w:lang w:val="cs-CZ"/>
          </w:rPr>
          <w:t>0</w:t>
        </w:r>
        <w:r w:rsidRPr="00D97229">
          <w:rPr>
            <w:rFonts w:ascii="Courier New" w:hAnsi="Courier New" w:cs="Courier New"/>
            <w:sz w:val="16"/>
            <w:szCs w:val="16"/>
            <w:lang w:val="cs-CZ"/>
            <w:rPrChange w:id="831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.000" unit="KWH"/&gt;</w:t>
        </w:r>
      </w:ins>
    </w:p>
    <w:p w14:paraId="11F08376" w14:textId="786534C0" w:rsidR="00916AD7" w:rsidRPr="00D97229" w:rsidRDefault="00916AD7" w:rsidP="00D97229">
      <w:pPr>
        <w:suppressAutoHyphens w:val="0"/>
        <w:autoSpaceDE w:val="0"/>
        <w:autoSpaceDN w:val="0"/>
        <w:adjustRightInd w:val="0"/>
        <w:spacing w:after="140" w:line="288" w:lineRule="auto"/>
        <w:rPr>
          <w:ins w:id="832" w:author="Author"/>
          <w:rFonts w:ascii="Courier New" w:hAnsi="Courier New" w:cs="Courier New"/>
          <w:sz w:val="16"/>
          <w:szCs w:val="16"/>
          <w:lang w:val="cs-CZ"/>
          <w:rPrChange w:id="833" w:author="Author">
            <w:rPr>
              <w:ins w:id="834" w:author="Author"/>
              <w:rFonts w:ascii="Tahoma" w:hAnsi="Tahoma" w:cs="Tahoma"/>
              <w:color w:val="000000"/>
              <w:sz w:val="12"/>
              <w:szCs w:val="12"/>
            </w:rPr>
          </w:rPrChange>
        </w:rPr>
        <w:pPrChange w:id="835" w:author="Author">
          <w:pPr>
            <w:suppressAutoHyphens w:val="0"/>
            <w:autoSpaceDE w:val="0"/>
            <w:autoSpaceDN w:val="0"/>
            <w:adjustRightInd w:val="0"/>
          </w:pPr>
        </w:pPrChange>
      </w:pPr>
      <w:ins w:id="836" w:author="Author">
        <w:r w:rsidRPr="00D97229">
          <w:rPr>
            <w:rFonts w:ascii="Courier New" w:hAnsi="Courier New" w:cs="Courier New"/>
            <w:sz w:val="16"/>
            <w:szCs w:val="16"/>
            <w:lang w:val="cs-CZ"/>
            <w:rPrChange w:id="837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&lt;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838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ProfileData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839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 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840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date-time-from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841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="2023-</w:t>
        </w:r>
        <w:proofErr w:type="gram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842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05-31T23</w:t>
        </w:r>
        <w:proofErr w:type="gramEnd"/>
        <w:r w:rsidRPr="00D97229">
          <w:rPr>
            <w:rFonts w:ascii="Courier New" w:hAnsi="Courier New" w:cs="Courier New"/>
            <w:sz w:val="16"/>
            <w:szCs w:val="16"/>
            <w:lang w:val="cs-CZ"/>
            <w:rPrChange w:id="843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:00:00+02:00" 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844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date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845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-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846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time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847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 xml:space="preserve">-to="2023-06-01T00:00:00+02:00" </w:t>
        </w:r>
        <w:proofErr w:type="spellStart"/>
        <w:r w:rsidRPr="00D97229">
          <w:rPr>
            <w:rFonts w:ascii="Courier New" w:hAnsi="Courier New" w:cs="Courier New"/>
            <w:sz w:val="16"/>
            <w:szCs w:val="16"/>
            <w:lang w:val="cs-CZ"/>
            <w:rPrChange w:id="848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value</w:t>
        </w:r>
        <w:proofErr w:type="spellEnd"/>
        <w:r w:rsidRPr="00D97229">
          <w:rPr>
            <w:rFonts w:ascii="Courier New" w:hAnsi="Courier New" w:cs="Courier New"/>
            <w:sz w:val="16"/>
            <w:szCs w:val="16"/>
            <w:lang w:val="cs-CZ"/>
            <w:rPrChange w:id="849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="23</w:t>
        </w:r>
        <w:r>
          <w:rPr>
            <w:rFonts w:ascii="Courier New" w:hAnsi="Courier New" w:cs="Courier New"/>
            <w:sz w:val="16"/>
            <w:szCs w:val="16"/>
            <w:lang w:val="cs-CZ"/>
          </w:rPr>
          <w:t>1</w:t>
        </w:r>
        <w:r w:rsidRPr="00D97229">
          <w:rPr>
            <w:rFonts w:ascii="Courier New" w:hAnsi="Courier New" w:cs="Courier New"/>
            <w:sz w:val="16"/>
            <w:szCs w:val="16"/>
            <w:lang w:val="cs-CZ"/>
            <w:rPrChange w:id="850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.</w:t>
        </w:r>
        <w:r>
          <w:rPr>
            <w:rFonts w:ascii="Courier New" w:hAnsi="Courier New" w:cs="Courier New"/>
            <w:sz w:val="16"/>
            <w:szCs w:val="16"/>
            <w:lang w:val="cs-CZ"/>
          </w:rPr>
          <w:t>50</w:t>
        </w:r>
        <w:r w:rsidRPr="00D97229">
          <w:rPr>
            <w:rFonts w:ascii="Courier New" w:hAnsi="Courier New" w:cs="Courier New"/>
            <w:sz w:val="16"/>
            <w:szCs w:val="16"/>
            <w:lang w:val="cs-CZ"/>
            <w:rPrChange w:id="851" w:author="Author">
              <w:rPr>
                <w:rFonts w:ascii="Tahoma" w:hAnsi="Tahoma" w:cs="Tahoma"/>
                <w:color w:val="000000"/>
                <w:sz w:val="12"/>
                <w:szCs w:val="12"/>
              </w:rPr>
            </w:rPrChange>
          </w:rPr>
          <w:t>0" unit="KWH"/&gt;</w:t>
        </w:r>
      </w:ins>
    </w:p>
    <w:p w14:paraId="786A4431" w14:textId="577B0BA4" w:rsidR="00355231" w:rsidRPr="00916AD7" w:rsidDel="00916AD7" w:rsidRDefault="00355231" w:rsidP="003917B8">
      <w:pPr>
        <w:pStyle w:val="BodyText"/>
        <w:rPr>
          <w:del w:id="852" w:author="Author"/>
          <w:rFonts w:ascii="Courier New" w:hAnsi="Courier New" w:cs="Courier New"/>
          <w:sz w:val="16"/>
          <w:szCs w:val="16"/>
          <w:lang w:val="cs-CZ"/>
        </w:rPr>
      </w:pPr>
      <w:del w:id="853" w:author="Author">
        <w:r w:rsidRPr="00916AD7" w:rsidDel="00916AD7">
          <w:rPr>
            <w:rFonts w:ascii="Courier New" w:hAnsi="Courier New" w:cs="Courier New"/>
            <w:sz w:val="16"/>
            <w:szCs w:val="16"/>
            <w:lang w:val="cs-CZ"/>
          </w:rPr>
          <w:delText>&lt;ProfileData date-time-from="2021-11-30T</w:delText>
        </w:r>
        <w:r w:rsidRPr="00D97229" w:rsidDel="00916AD7">
          <w:rPr>
            <w:rFonts w:ascii="Courier New" w:hAnsi="Courier New" w:cs="Courier New"/>
            <w:sz w:val="16"/>
            <w:szCs w:val="16"/>
            <w:lang w:val="cs-CZ"/>
            <w:rPrChange w:id="854" w:author="Author">
              <w:rPr>
                <w:rFonts w:ascii="Courier New" w:hAnsi="Courier New" w:cs="Courier New"/>
                <w:b/>
                <w:bCs/>
                <w:sz w:val="16"/>
                <w:szCs w:val="16"/>
                <w:lang w:val="cs-CZ"/>
              </w:rPr>
            </w:rPrChange>
          </w:rPr>
          <w:delText>22:45:00</w:delText>
        </w:r>
        <w:r w:rsidRPr="00916AD7" w:rsidDel="00916AD7">
          <w:rPr>
            <w:rFonts w:ascii="Courier New" w:hAnsi="Courier New" w:cs="Courier New"/>
            <w:sz w:val="16"/>
            <w:szCs w:val="16"/>
            <w:lang w:val="cs-CZ"/>
          </w:rPr>
          <w:delText>+01:00" value="780.750" /&gt;</w:delText>
        </w:r>
      </w:del>
    </w:p>
    <w:p w14:paraId="1FC6F2FB" w14:textId="02F417CC" w:rsidR="00355231" w:rsidRPr="00916AD7" w:rsidDel="00916AD7" w:rsidRDefault="00355231" w:rsidP="003917B8">
      <w:pPr>
        <w:pStyle w:val="BodyText"/>
        <w:rPr>
          <w:del w:id="855" w:author="Author"/>
          <w:rFonts w:ascii="Courier New" w:hAnsi="Courier New" w:cs="Courier New"/>
          <w:sz w:val="16"/>
          <w:szCs w:val="16"/>
          <w:lang w:val="cs-CZ"/>
        </w:rPr>
      </w:pPr>
      <w:del w:id="856" w:author="Author">
        <w:r w:rsidRPr="00916AD7" w:rsidDel="00916AD7">
          <w:rPr>
            <w:rFonts w:ascii="Courier New" w:hAnsi="Courier New" w:cs="Courier New"/>
            <w:sz w:val="16"/>
            <w:szCs w:val="16"/>
            <w:lang w:val="cs-CZ"/>
          </w:rPr>
          <w:delText>&lt;ProfileData date-time-from="2021-11-30T</w:delText>
        </w:r>
        <w:r w:rsidRPr="00D97229" w:rsidDel="00916AD7">
          <w:rPr>
            <w:rFonts w:ascii="Courier New" w:hAnsi="Courier New" w:cs="Courier New"/>
            <w:sz w:val="16"/>
            <w:szCs w:val="16"/>
            <w:lang w:val="cs-CZ"/>
            <w:rPrChange w:id="857" w:author="Author">
              <w:rPr>
                <w:rFonts w:ascii="Courier New" w:hAnsi="Courier New" w:cs="Courier New"/>
                <w:b/>
                <w:bCs/>
                <w:sz w:val="16"/>
                <w:szCs w:val="16"/>
                <w:lang w:val="cs-CZ"/>
              </w:rPr>
            </w:rPrChange>
          </w:rPr>
          <w:delText>23:00:00</w:delText>
        </w:r>
        <w:r w:rsidRPr="00916AD7" w:rsidDel="00916AD7">
          <w:rPr>
            <w:rFonts w:ascii="Courier New" w:hAnsi="Courier New" w:cs="Courier New"/>
            <w:sz w:val="16"/>
            <w:szCs w:val="16"/>
            <w:lang w:val="cs-CZ"/>
          </w:rPr>
          <w:delText>+01:00" value="770.300" /&gt;</w:delText>
        </w:r>
      </w:del>
    </w:p>
    <w:p w14:paraId="2E643F4E" w14:textId="1B0F301A" w:rsidR="00355231" w:rsidRPr="00916AD7" w:rsidDel="00916AD7" w:rsidRDefault="00355231" w:rsidP="003917B8">
      <w:pPr>
        <w:pStyle w:val="BodyText"/>
        <w:rPr>
          <w:del w:id="858" w:author="Author"/>
          <w:rFonts w:ascii="Courier New" w:hAnsi="Courier New" w:cs="Courier New"/>
          <w:sz w:val="16"/>
          <w:szCs w:val="16"/>
          <w:lang w:val="cs-CZ"/>
        </w:rPr>
      </w:pPr>
      <w:del w:id="859" w:author="Author">
        <w:r w:rsidRPr="00916AD7" w:rsidDel="00916AD7">
          <w:rPr>
            <w:rFonts w:ascii="Courier New" w:hAnsi="Courier New" w:cs="Courier New"/>
            <w:sz w:val="16"/>
            <w:szCs w:val="16"/>
            <w:lang w:val="cs-CZ"/>
          </w:rPr>
          <w:lastRenderedPageBreak/>
          <w:delText>&lt;ProfileData date-time-from="2021-11-30T</w:delText>
        </w:r>
        <w:r w:rsidRPr="00D97229" w:rsidDel="00916AD7">
          <w:rPr>
            <w:rFonts w:ascii="Courier New" w:hAnsi="Courier New" w:cs="Courier New"/>
            <w:sz w:val="16"/>
            <w:szCs w:val="16"/>
            <w:lang w:val="cs-CZ"/>
            <w:rPrChange w:id="860" w:author="Author">
              <w:rPr>
                <w:rFonts w:ascii="Courier New" w:hAnsi="Courier New" w:cs="Courier New"/>
                <w:b/>
                <w:bCs/>
                <w:sz w:val="16"/>
                <w:szCs w:val="16"/>
                <w:lang w:val="cs-CZ"/>
              </w:rPr>
            </w:rPrChange>
          </w:rPr>
          <w:delText>23:15:00</w:delText>
        </w:r>
        <w:r w:rsidRPr="00916AD7" w:rsidDel="00916AD7">
          <w:rPr>
            <w:rFonts w:ascii="Courier New" w:hAnsi="Courier New" w:cs="Courier New"/>
            <w:sz w:val="16"/>
            <w:szCs w:val="16"/>
            <w:lang w:val="cs-CZ"/>
          </w:rPr>
          <w:delText>+01:00" value="758.100" /&gt;</w:delText>
        </w:r>
      </w:del>
    </w:p>
    <w:p w14:paraId="56DD6F0C" w14:textId="5FD0DBAC" w:rsidR="00355231" w:rsidRPr="00916AD7" w:rsidDel="00916AD7" w:rsidRDefault="00355231" w:rsidP="003917B8">
      <w:pPr>
        <w:pStyle w:val="BodyText"/>
        <w:rPr>
          <w:del w:id="861" w:author="Author"/>
          <w:rFonts w:ascii="Courier New" w:hAnsi="Courier New" w:cs="Courier New"/>
          <w:sz w:val="16"/>
          <w:szCs w:val="16"/>
          <w:lang w:val="cs-CZ"/>
        </w:rPr>
      </w:pPr>
      <w:del w:id="862" w:author="Author">
        <w:r w:rsidRPr="00916AD7" w:rsidDel="00916AD7">
          <w:rPr>
            <w:rFonts w:ascii="Courier New" w:hAnsi="Courier New" w:cs="Courier New"/>
            <w:sz w:val="16"/>
            <w:szCs w:val="16"/>
            <w:lang w:val="cs-CZ"/>
          </w:rPr>
          <w:delText>&lt;ProfileData date-time-from="2021-11-30T</w:delText>
        </w:r>
        <w:r w:rsidRPr="00D97229" w:rsidDel="00916AD7">
          <w:rPr>
            <w:rFonts w:ascii="Courier New" w:hAnsi="Courier New" w:cs="Courier New"/>
            <w:sz w:val="16"/>
            <w:szCs w:val="16"/>
            <w:lang w:val="cs-CZ"/>
            <w:rPrChange w:id="863" w:author="Author">
              <w:rPr>
                <w:rFonts w:ascii="Courier New" w:hAnsi="Courier New" w:cs="Courier New"/>
                <w:b/>
                <w:bCs/>
                <w:sz w:val="16"/>
                <w:szCs w:val="16"/>
                <w:lang w:val="cs-CZ"/>
              </w:rPr>
            </w:rPrChange>
          </w:rPr>
          <w:delText>23:30:00</w:delText>
        </w:r>
        <w:r w:rsidRPr="00916AD7" w:rsidDel="00916AD7">
          <w:rPr>
            <w:rFonts w:ascii="Courier New" w:hAnsi="Courier New" w:cs="Courier New"/>
            <w:sz w:val="16"/>
            <w:szCs w:val="16"/>
            <w:lang w:val="cs-CZ"/>
          </w:rPr>
          <w:delText>+01:00" value="702.000" /&gt;</w:delText>
        </w:r>
      </w:del>
    </w:p>
    <w:p w14:paraId="07FA05CA" w14:textId="2D7657D8" w:rsidR="00355231" w:rsidRPr="00916AD7" w:rsidDel="00D97229" w:rsidRDefault="00355231" w:rsidP="003917B8">
      <w:pPr>
        <w:pStyle w:val="BodyText"/>
        <w:rPr>
          <w:del w:id="864" w:author="Author"/>
          <w:rFonts w:ascii="Courier New" w:hAnsi="Courier New" w:cs="Courier New"/>
          <w:sz w:val="16"/>
          <w:szCs w:val="16"/>
          <w:lang w:val="cs-CZ"/>
        </w:rPr>
      </w:pPr>
      <w:del w:id="865" w:author="Author">
        <w:r w:rsidRPr="00916AD7" w:rsidDel="00916AD7">
          <w:rPr>
            <w:rFonts w:ascii="Courier New" w:hAnsi="Courier New" w:cs="Courier New"/>
            <w:sz w:val="16"/>
            <w:szCs w:val="16"/>
            <w:lang w:val="cs-CZ"/>
          </w:rPr>
          <w:delText>&lt;ProfileData date-time-from="2021-11-30T</w:delText>
        </w:r>
        <w:r w:rsidRPr="00D97229" w:rsidDel="00916AD7">
          <w:rPr>
            <w:rFonts w:ascii="Courier New" w:hAnsi="Courier New" w:cs="Courier New"/>
            <w:sz w:val="16"/>
            <w:szCs w:val="16"/>
            <w:lang w:val="cs-CZ"/>
            <w:rPrChange w:id="866" w:author="Author">
              <w:rPr>
                <w:rFonts w:ascii="Courier New" w:hAnsi="Courier New" w:cs="Courier New"/>
                <w:b/>
                <w:bCs/>
                <w:sz w:val="16"/>
                <w:szCs w:val="16"/>
                <w:lang w:val="cs-CZ"/>
              </w:rPr>
            </w:rPrChange>
          </w:rPr>
          <w:delText>23:45:00</w:delText>
        </w:r>
        <w:r w:rsidRPr="00916AD7" w:rsidDel="00916AD7">
          <w:rPr>
            <w:rFonts w:ascii="Courier New" w:hAnsi="Courier New" w:cs="Courier New"/>
            <w:sz w:val="16"/>
            <w:szCs w:val="16"/>
            <w:lang w:val="cs-CZ"/>
          </w:rPr>
          <w:delText>+01:00" value="734.500" /&gt;</w:delText>
        </w:r>
      </w:del>
    </w:p>
    <w:p w14:paraId="1DBCD57A" w14:textId="77777777" w:rsidR="00355231" w:rsidRPr="00916AD7" w:rsidRDefault="00355231" w:rsidP="003917B8">
      <w:pPr>
        <w:pStyle w:val="BodyText"/>
        <w:rPr>
          <w:rFonts w:ascii="Courier New" w:hAnsi="Courier New" w:cs="Courier New"/>
          <w:sz w:val="16"/>
          <w:szCs w:val="16"/>
          <w:lang w:val="cs-CZ"/>
        </w:rPr>
      </w:pPr>
      <w:r w:rsidRPr="00916AD7">
        <w:rPr>
          <w:rFonts w:ascii="Courier New" w:hAnsi="Courier New" w:cs="Courier New"/>
          <w:sz w:val="16"/>
          <w:szCs w:val="16"/>
          <w:lang w:val="cs-CZ"/>
        </w:rPr>
        <w:t>&lt;/Profile&gt;</w:t>
      </w:r>
    </w:p>
    <w:p w14:paraId="70565A8C" w14:textId="77777777" w:rsidR="00355231" w:rsidRPr="00916AD7" w:rsidRDefault="00355231" w:rsidP="003917B8">
      <w:pPr>
        <w:pStyle w:val="BodyText"/>
        <w:rPr>
          <w:rFonts w:ascii="Courier New" w:hAnsi="Courier New" w:cs="Courier New"/>
          <w:sz w:val="16"/>
          <w:szCs w:val="16"/>
          <w:lang w:val="cs-CZ"/>
        </w:rPr>
      </w:pPr>
      <w:r w:rsidRPr="00916AD7">
        <w:rPr>
          <w:rFonts w:ascii="Courier New" w:hAnsi="Courier New" w:cs="Courier New"/>
          <w:sz w:val="16"/>
          <w:szCs w:val="16"/>
          <w:lang w:val="cs-CZ"/>
        </w:rPr>
        <w:t>&lt;/</w:t>
      </w:r>
      <w:proofErr w:type="spellStart"/>
      <w:r w:rsidRPr="00916AD7">
        <w:rPr>
          <w:rFonts w:ascii="Courier New" w:hAnsi="Courier New" w:cs="Courier New"/>
          <w:sz w:val="16"/>
          <w:szCs w:val="16"/>
          <w:lang w:val="cs-CZ"/>
        </w:rPr>
        <w:t>Location</w:t>
      </w:r>
      <w:proofErr w:type="spellEnd"/>
      <w:r w:rsidRPr="00916AD7">
        <w:rPr>
          <w:rFonts w:ascii="Courier New" w:hAnsi="Courier New" w:cs="Courier New"/>
          <w:sz w:val="16"/>
          <w:szCs w:val="16"/>
          <w:lang w:val="cs-CZ"/>
        </w:rPr>
        <w:t>&gt;</w:t>
      </w:r>
    </w:p>
    <w:p w14:paraId="3BDC93A9" w14:textId="77777777" w:rsidR="00355231" w:rsidRPr="00905BD3" w:rsidRDefault="00355231" w:rsidP="003917B8">
      <w:pPr>
        <w:pStyle w:val="BodyText"/>
        <w:rPr>
          <w:lang w:val="pt-BR"/>
        </w:rPr>
      </w:pPr>
      <w:r w:rsidRPr="00916AD7">
        <w:rPr>
          <w:rFonts w:ascii="Courier New" w:hAnsi="Courier New" w:cs="Courier New"/>
          <w:sz w:val="16"/>
          <w:szCs w:val="16"/>
          <w:lang w:val="cs-CZ"/>
        </w:rPr>
        <w:t>&lt;/RESDATA&gt;</w:t>
      </w:r>
    </w:p>
    <w:p w14:paraId="18199C54" w14:textId="3B0FD7F6" w:rsidR="002F7DAA" w:rsidDel="00FE4534" w:rsidRDefault="00141AC7" w:rsidP="003917B8">
      <w:pPr>
        <w:pStyle w:val="Heading2"/>
        <w:jc w:val="both"/>
        <w:rPr>
          <w:del w:id="867" w:author="Author"/>
          <w:lang w:val="pt-BR"/>
        </w:rPr>
      </w:pPr>
      <w:del w:id="868" w:author="Author">
        <w:r w:rsidRPr="00141AC7" w:rsidDel="00FE4534">
          <w:rPr>
            <w:lang w:val="pt-BR"/>
          </w:rPr>
          <w:delText>Dopady změn do číselníků</w:delText>
        </w:r>
      </w:del>
    </w:p>
    <w:p w14:paraId="298F0581" w14:textId="5353047F" w:rsidR="00141AC7" w:rsidDel="00FE4534" w:rsidRDefault="00141AC7" w:rsidP="003917B8">
      <w:pPr>
        <w:jc w:val="both"/>
        <w:rPr>
          <w:del w:id="869" w:author="Author"/>
          <w:lang w:val="pt-BR"/>
        </w:rPr>
      </w:pPr>
      <w:del w:id="870" w:author="Author">
        <w:r w:rsidRPr="00141AC7" w:rsidDel="00FE4534">
          <w:rPr>
            <w:lang w:val="pt-BR"/>
          </w:rPr>
          <w:delText xml:space="preserve">Rozlišení obsahu a granularity komunikovaných dat bude prováděno pomocí kombinace typu hodnot profilu (atribut </w:delText>
        </w:r>
        <w:r w:rsidRPr="003917B8" w:rsidDel="00FE4534">
          <w:rPr>
            <w:rFonts w:ascii="Courier New" w:hAnsi="Courier New" w:cs="Courier New"/>
            <w:sz w:val="20"/>
            <w:szCs w:val="20"/>
            <w:lang w:val="cs-CZ"/>
          </w:rPr>
          <w:delText>profile-role</w:delText>
        </w:r>
        <w:r w:rsidRPr="00141AC7" w:rsidDel="00FE4534">
          <w:rPr>
            <w:lang w:val="pt-BR"/>
          </w:rPr>
          <w:delText xml:space="preserve">) a rozlišení periody (atribut </w:delText>
        </w:r>
        <w:r w:rsidRPr="003917B8" w:rsidDel="00FE4534">
          <w:rPr>
            <w:rFonts w:ascii="Courier New" w:hAnsi="Courier New" w:cs="Courier New"/>
            <w:sz w:val="20"/>
            <w:szCs w:val="20"/>
            <w:lang w:val="cs-CZ"/>
          </w:rPr>
          <w:delText>resolution</w:delText>
        </w:r>
        <w:r w:rsidRPr="00141AC7" w:rsidDel="00FE4534">
          <w:rPr>
            <w:lang w:val="pt-BR"/>
          </w:rPr>
          <w:delText>).</w:delText>
        </w:r>
      </w:del>
    </w:p>
    <w:p w14:paraId="6ED2E82C" w14:textId="2782F8DD" w:rsidR="00141AC7" w:rsidRPr="003917B8" w:rsidDel="00FE4534" w:rsidRDefault="005D2F44" w:rsidP="003917B8">
      <w:pPr>
        <w:pStyle w:val="Heading3"/>
        <w:jc w:val="both"/>
        <w:rPr>
          <w:del w:id="871" w:author="Author"/>
          <w:b/>
          <w:lang w:val="cs-CZ"/>
        </w:rPr>
      </w:pPr>
      <w:del w:id="872" w:author="Author">
        <w:r w:rsidRPr="003917B8" w:rsidDel="00FE4534">
          <w:rPr>
            <w:b/>
            <w:lang w:val="cs-CZ"/>
          </w:rPr>
          <w:delText>Typy hodnot profilů</w:delText>
        </w:r>
      </w:del>
    </w:p>
    <w:p w14:paraId="2C21D6AC" w14:textId="67B4AD94" w:rsidR="005D2F44" w:rsidDel="00FE4534" w:rsidRDefault="005D2F44" w:rsidP="003917B8">
      <w:pPr>
        <w:pStyle w:val="BodyText"/>
        <w:jc w:val="both"/>
        <w:rPr>
          <w:del w:id="873" w:author="Author"/>
          <w:lang w:val="cs-CZ"/>
        </w:rPr>
      </w:pPr>
      <w:del w:id="874" w:author="Author">
        <w:r w:rsidRPr="00977D24" w:rsidDel="00FE4534">
          <w:rPr>
            <w:lang w:val="cs-CZ"/>
          </w:rPr>
          <w:delText>Stávající</w:delText>
        </w:r>
        <w:r w:rsidDel="00FE4534">
          <w:rPr>
            <w:lang w:val="cs-CZ"/>
          </w:rPr>
          <w:delText xml:space="preserve"> číselník typů hodnot profilů zůstane zachován, pouze dojde k přejmenování popisků číselníkových hodnot tak, aby nebyl obsažen termín „hodinový“, což by bylo matoucí při použití v 15 min rozlišení periody. Data v granularitě 15 min i 60 min budou zasílána se stejnými typy hodnot profilů. V tabulce je popsán stávající číselník s novými popisky.</w:delText>
        </w:r>
      </w:del>
    </w:p>
    <w:tbl>
      <w:tblPr>
        <w:tblW w:w="7408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769"/>
        <w:gridCol w:w="5639"/>
      </w:tblGrid>
      <w:tr w:rsidR="005D2F44" w:rsidRPr="00B01D40" w:rsidDel="00FE4534" w14:paraId="0EB052CA" w14:textId="4F2CCA6A" w:rsidTr="003917B8">
        <w:trPr>
          <w:trHeight w:val="250"/>
          <w:jc w:val="center"/>
          <w:del w:id="875" w:author="Author"/>
        </w:trPr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29355389" w14:textId="10E644AB" w:rsidR="005D2F44" w:rsidRPr="00B62181" w:rsidDel="00FE4534" w:rsidRDefault="005D2F44" w:rsidP="00905BD3">
            <w:pPr>
              <w:suppressAutoHyphens w:val="0"/>
              <w:rPr>
                <w:del w:id="876" w:author="Author"/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del w:id="877" w:author="Author">
              <w:r w:rsidDel="00FE4534">
                <w:rPr>
                  <w:rFonts w:ascii="Arial" w:hAnsi="Arial" w:cs="Arial"/>
                  <w:b/>
                  <w:sz w:val="20"/>
                  <w:szCs w:val="20"/>
                  <w:lang w:val="cs-CZ" w:eastAsia="cs-CZ"/>
                </w:rPr>
                <w:delText>Typ hodnoty</w:delText>
              </w:r>
            </w:del>
          </w:p>
        </w:tc>
        <w:tc>
          <w:tcPr>
            <w:tcW w:w="5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7DD27A72" w14:textId="2B49F445" w:rsidR="005D2F44" w:rsidRPr="00BB40A8" w:rsidDel="00FE4534" w:rsidRDefault="005D2F44" w:rsidP="00905BD3">
            <w:pPr>
              <w:suppressAutoHyphens w:val="0"/>
              <w:rPr>
                <w:del w:id="878" w:author="Author"/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del w:id="879" w:author="Author">
              <w:r w:rsidDel="00FE4534">
                <w:rPr>
                  <w:rFonts w:ascii="Arial" w:hAnsi="Arial" w:cs="Arial"/>
                  <w:b/>
                  <w:sz w:val="20"/>
                  <w:szCs w:val="20"/>
                  <w:lang w:val="cs-CZ" w:eastAsia="cs-CZ"/>
                </w:rPr>
                <w:delText>Popis</w:delText>
              </w:r>
            </w:del>
          </w:p>
        </w:tc>
      </w:tr>
      <w:tr w:rsidR="005D2F44" w:rsidRPr="007A4506" w:rsidDel="00FE4534" w14:paraId="19340336" w14:textId="1BFAD8F6" w:rsidTr="003917B8">
        <w:trPr>
          <w:trHeight w:val="250"/>
          <w:jc w:val="center"/>
          <w:del w:id="880" w:author="Auth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D64CE1A" w14:textId="2BCD1657" w:rsidR="005D2F44" w:rsidRPr="007A4506" w:rsidDel="00FE4534" w:rsidRDefault="005D2F44" w:rsidP="005D2F44">
            <w:pPr>
              <w:rPr>
                <w:del w:id="881" w:author="Author"/>
                <w:lang w:val="pt-BR"/>
              </w:rPr>
            </w:pPr>
            <w:del w:id="882" w:author="Author">
              <w:r w:rsidRPr="005D2F44" w:rsidDel="00FE4534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delText>A11</w:delText>
              </w:r>
            </w:del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437032" w14:textId="7EA1B071" w:rsidR="005D2F44" w:rsidRPr="007A4506" w:rsidDel="00FE4534" w:rsidRDefault="005D2F44" w:rsidP="005D2F44">
            <w:pPr>
              <w:rPr>
                <w:del w:id="883" w:author="Author"/>
                <w:lang w:val="pt-BR"/>
              </w:rPr>
            </w:pPr>
            <w:del w:id="884" w:author="Author">
              <w:r w:rsidRPr="003917B8" w:rsidDel="00FE4534">
                <w:rPr>
                  <w:lang w:val="cs-CZ"/>
                </w:rPr>
                <w:delText>Skutčné hodnoty - výroba</w:delText>
              </w:r>
            </w:del>
          </w:p>
        </w:tc>
      </w:tr>
      <w:tr w:rsidR="005D2F44" w:rsidRPr="007A4506" w:rsidDel="00FE4534" w14:paraId="4C311EB8" w14:textId="068A7F86" w:rsidTr="00756ABA">
        <w:trPr>
          <w:trHeight w:val="250"/>
          <w:jc w:val="center"/>
          <w:del w:id="885" w:author="Auth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6BE84F" w14:textId="2C07F4F7" w:rsidR="005D2F44" w:rsidRPr="007A4506" w:rsidDel="00FE4534" w:rsidRDefault="005D2F44" w:rsidP="005D2F44">
            <w:pPr>
              <w:rPr>
                <w:del w:id="886" w:author="Author"/>
                <w:lang w:val="pt-BR"/>
              </w:rPr>
            </w:pPr>
            <w:del w:id="887" w:author="Author">
              <w:r w:rsidRPr="005D2F44" w:rsidDel="00FE4534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delText>A12</w:delText>
              </w:r>
            </w:del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BC19A7" w14:textId="5F1D6A79" w:rsidR="005D2F44" w:rsidRPr="007A4506" w:rsidDel="00FE4534" w:rsidRDefault="005D2F44" w:rsidP="005D2F44">
            <w:pPr>
              <w:rPr>
                <w:del w:id="888" w:author="Author"/>
                <w:lang w:val="pt-BR"/>
              </w:rPr>
            </w:pPr>
            <w:del w:id="889" w:author="Author">
              <w:r w:rsidRPr="003917B8" w:rsidDel="00FE4534">
                <w:rPr>
                  <w:lang w:val="cs-CZ"/>
                </w:rPr>
                <w:delText>Skutečné hodnoty – spotřeba</w:delText>
              </w:r>
            </w:del>
          </w:p>
        </w:tc>
      </w:tr>
      <w:tr w:rsidR="005D2F44" w:rsidRPr="007A4506" w:rsidDel="00FE4534" w14:paraId="0950508E" w14:textId="6DCF1D95" w:rsidTr="00756ABA">
        <w:trPr>
          <w:trHeight w:val="250"/>
          <w:jc w:val="center"/>
          <w:del w:id="890" w:author="Auth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37446D9" w14:textId="76F87187" w:rsidR="005D2F44" w:rsidRPr="007A4506" w:rsidDel="00FE4534" w:rsidRDefault="005D2F44" w:rsidP="005D2F44">
            <w:pPr>
              <w:rPr>
                <w:del w:id="891" w:author="Author"/>
                <w:lang w:val="pt-BR"/>
              </w:rPr>
            </w:pPr>
            <w:del w:id="892" w:author="Author">
              <w:r w:rsidRPr="005D2F44" w:rsidDel="00FE4534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delText>GB1</w:delText>
              </w:r>
            </w:del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CEA9AD" w14:textId="07F56FCF" w:rsidR="005D2F44" w:rsidRPr="003917B8" w:rsidDel="00FE4534" w:rsidRDefault="005D2F44" w:rsidP="005D2F44">
            <w:pPr>
              <w:rPr>
                <w:del w:id="893" w:author="Author"/>
                <w:lang w:val="pl-PL"/>
              </w:rPr>
            </w:pPr>
            <w:del w:id="894" w:author="Author">
              <w:r w:rsidRPr="003917B8" w:rsidDel="00FE4534">
                <w:rPr>
                  <w:color w:val="000000"/>
                  <w:kern w:val="24"/>
                  <w:szCs w:val="16"/>
                  <w:lang w:val="cs-CZ"/>
                </w:rPr>
                <w:delText>Spalování čisté biomasy – kategorie O1</w:delText>
              </w:r>
            </w:del>
          </w:p>
        </w:tc>
      </w:tr>
      <w:tr w:rsidR="005D2F44" w:rsidRPr="007A4506" w:rsidDel="00FE4534" w14:paraId="2DE023B1" w14:textId="09F79703" w:rsidTr="00756ABA">
        <w:trPr>
          <w:trHeight w:val="250"/>
          <w:jc w:val="center"/>
          <w:del w:id="895" w:author="Auth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2F110E" w14:textId="73D34CA5" w:rsidR="005D2F44" w:rsidRPr="007A4506" w:rsidDel="00FE4534" w:rsidRDefault="005D2F44" w:rsidP="005D2F44">
            <w:pPr>
              <w:rPr>
                <w:del w:id="896" w:author="Author"/>
                <w:lang w:val="pt-BR"/>
              </w:rPr>
            </w:pPr>
            <w:del w:id="897" w:author="Author">
              <w:r w:rsidRPr="005D2F44" w:rsidDel="00FE4534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delText>GB2</w:delText>
              </w:r>
            </w:del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DAE2C23" w14:textId="369EED05" w:rsidR="005D2F44" w:rsidRPr="003917B8" w:rsidDel="00FE4534" w:rsidRDefault="005D2F44" w:rsidP="005D2F44">
            <w:pPr>
              <w:rPr>
                <w:del w:id="898" w:author="Author"/>
                <w:lang w:val="pl-PL"/>
              </w:rPr>
            </w:pPr>
            <w:del w:id="899" w:author="Author">
              <w:r w:rsidRPr="003917B8" w:rsidDel="00FE4534">
                <w:rPr>
                  <w:color w:val="000000"/>
                  <w:kern w:val="24"/>
                  <w:szCs w:val="16"/>
                  <w:lang w:val="cs-CZ"/>
                </w:rPr>
                <w:delText>Spalování čisté biomasy – kategorie O2</w:delText>
              </w:r>
            </w:del>
          </w:p>
        </w:tc>
      </w:tr>
      <w:tr w:rsidR="005D2F44" w:rsidRPr="007A4506" w:rsidDel="00FE4534" w14:paraId="7EDDDB54" w14:textId="39A94A36" w:rsidTr="00756ABA">
        <w:trPr>
          <w:trHeight w:val="250"/>
          <w:jc w:val="center"/>
          <w:del w:id="900" w:author="Auth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AC60323" w14:textId="280F3921" w:rsidR="005D2F44" w:rsidRPr="007A4506" w:rsidDel="00FE4534" w:rsidRDefault="005D2F44" w:rsidP="005D2F44">
            <w:pPr>
              <w:rPr>
                <w:del w:id="901" w:author="Author"/>
                <w:lang w:val="pt-BR"/>
              </w:rPr>
            </w:pPr>
            <w:del w:id="902" w:author="Author">
              <w:r w:rsidRPr="005D2F44" w:rsidDel="00FE4534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delText>GB3</w:delText>
              </w:r>
            </w:del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731447" w14:textId="479852B2" w:rsidR="005D2F44" w:rsidRPr="003917B8" w:rsidDel="00FE4534" w:rsidRDefault="005D2F44" w:rsidP="005D2F44">
            <w:pPr>
              <w:rPr>
                <w:del w:id="903" w:author="Author"/>
                <w:lang w:val="pl-PL"/>
              </w:rPr>
            </w:pPr>
            <w:del w:id="904" w:author="Author">
              <w:r w:rsidRPr="003917B8" w:rsidDel="00FE4534">
                <w:rPr>
                  <w:color w:val="000000"/>
                  <w:kern w:val="24"/>
                  <w:szCs w:val="16"/>
                  <w:lang w:val="cs-CZ"/>
                </w:rPr>
                <w:delText>Spalování čisté biomasy – kategorie O3</w:delText>
              </w:r>
            </w:del>
          </w:p>
        </w:tc>
      </w:tr>
      <w:tr w:rsidR="005D2F44" w:rsidRPr="00C5753D" w:rsidDel="00FE4534" w14:paraId="2B90E92F" w14:textId="4D5A5B4B" w:rsidTr="00756ABA">
        <w:trPr>
          <w:trHeight w:val="250"/>
          <w:jc w:val="center"/>
          <w:del w:id="905" w:author="Auth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34292B" w14:textId="02584059" w:rsidR="005D2F44" w:rsidRPr="007A4506" w:rsidDel="00FE4534" w:rsidRDefault="005D2F44" w:rsidP="005D2F44">
            <w:pPr>
              <w:rPr>
                <w:del w:id="906" w:author="Author"/>
                <w:lang w:val="pt-BR"/>
              </w:rPr>
            </w:pPr>
            <w:del w:id="907" w:author="Author">
              <w:r w:rsidRPr="005D2F44" w:rsidDel="00FE4534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delText>GCR_27</w:delText>
              </w:r>
            </w:del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C1C0FA5" w14:textId="0ECC4406" w:rsidR="005D2F44" w:rsidRPr="00B65613" w:rsidDel="00FE4534" w:rsidRDefault="005D2F44" w:rsidP="005D2F44">
            <w:pPr>
              <w:rPr>
                <w:del w:id="908" w:author="Author"/>
                <w:lang w:val="pt-BR"/>
              </w:rPr>
            </w:pPr>
            <w:del w:id="909" w:author="Author">
              <w:r w:rsidRPr="003917B8" w:rsidDel="00FE4534">
                <w:rPr>
                  <w:color w:val="000000"/>
                  <w:kern w:val="24"/>
                  <w:szCs w:val="16"/>
                  <w:lang w:val="cs-CZ"/>
                </w:rPr>
                <w:delText>Skutečné hodnoty vyrobené elektřiny snížené o technologickou vlastní spotřebu elektřiny</w:delText>
              </w:r>
            </w:del>
          </w:p>
        </w:tc>
      </w:tr>
      <w:tr w:rsidR="005D2F44" w:rsidRPr="00C5753D" w:rsidDel="00FE4534" w14:paraId="5D66DD90" w14:textId="33E0CA82" w:rsidTr="00756ABA">
        <w:trPr>
          <w:trHeight w:val="250"/>
          <w:jc w:val="center"/>
          <w:del w:id="910" w:author="Auth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14E8B69" w14:textId="5B77D5E1" w:rsidR="005D2F44" w:rsidRPr="007A4506" w:rsidDel="00FE4534" w:rsidRDefault="005D2F44" w:rsidP="005D2F44">
            <w:pPr>
              <w:rPr>
                <w:del w:id="911" w:author="Author"/>
                <w:lang w:val="pt-BR"/>
              </w:rPr>
            </w:pPr>
            <w:del w:id="912" w:author="Author">
              <w:r w:rsidRPr="005D2F44" w:rsidDel="00FE4534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delText>PV</w:delText>
              </w:r>
            </w:del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472517" w14:textId="1BA56A04" w:rsidR="005D2F44" w:rsidRPr="00B65613" w:rsidDel="00FE4534" w:rsidRDefault="005D2F44" w:rsidP="005D2F44">
            <w:pPr>
              <w:rPr>
                <w:del w:id="913" w:author="Author"/>
                <w:lang w:val="pt-BR"/>
              </w:rPr>
            </w:pPr>
            <w:del w:id="914" w:author="Author">
              <w:r w:rsidRPr="003917B8" w:rsidDel="00FE4534">
                <w:rPr>
                  <w:color w:val="000000"/>
                  <w:kern w:val="24"/>
                  <w:szCs w:val="16"/>
                  <w:lang w:val="cs-CZ"/>
                </w:rPr>
                <w:delText>Průběh rozdílu mezi výkupní cenou a cenou na DT</w:delText>
              </w:r>
            </w:del>
          </w:p>
        </w:tc>
      </w:tr>
      <w:tr w:rsidR="005D2F44" w:rsidRPr="00184E5D" w:rsidDel="00FE4534" w14:paraId="3441BF10" w14:textId="60A4E3DC" w:rsidTr="00756ABA">
        <w:trPr>
          <w:trHeight w:val="250"/>
          <w:jc w:val="center"/>
          <w:del w:id="915" w:author="Auth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4EC10B" w14:textId="29745432" w:rsidR="005D2F44" w:rsidRPr="007A4506" w:rsidDel="00FE4534" w:rsidRDefault="005D2F44" w:rsidP="005D2F44">
            <w:pPr>
              <w:rPr>
                <w:del w:id="916" w:author="Author"/>
                <w:lang w:val="pt-BR"/>
              </w:rPr>
            </w:pPr>
            <w:del w:id="917" w:author="Author">
              <w:r w:rsidRPr="005D2F44" w:rsidDel="00FE4534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delText>PV11</w:delText>
              </w:r>
            </w:del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5093C5" w14:textId="0BCD5E3C" w:rsidR="005D2F44" w:rsidRPr="003917B8" w:rsidDel="00FE4534" w:rsidRDefault="005D2F44" w:rsidP="005D2F44">
            <w:pPr>
              <w:rPr>
                <w:del w:id="918" w:author="Author"/>
                <w:lang w:val="pl-PL"/>
              </w:rPr>
            </w:pPr>
            <w:del w:id="919" w:author="Author">
              <w:r w:rsidRPr="003917B8" w:rsidDel="00FE4534">
                <w:rPr>
                  <w:color w:val="000000"/>
                  <w:kern w:val="24"/>
                  <w:szCs w:val="16"/>
                  <w:lang w:val="cs-CZ"/>
                </w:rPr>
                <w:delText>Přetok připadající na zdroje s PV</w:delText>
              </w:r>
            </w:del>
          </w:p>
        </w:tc>
      </w:tr>
      <w:tr w:rsidR="005D2F44" w:rsidRPr="00C5753D" w:rsidDel="00FE4534" w14:paraId="62F8A7C2" w14:textId="7EBE9116" w:rsidTr="00756ABA">
        <w:trPr>
          <w:trHeight w:val="250"/>
          <w:jc w:val="center"/>
          <w:del w:id="920" w:author="Auth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94BA220" w14:textId="439FBE77" w:rsidR="005D2F44" w:rsidRPr="007A4506" w:rsidDel="00FE4534" w:rsidRDefault="005D2F44" w:rsidP="005D2F44">
            <w:pPr>
              <w:rPr>
                <w:del w:id="921" w:author="Author"/>
                <w:lang w:val="pt-BR"/>
              </w:rPr>
            </w:pPr>
            <w:del w:id="922" w:author="Author">
              <w:r w:rsidRPr="005D2F44" w:rsidDel="00FE4534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delText>ZB11</w:delText>
              </w:r>
            </w:del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97933F" w14:textId="4ED28ED6" w:rsidR="005D2F44" w:rsidRPr="00B65613" w:rsidDel="00FE4534" w:rsidRDefault="005D2F44" w:rsidP="005D2F44">
            <w:pPr>
              <w:rPr>
                <w:del w:id="923" w:author="Author"/>
                <w:lang w:val="pt-BR"/>
              </w:rPr>
            </w:pPr>
            <w:del w:id="924" w:author="Author">
              <w:r w:rsidRPr="003917B8" w:rsidDel="00FE4534">
                <w:rPr>
                  <w:color w:val="000000"/>
                  <w:kern w:val="24"/>
                  <w:szCs w:val="16"/>
                  <w:lang w:val="cs-CZ"/>
                </w:rPr>
                <w:delText>Přetok připadající na zdroje se ZB a DV</w:delText>
              </w:r>
            </w:del>
          </w:p>
        </w:tc>
      </w:tr>
      <w:tr w:rsidR="005D2F44" w:rsidRPr="00C5753D" w:rsidDel="00FE4534" w14:paraId="0D8A5945" w14:textId="73D4476A" w:rsidTr="00756ABA">
        <w:trPr>
          <w:trHeight w:val="250"/>
          <w:jc w:val="center"/>
          <w:del w:id="925" w:author="Auth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848AF70" w14:textId="412DEB4E" w:rsidR="005D2F44" w:rsidRPr="007A4506" w:rsidDel="00FE4534" w:rsidRDefault="005D2F44" w:rsidP="005D2F44">
            <w:pPr>
              <w:rPr>
                <w:del w:id="926" w:author="Author"/>
                <w:lang w:val="pt-BR"/>
              </w:rPr>
            </w:pPr>
            <w:del w:id="927" w:author="Author">
              <w:r w:rsidRPr="005D2F44" w:rsidDel="00FE4534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delText>NEG_PRICE</w:delText>
              </w:r>
            </w:del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7F6675" w14:textId="7F6C2BAB" w:rsidR="005D2F44" w:rsidRPr="00B65613" w:rsidDel="00FE4534" w:rsidRDefault="005D2F44" w:rsidP="005D2F44">
            <w:pPr>
              <w:rPr>
                <w:del w:id="928" w:author="Author"/>
                <w:lang w:val="pt-BR"/>
              </w:rPr>
            </w:pPr>
            <w:del w:id="929" w:author="Author">
              <w:r w:rsidRPr="003917B8" w:rsidDel="00FE4534">
                <w:rPr>
                  <w:color w:val="000000"/>
                  <w:kern w:val="24"/>
                  <w:szCs w:val="16"/>
                  <w:lang w:val="cs-CZ"/>
                </w:rPr>
                <w:delText>Profil intervalů se zápornou cenou na DT po dobu, na kterou se na vyrobenou elektřinu nevztahuje podpora vyrobené elektřiny.</w:delText>
              </w:r>
            </w:del>
          </w:p>
        </w:tc>
      </w:tr>
    </w:tbl>
    <w:p w14:paraId="0F8F597A" w14:textId="34E7D24F" w:rsidR="005D2F44" w:rsidDel="00FE4534" w:rsidRDefault="005D2F44" w:rsidP="005D2F44">
      <w:pPr>
        <w:pStyle w:val="Caption"/>
        <w:rPr>
          <w:del w:id="930" w:author="Author"/>
        </w:rPr>
      </w:pPr>
      <w:bookmarkStart w:id="931" w:name="_Toc96952486"/>
      <w:del w:id="932" w:author="Author">
        <w:r w:rsidDel="00FE4534">
          <w:delText>Tabulka 19 - Číselník typů hodnot profilu</w:delText>
        </w:r>
        <w:bookmarkEnd w:id="931"/>
      </w:del>
    </w:p>
    <w:p w14:paraId="096853A6" w14:textId="2B96B916" w:rsidR="009919D3" w:rsidRPr="003917B8" w:rsidDel="00FE4534" w:rsidRDefault="009919D3" w:rsidP="003917B8">
      <w:pPr>
        <w:pStyle w:val="Heading3"/>
        <w:jc w:val="both"/>
        <w:rPr>
          <w:del w:id="933" w:author="Author"/>
          <w:b/>
          <w:lang w:val="cs-CZ"/>
        </w:rPr>
      </w:pPr>
      <w:del w:id="934" w:author="Author">
        <w:r w:rsidRPr="003917B8" w:rsidDel="00FE4534">
          <w:rPr>
            <w:b/>
            <w:lang w:val="cs-CZ"/>
          </w:rPr>
          <w:delText>Rozlišení časové periody – atribut Resolution</w:delText>
        </w:r>
      </w:del>
    </w:p>
    <w:p w14:paraId="025DAEDF" w14:textId="4610ADF9" w:rsidR="009919D3" w:rsidDel="00FE4534" w:rsidRDefault="009919D3" w:rsidP="009919D3">
      <w:pPr>
        <w:pStyle w:val="BodyText"/>
        <w:rPr>
          <w:del w:id="935" w:author="Author"/>
          <w:lang w:val="cs-CZ"/>
        </w:rPr>
      </w:pPr>
      <w:del w:id="936" w:author="Author">
        <w:r w:rsidRPr="00977D24" w:rsidDel="00FE4534">
          <w:rPr>
            <w:lang w:val="cs-CZ"/>
          </w:rPr>
          <w:delText xml:space="preserve">Rozlišení </w:delText>
        </w:r>
        <w:r w:rsidDel="00FE4534">
          <w:rPr>
            <w:lang w:val="cs-CZ"/>
          </w:rPr>
          <w:delText xml:space="preserve">délky časové periody bude prováděno pomocí nového atributu </w:delText>
        </w:r>
        <w:r w:rsidRPr="00330341" w:rsidDel="00FE4534">
          <w:rPr>
            <w:rFonts w:ascii="Courier New" w:hAnsi="Courier New" w:cs="Courier New"/>
            <w:sz w:val="20"/>
            <w:szCs w:val="20"/>
            <w:lang w:val="cs-CZ"/>
          </w:rPr>
          <w:delText>resolution</w:delText>
        </w:r>
        <w:r w:rsidDel="00FE4534">
          <w:rPr>
            <w:lang w:val="cs-CZ"/>
          </w:rPr>
          <w:delText>.</w:delText>
        </w:r>
      </w:del>
    </w:p>
    <w:tbl>
      <w:tblPr>
        <w:tblW w:w="7408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769"/>
        <w:gridCol w:w="5639"/>
      </w:tblGrid>
      <w:tr w:rsidR="009919D3" w:rsidRPr="00B01D40" w:rsidDel="00FE4534" w14:paraId="62606845" w14:textId="58BB4E73" w:rsidTr="00905BD3">
        <w:trPr>
          <w:trHeight w:val="250"/>
          <w:jc w:val="center"/>
          <w:del w:id="937" w:author="Author"/>
        </w:trPr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5F0A50E4" w14:textId="53C03365" w:rsidR="009919D3" w:rsidRPr="00B62181" w:rsidDel="00FE4534" w:rsidRDefault="009919D3" w:rsidP="00905BD3">
            <w:pPr>
              <w:suppressAutoHyphens w:val="0"/>
              <w:rPr>
                <w:del w:id="938" w:author="Author"/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del w:id="939" w:author="Author">
              <w:r w:rsidDel="00FE4534">
                <w:rPr>
                  <w:rFonts w:ascii="Arial" w:hAnsi="Arial" w:cs="Arial"/>
                  <w:b/>
                  <w:sz w:val="20"/>
                  <w:szCs w:val="20"/>
                  <w:lang w:val="cs-CZ" w:eastAsia="cs-CZ"/>
                </w:rPr>
                <w:delText>Typ hodnoty</w:delText>
              </w:r>
            </w:del>
          </w:p>
        </w:tc>
        <w:tc>
          <w:tcPr>
            <w:tcW w:w="5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29CE174B" w14:textId="4FAA70EF" w:rsidR="009919D3" w:rsidRPr="00BB40A8" w:rsidDel="00FE4534" w:rsidRDefault="009919D3" w:rsidP="00905BD3">
            <w:pPr>
              <w:suppressAutoHyphens w:val="0"/>
              <w:rPr>
                <w:del w:id="940" w:author="Author"/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del w:id="941" w:author="Author">
              <w:r w:rsidDel="00FE4534">
                <w:rPr>
                  <w:rFonts w:ascii="Arial" w:hAnsi="Arial" w:cs="Arial"/>
                  <w:b/>
                  <w:sz w:val="20"/>
                  <w:szCs w:val="20"/>
                  <w:lang w:val="cs-CZ" w:eastAsia="cs-CZ"/>
                </w:rPr>
                <w:delText>Popis</w:delText>
              </w:r>
            </w:del>
          </w:p>
        </w:tc>
      </w:tr>
      <w:tr w:rsidR="009919D3" w:rsidRPr="007A4506" w:rsidDel="00FE4534" w14:paraId="7B459B77" w14:textId="49D322A3" w:rsidTr="00905BD3">
        <w:trPr>
          <w:trHeight w:val="250"/>
          <w:jc w:val="center"/>
          <w:del w:id="942" w:author="Auth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78CF89C" w14:textId="12DED22D" w:rsidR="009919D3" w:rsidRPr="007A4506" w:rsidDel="00FE4534" w:rsidRDefault="009919D3" w:rsidP="009919D3">
            <w:pPr>
              <w:rPr>
                <w:del w:id="943" w:author="Author"/>
                <w:lang w:val="pt-BR"/>
              </w:rPr>
            </w:pPr>
            <w:del w:id="944" w:author="Author">
              <w:r w:rsidRPr="009919D3" w:rsidDel="00FE4534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delText>PT15M</w:delText>
              </w:r>
            </w:del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2A2E78" w14:textId="549A9857" w:rsidR="009919D3" w:rsidRPr="007A4506" w:rsidDel="00FE4534" w:rsidRDefault="009919D3" w:rsidP="009919D3">
            <w:pPr>
              <w:rPr>
                <w:del w:id="945" w:author="Author"/>
                <w:lang w:val="pt-BR"/>
              </w:rPr>
            </w:pPr>
            <w:del w:id="946" w:author="Author">
              <w:r w:rsidRPr="009919D3" w:rsidDel="00FE4534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delText>Perioda 15 minut</w:delText>
              </w:r>
            </w:del>
          </w:p>
        </w:tc>
      </w:tr>
      <w:tr w:rsidR="009919D3" w:rsidRPr="007A4506" w:rsidDel="00FE4534" w14:paraId="75BFB828" w14:textId="7DC92C8F" w:rsidTr="00756ABA">
        <w:trPr>
          <w:trHeight w:val="250"/>
          <w:jc w:val="center"/>
          <w:del w:id="947" w:author="Auth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86A1752" w14:textId="364DF8E3" w:rsidR="009919D3" w:rsidRPr="007A4506" w:rsidDel="00FE4534" w:rsidRDefault="009919D3" w:rsidP="009919D3">
            <w:pPr>
              <w:rPr>
                <w:del w:id="948" w:author="Author"/>
                <w:lang w:val="pt-BR"/>
              </w:rPr>
            </w:pPr>
            <w:del w:id="949" w:author="Author">
              <w:r w:rsidRPr="009919D3" w:rsidDel="00FE4534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delText>PT60M</w:delText>
              </w:r>
            </w:del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90D7EA0" w14:textId="29495832" w:rsidR="009919D3" w:rsidRPr="007A4506" w:rsidDel="00FE4534" w:rsidRDefault="009919D3" w:rsidP="009919D3">
            <w:pPr>
              <w:rPr>
                <w:del w:id="950" w:author="Author"/>
                <w:lang w:val="pt-BR"/>
              </w:rPr>
            </w:pPr>
            <w:del w:id="951" w:author="Author">
              <w:r w:rsidRPr="009919D3" w:rsidDel="00FE4534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delText>Perioda 60 minut</w:delText>
              </w:r>
            </w:del>
          </w:p>
        </w:tc>
      </w:tr>
    </w:tbl>
    <w:p w14:paraId="5708D648" w14:textId="7F4E5685" w:rsidR="009919D3" w:rsidDel="00FE4534" w:rsidRDefault="009919D3" w:rsidP="009919D3">
      <w:pPr>
        <w:pStyle w:val="Caption"/>
        <w:rPr>
          <w:del w:id="952" w:author="Author"/>
        </w:rPr>
      </w:pPr>
      <w:bookmarkStart w:id="953" w:name="_Toc96952487"/>
      <w:del w:id="954" w:author="Author">
        <w:r w:rsidDel="00FE4534">
          <w:delText>Tabulka 20 - Číselník rozlišení časové periody</w:delText>
        </w:r>
        <w:bookmarkEnd w:id="953"/>
      </w:del>
    </w:p>
    <w:p w14:paraId="09117CD3" w14:textId="7B5A38A7" w:rsidR="009919D3" w:rsidDel="00FE4534" w:rsidRDefault="009919D3" w:rsidP="009919D3">
      <w:pPr>
        <w:pStyle w:val="BodyText"/>
        <w:rPr>
          <w:del w:id="955" w:author="Author"/>
          <w:lang w:val="cs-CZ"/>
        </w:rPr>
      </w:pPr>
    </w:p>
    <w:p w14:paraId="7EEE5702" w14:textId="4B0F2488" w:rsidR="009919D3" w:rsidRPr="003917B8" w:rsidDel="00FE4534" w:rsidRDefault="009919D3" w:rsidP="00330341">
      <w:pPr>
        <w:pStyle w:val="Heading3"/>
        <w:jc w:val="both"/>
        <w:rPr>
          <w:del w:id="956" w:author="Author"/>
          <w:b/>
          <w:lang w:val="cs-CZ"/>
        </w:rPr>
      </w:pPr>
      <w:del w:id="957" w:author="Author">
        <w:r w:rsidRPr="003917B8" w:rsidDel="00FE4534">
          <w:rPr>
            <w:b/>
            <w:lang w:val="cs-CZ"/>
          </w:rPr>
          <w:delText>Kódy zpráv formátu RESDATA – atribut Message-code</w:delText>
        </w:r>
      </w:del>
    </w:p>
    <w:p w14:paraId="188CD5F3" w14:textId="63C7EC87" w:rsidR="009919D3" w:rsidDel="00FE4534" w:rsidRDefault="009919D3" w:rsidP="00330341">
      <w:pPr>
        <w:pStyle w:val="BodyText"/>
        <w:jc w:val="both"/>
        <w:rPr>
          <w:del w:id="958" w:author="Author"/>
          <w:lang w:val="cs-CZ"/>
        </w:rPr>
      </w:pPr>
      <w:del w:id="959" w:author="Author">
        <w:r w:rsidRPr="00977D24" w:rsidDel="00FE4534">
          <w:rPr>
            <w:lang w:val="cs-CZ"/>
          </w:rPr>
          <w:delText xml:space="preserve">Pro zasílání </w:delText>
        </w:r>
        <w:r w:rsidDel="00FE4534">
          <w:rPr>
            <w:lang w:val="cs-CZ"/>
          </w:rPr>
          <w:delText xml:space="preserve">dat zprávou formátu RESData s profilovými hodnotami budou využity stávající kódy zpráv (atribut </w:delText>
        </w:r>
        <w:r w:rsidRPr="00330341" w:rsidDel="00FE4534">
          <w:rPr>
            <w:rFonts w:ascii="Courier New" w:hAnsi="Courier New" w:cs="Courier New"/>
            <w:sz w:val="20"/>
            <w:szCs w:val="20"/>
            <w:lang w:val="cs-CZ"/>
          </w:rPr>
          <w:delText>message-code</w:delText>
        </w:r>
        <w:r w:rsidDel="00FE4534">
          <w:rPr>
            <w:lang w:val="cs-CZ"/>
          </w:rPr>
          <w:delText xml:space="preserve"> v hlavičce zprávy elementu RESDATA).</w:delText>
        </w:r>
      </w:del>
    </w:p>
    <w:tbl>
      <w:tblPr>
        <w:tblW w:w="7408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769"/>
        <w:gridCol w:w="5639"/>
      </w:tblGrid>
      <w:tr w:rsidR="009919D3" w:rsidRPr="00B01D40" w:rsidDel="00FE4534" w14:paraId="0E04ECA1" w14:textId="3DFCE1A0" w:rsidTr="00905BD3">
        <w:trPr>
          <w:trHeight w:val="250"/>
          <w:jc w:val="center"/>
          <w:del w:id="960" w:author="Author"/>
        </w:trPr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6DF8863E" w14:textId="644B20AD" w:rsidR="009919D3" w:rsidRPr="00B62181" w:rsidDel="00FE4534" w:rsidRDefault="009919D3" w:rsidP="00905BD3">
            <w:pPr>
              <w:suppressAutoHyphens w:val="0"/>
              <w:rPr>
                <w:del w:id="961" w:author="Author"/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del w:id="962" w:author="Author">
              <w:r w:rsidDel="00FE4534">
                <w:rPr>
                  <w:rFonts w:ascii="Arial" w:hAnsi="Arial" w:cs="Arial"/>
                  <w:b/>
                  <w:sz w:val="20"/>
                  <w:szCs w:val="20"/>
                  <w:lang w:val="cs-CZ" w:eastAsia="cs-CZ"/>
                </w:rPr>
                <w:delText>Kód zprávy</w:delText>
              </w:r>
            </w:del>
          </w:p>
        </w:tc>
        <w:tc>
          <w:tcPr>
            <w:tcW w:w="5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7242F6DA" w14:textId="537EAE98" w:rsidR="009919D3" w:rsidRPr="00BB40A8" w:rsidDel="00FE4534" w:rsidRDefault="009919D3" w:rsidP="00905BD3">
            <w:pPr>
              <w:suppressAutoHyphens w:val="0"/>
              <w:rPr>
                <w:del w:id="963" w:author="Author"/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del w:id="964" w:author="Author">
              <w:r w:rsidDel="00FE4534">
                <w:rPr>
                  <w:rFonts w:ascii="Arial" w:hAnsi="Arial" w:cs="Arial"/>
                  <w:b/>
                  <w:sz w:val="20"/>
                  <w:szCs w:val="20"/>
                  <w:lang w:val="cs-CZ" w:eastAsia="cs-CZ"/>
                </w:rPr>
                <w:delText>Význam zprávy</w:delText>
              </w:r>
            </w:del>
          </w:p>
        </w:tc>
      </w:tr>
      <w:tr w:rsidR="009919D3" w:rsidRPr="00C5753D" w:rsidDel="00FE4534" w14:paraId="0E7E36C6" w14:textId="21790E91" w:rsidTr="00905BD3">
        <w:trPr>
          <w:trHeight w:val="250"/>
          <w:jc w:val="center"/>
          <w:del w:id="965" w:author="Auth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F69176" w14:textId="2818CD3D" w:rsidR="009919D3" w:rsidRPr="007A4506" w:rsidDel="00FE4534" w:rsidRDefault="009919D3" w:rsidP="009919D3">
            <w:pPr>
              <w:rPr>
                <w:del w:id="966" w:author="Author"/>
                <w:lang w:val="pt-BR"/>
              </w:rPr>
            </w:pPr>
            <w:del w:id="967" w:author="Author">
              <w:r w:rsidRPr="009919D3" w:rsidDel="00FE4534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delText>PD1</w:delText>
              </w:r>
            </w:del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73745D1" w14:textId="49E2EBB3" w:rsidR="009919D3" w:rsidRPr="007A4506" w:rsidDel="00FE4534" w:rsidRDefault="009919D3" w:rsidP="009919D3">
            <w:pPr>
              <w:rPr>
                <w:del w:id="968" w:author="Author"/>
                <w:lang w:val="pt-BR"/>
              </w:rPr>
            </w:pPr>
            <w:del w:id="969" w:author="Author">
              <w:r w:rsidRPr="00977D24" w:rsidDel="00FE4534">
                <w:rPr>
                  <w:color w:val="000000"/>
                  <w:szCs w:val="20"/>
                  <w:highlight w:val="white"/>
                  <w:lang w:val="cs-CZ" w:eastAsia="cs-CZ"/>
                </w:rPr>
                <w:delText>Měsíční výkaz o výrobě z OZE</w:delText>
              </w:r>
            </w:del>
          </w:p>
        </w:tc>
      </w:tr>
      <w:tr w:rsidR="009919D3" w:rsidRPr="00C5753D" w:rsidDel="00FE4534" w14:paraId="7BD07B34" w14:textId="5C686229" w:rsidTr="00756ABA">
        <w:trPr>
          <w:trHeight w:val="250"/>
          <w:jc w:val="center"/>
          <w:del w:id="970" w:author="Auth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080739" w14:textId="2E2AA83E" w:rsidR="009919D3" w:rsidRPr="007A4506" w:rsidDel="00FE4534" w:rsidRDefault="009919D3" w:rsidP="009919D3">
            <w:pPr>
              <w:rPr>
                <w:del w:id="971" w:author="Author"/>
                <w:lang w:val="pt-BR"/>
              </w:rPr>
            </w:pPr>
            <w:del w:id="972" w:author="Author">
              <w:r w:rsidRPr="009919D3" w:rsidDel="00FE4534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delText>PD3</w:delText>
              </w:r>
            </w:del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09DF84" w14:textId="514B9A39" w:rsidR="009919D3" w:rsidRPr="007A4506" w:rsidDel="00FE4534" w:rsidRDefault="009919D3" w:rsidP="009919D3">
            <w:pPr>
              <w:rPr>
                <w:del w:id="973" w:author="Author"/>
                <w:lang w:val="pt-BR"/>
              </w:rPr>
            </w:pPr>
            <w:del w:id="974" w:author="Author">
              <w:r w:rsidRPr="00977D24" w:rsidDel="00FE4534">
                <w:rPr>
                  <w:color w:val="000000"/>
                  <w:szCs w:val="20"/>
                  <w:highlight w:val="white"/>
                  <w:lang w:val="cs-CZ" w:eastAsia="cs-CZ"/>
                </w:rPr>
                <w:delText>Opis měsíčního výkazu o výrobě OZE</w:delText>
              </w:r>
            </w:del>
          </w:p>
        </w:tc>
      </w:tr>
      <w:tr w:rsidR="009919D3" w:rsidRPr="00C5753D" w:rsidDel="00FE4534" w14:paraId="72E10AE6" w14:textId="3E9846FC" w:rsidTr="00756ABA">
        <w:trPr>
          <w:trHeight w:val="250"/>
          <w:jc w:val="center"/>
          <w:del w:id="975" w:author="Auth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137933" w14:textId="7EBBF9D8" w:rsidR="009919D3" w:rsidRPr="007A4506" w:rsidDel="00FE4534" w:rsidRDefault="009919D3" w:rsidP="009919D3">
            <w:pPr>
              <w:rPr>
                <w:del w:id="976" w:author="Author"/>
                <w:lang w:val="pt-BR"/>
              </w:rPr>
            </w:pPr>
            <w:del w:id="977" w:author="Author">
              <w:r w:rsidRPr="009919D3" w:rsidDel="00FE4534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delText>PD6</w:delText>
              </w:r>
            </w:del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1D3E04" w14:textId="4737B144" w:rsidR="009919D3" w:rsidRPr="007A4506" w:rsidDel="00FE4534" w:rsidRDefault="009919D3" w:rsidP="009919D3">
            <w:pPr>
              <w:rPr>
                <w:del w:id="978" w:author="Author"/>
                <w:lang w:val="pt-BR"/>
              </w:rPr>
            </w:pPr>
            <w:del w:id="979" w:author="Author">
              <w:r w:rsidRPr="00977D24" w:rsidDel="00FE4534">
                <w:rPr>
                  <w:color w:val="000000"/>
                  <w:szCs w:val="20"/>
                  <w:highlight w:val="white"/>
                  <w:lang w:val="cs-CZ" w:eastAsia="cs-CZ"/>
                </w:rPr>
                <w:delText>Výpis měsíčních výkazů o výrobě OZE</w:delText>
              </w:r>
            </w:del>
          </w:p>
        </w:tc>
      </w:tr>
      <w:tr w:rsidR="009919D3" w:rsidRPr="00184E5D" w:rsidDel="00FE4534" w14:paraId="37C3055E" w14:textId="7BE1525D" w:rsidTr="00756ABA">
        <w:trPr>
          <w:trHeight w:val="250"/>
          <w:jc w:val="center"/>
          <w:del w:id="980" w:author="Auth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6C05AD" w14:textId="48FE7E2C" w:rsidR="009919D3" w:rsidRPr="007A4506" w:rsidDel="00FE4534" w:rsidRDefault="009919D3" w:rsidP="009919D3">
            <w:pPr>
              <w:rPr>
                <w:del w:id="981" w:author="Author"/>
                <w:lang w:val="pt-BR"/>
              </w:rPr>
            </w:pPr>
            <w:del w:id="982" w:author="Author">
              <w:r w:rsidRPr="009919D3" w:rsidDel="00FE4534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delText>PDF</w:delText>
              </w:r>
            </w:del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229BE2" w14:textId="0BF2C7A2" w:rsidR="009919D3" w:rsidRPr="007A4506" w:rsidDel="00FE4534" w:rsidRDefault="009919D3" w:rsidP="009919D3">
            <w:pPr>
              <w:rPr>
                <w:del w:id="983" w:author="Author"/>
                <w:lang w:val="pt-BR"/>
              </w:rPr>
            </w:pPr>
            <w:del w:id="984" w:author="Author">
              <w:r w:rsidRPr="00977D24" w:rsidDel="00FE4534">
                <w:rPr>
                  <w:color w:val="000000"/>
                  <w:szCs w:val="20"/>
                  <w:highlight w:val="white"/>
                  <w:lang w:val="cs-CZ" w:eastAsia="cs-CZ"/>
                </w:rPr>
                <w:delText>Opis informace o vyplacení podpory povinně vykupujícím</w:delText>
              </w:r>
            </w:del>
          </w:p>
        </w:tc>
      </w:tr>
      <w:tr w:rsidR="009919D3" w:rsidRPr="00C5753D" w:rsidDel="00FE4534" w14:paraId="09C9120D" w14:textId="246C4D7E" w:rsidTr="00756ABA">
        <w:trPr>
          <w:trHeight w:val="250"/>
          <w:jc w:val="center"/>
          <w:del w:id="985" w:author="Auth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B1BFF0" w14:textId="3B6AF8CE" w:rsidR="009919D3" w:rsidRPr="007A4506" w:rsidDel="00FE4534" w:rsidRDefault="009919D3" w:rsidP="009919D3">
            <w:pPr>
              <w:rPr>
                <w:del w:id="986" w:author="Author"/>
                <w:lang w:val="pt-BR"/>
              </w:rPr>
            </w:pPr>
            <w:del w:id="987" w:author="Author">
              <w:r w:rsidRPr="009919D3" w:rsidDel="00FE4534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delText>PDI</w:delText>
              </w:r>
            </w:del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11D3D64" w14:textId="1BF5167C" w:rsidR="009919D3" w:rsidRPr="003917B8" w:rsidDel="00FE4534" w:rsidRDefault="009919D3" w:rsidP="009919D3">
            <w:pPr>
              <w:rPr>
                <w:del w:id="988" w:author="Author"/>
                <w:lang w:val="pl-PL"/>
              </w:rPr>
            </w:pPr>
            <w:del w:id="989" w:author="Author">
              <w:r w:rsidRPr="00977D24" w:rsidDel="00FE4534">
                <w:rPr>
                  <w:color w:val="000000"/>
                  <w:szCs w:val="20"/>
                  <w:highlight w:val="white"/>
                  <w:lang w:val="cs-CZ" w:eastAsia="cs-CZ"/>
                </w:rPr>
                <w:delText>Odpověď na dotaz o vyplacení podpory povinně vykupujícím</w:delText>
              </w:r>
            </w:del>
          </w:p>
        </w:tc>
      </w:tr>
      <w:tr w:rsidR="009919D3" w:rsidRPr="007A4506" w:rsidDel="00FE4534" w14:paraId="104A2C6F" w14:textId="55DA99C5" w:rsidTr="00756ABA">
        <w:trPr>
          <w:trHeight w:val="250"/>
          <w:jc w:val="center"/>
          <w:del w:id="990" w:author="Auth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C645C8" w14:textId="2A7751EB" w:rsidR="009919D3" w:rsidRPr="007A4506" w:rsidDel="00FE4534" w:rsidRDefault="009919D3" w:rsidP="009919D3">
            <w:pPr>
              <w:rPr>
                <w:del w:id="991" w:author="Author"/>
                <w:lang w:val="pt-BR"/>
              </w:rPr>
            </w:pPr>
            <w:del w:id="992" w:author="Author">
              <w:r w:rsidRPr="009919D3" w:rsidDel="00FE4534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delText>PDL</w:delText>
              </w:r>
            </w:del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6FC0F4" w14:textId="5B9DF55B" w:rsidR="009919D3" w:rsidRPr="003917B8" w:rsidDel="00FE4534" w:rsidRDefault="009919D3" w:rsidP="009919D3">
            <w:pPr>
              <w:rPr>
                <w:del w:id="993" w:author="Author"/>
                <w:lang w:val="pl-PL"/>
              </w:rPr>
            </w:pPr>
            <w:del w:id="994" w:author="Author">
              <w:r w:rsidRPr="00977D24" w:rsidDel="00FE4534">
                <w:rPr>
                  <w:color w:val="000000"/>
                  <w:szCs w:val="20"/>
                  <w:highlight w:val="white"/>
                  <w:lang w:val="cs-CZ" w:eastAsia="cs-CZ"/>
                </w:rPr>
                <w:delText>Odpověď na dotaz na data PDS/PPS</w:delText>
              </w:r>
            </w:del>
          </w:p>
        </w:tc>
      </w:tr>
    </w:tbl>
    <w:p w14:paraId="08975600" w14:textId="1F196D2B" w:rsidR="009919D3" w:rsidRPr="003917B8" w:rsidDel="00FE4534" w:rsidRDefault="009919D3" w:rsidP="009919D3">
      <w:pPr>
        <w:pStyle w:val="Caption"/>
        <w:rPr>
          <w:del w:id="995" w:author="Author"/>
          <w:lang w:val="pl-PL"/>
        </w:rPr>
      </w:pPr>
      <w:bookmarkStart w:id="996" w:name="_Toc96952488"/>
      <w:del w:id="997" w:author="Author">
        <w:r w:rsidRPr="003917B8" w:rsidDel="00FE4534">
          <w:rPr>
            <w:lang w:val="pl-PL"/>
          </w:rPr>
          <w:delText>Tabulka 21 - Kódy zpráv s profilem hodnot</w:delText>
        </w:r>
        <w:bookmarkEnd w:id="996"/>
      </w:del>
    </w:p>
    <w:p w14:paraId="30CAEFE7" w14:textId="77777777" w:rsidR="005D2F44" w:rsidRPr="003917B8" w:rsidRDefault="005D2F44" w:rsidP="003917B8">
      <w:pPr>
        <w:rPr>
          <w:lang w:val="pl-PL"/>
        </w:rPr>
      </w:pPr>
    </w:p>
    <w:p w14:paraId="746249B5" w14:textId="77777777" w:rsidR="00567482" w:rsidRDefault="00141AC7" w:rsidP="00845157">
      <w:pPr>
        <w:pStyle w:val="Heading1"/>
        <w:rPr>
          <w:lang w:val="pt-BR"/>
        </w:rPr>
      </w:pPr>
      <w:r w:rsidRPr="003917B8">
        <w:rPr>
          <w:lang w:val="pl-PL"/>
        </w:rPr>
        <w:br w:type="page"/>
      </w:r>
      <w:bookmarkStart w:id="998" w:name="_Toc137205759"/>
      <w:r w:rsidR="00B828A0" w:rsidRPr="003917B8">
        <w:rPr>
          <w:lang w:val="pl-PL"/>
        </w:rPr>
        <w:lastRenderedPageBreak/>
        <w:t xml:space="preserve">Vypořádání připomínek účastníků trhu z webináře (ERÚ, OTE, zástupci obchodníků a PPS/PDS/PLDS) 18. </w:t>
      </w:r>
      <w:r w:rsidR="00B828A0" w:rsidRPr="00B828A0">
        <w:rPr>
          <w:lang w:val="pt-BR"/>
        </w:rPr>
        <w:t>6. 2020</w:t>
      </w:r>
      <w:bookmarkEnd w:id="998"/>
    </w:p>
    <w:p w14:paraId="79B287F5" w14:textId="77777777" w:rsidR="00845157" w:rsidRDefault="00667DA2" w:rsidP="00845157">
      <w:pPr>
        <w:pStyle w:val="Heading2"/>
        <w:rPr>
          <w:lang w:val="pt-BR"/>
        </w:rPr>
      </w:pPr>
      <w:bookmarkStart w:id="999" w:name="_Toc137205760"/>
      <w:r>
        <w:rPr>
          <w:lang w:val="pt-BR"/>
        </w:rPr>
        <w:t xml:space="preserve">Odpovědi na dotazy vznesené v rámci webináře </w:t>
      </w:r>
      <w:r w:rsidR="00845157" w:rsidRPr="00845157">
        <w:rPr>
          <w:lang w:val="pt-BR"/>
        </w:rPr>
        <w:t>18. 6. 2020</w:t>
      </w:r>
      <w:bookmarkEnd w:id="999"/>
    </w:p>
    <w:p w14:paraId="5116AEB9" w14:textId="77777777" w:rsidR="00845157" w:rsidRDefault="00845157" w:rsidP="00845157">
      <w:pPr>
        <w:rPr>
          <w:lang w:val="pt-BR"/>
        </w:rPr>
      </w:pPr>
    </w:p>
    <w:p w14:paraId="6E39DE9F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Pošlete nám prosím harmonogram implementace, vím, že to zaznělo, ale v podkladech jsem to nenašla. </w:t>
      </w:r>
    </w:p>
    <w:p w14:paraId="37BE11AB" w14:textId="0EEAAA3D" w:rsidR="001A7104" w:rsidRPr="00133AAF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Harmonogram </w:t>
      </w:r>
      <w:r w:rsidR="001E6A51">
        <w:rPr>
          <w:rFonts w:eastAsia="+mn-ea" w:cs="Calibri"/>
          <w:bCs/>
          <w:color w:val="006699"/>
          <w:kern w:val="24"/>
          <w:lang w:val="cs-CZ" w:eastAsia="cs-CZ"/>
        </w:rPr>
        <w:t>je uveden v kapitole výše</w:t>
      </w:r>
      <w:r w:rsidR="006F51BD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  <w:r w:rsidR="00A964FF" w:rsidRPr="00133AAF">
        <w:rPr>
          <w:rFonts w:eastAsia="+mn-ea" w:cs="Calibri"/>
          <w:b/>
          <w:kern w:val="24"/>
          <w:lang w:val="cs-CZ" w:eastAsia="cs-CZ"/>
        </w:rPr>
        <w:fldChar w:fldCharType="begin"/>
      </w:r>
      <w:r w:rsidR="00A964FF" w:rsidRPr="00133AAF">
        <w:rPr>
          <w:rFonts w:eastAsia="+mn-ea" w:cs="Calibri"/>
          <w:b/>
          <w:kern w:val="24"/>
          <w:lang w:val="cs-CZ" w:eastAsia="cs-CZ"/>
        </w:rPr>
        <w:instrText xml:space="preserve"> REF _Ref129377587 \r \h </w:instrText>
      </w:r>
      <w:r w:rsidR="003E477D" w:rsidRPr="00133AAF">
        <w:rPr>
          <w:rFonts w:eastAsia="+mn-ea" w:cs="Calibri"/>
          <w:b/>
          <w:kern w:val="24"/>
          <w:lang w:val="cs-CZ" w:eastAsia="cs-CZ"/>
        </w:rPr>
        <w:instrText xml:space="preserve"> \* MERGEFORMAT </w:instrText>
      </w:r>
      <w:r w:rsidR="00A964FF" w:rsidRPr="00133AAF">
        <w:rPr>
          <w:rFonts w:eastAsia="+mn-ea" w:cs="Calibri"/>
          <w:b/>
          <w:kern w:val="24"/>
          <w:lang w:val="cs-CZ" w:eastAsia="cs-CZ"/>
        </w:rPr>
      </w:r>
      <w:r w:rsidR="00A964FF" w:rsidRPr="00133AAF">
        <w:rPr>
          <w:rFonts w:eastAsia="+mn-ea" w:cs="Calibri"/>
          <w:b/>
          <w:kern w:val="24"/>
          <w:lang w:val="cs-CZ" w:eastAsia="cs-CZ"/>
        </w:rPr>
        <w:fldChar w:fldCharType="separate"/>
      </w:r>
      <w:r w:rsidR="00A964FF" w:rsidRPr="00133AAF">
        <w:rPr>
          <w:rFonts w:eastAsia="+mn-ea" w:cs="Calibri"/>
          <w:b/>
          <w:kern w:val="24"/>
          <w:lang w:val="cs-CZ" w:eastAsia="cs-CZ"/>
        </w:rPr>
        <w:t>2</w:t>
      </w:r>
      <w:r w:rsidR="00A964FF" w:rsidRPr="00133AAF">
        <w:rPr>
          <w:rFonts w:eastAsia="+mn-ea" w:cs="Calibri"/>
          <w:b/>
          <w:kern w:val="24"/>
          <w:lang w:val="cs-CZ" w:eastAsia="cs-CZ"/>
        </w:rPr>
        <w:fldChar w:fldCharType="end"/>
      </w:r>
      <w:r w:rsidR="003E477D" w:rsidRPr="00133AAF">
        <w:rPr>
          <w:rFonts w:eastAsia="+mn-ea" w:cs="Calibri"/>
          <w:b/>
          <w:color w:val="006699"/>
          <w:kern w:val="24"/>
          <w:lang w:val="cs-CZ" w:eastAsia="cs-CZ"/>
        </w:rPr>
        <w:t xml:space="preserve"> </w:t>
      </w:r>
      <w:r w:rsidR="003E477D" w:rsidRPr="00133AAF">
        <w:rPr>
          <w:rFonts w:eastAsia="+mn-ea" w:cs="Calibri"/>
          <w:b/>
          <w:color w:val="006699"/>
          <w:kern w:val="24"/>
          <w:lang w:val="cs-CZ" w:eastAsia="cs-CZ"/>
        </w:rPr>
        <w:fldChar w:fldCharType="begin"/>
      </w:r>
      <w:r w:rsidR="003E477D" w:rsidRPr="00133AAF">
        <w:rPr>
          <w:rFonts w:eastAsia="+mn-ea" w:cs="Calibri"/>
          <w:b/>
          <w:color w:val="006699"/>
          <w:kern w:val="24"/>
          <w:lang w:val="cs-CZ" w:eastAsia="cs-CZ"/>
        </w:rPr>
        <w:instrText xml:space="preserve"> REF _Ref129377628 \h </w:instrText>
      </w:r>
      <w:r w:rsidR="003E477D">
        <w:rPr>
          <w:rFonts w:eastAsia="+mn-ea" w:cs="Calibri"/>
          <w:b/>
          <w:color w:val="006699"/>
          <w:kern w:val="24"/>
          <w:lang w:val="cs-CZ" w:eastAsia="cs-CZ"/>
        </w:rPr>
        <w:instrText xml:space="preserve"> \* MERGEFORMAT </w:instrText>
      </w:r>
      <w:r w:rsidR="003E477D" w:rsidRPr="00133AAF">
        <w:rPr>
          <w:rFonts w:eastAsia="+mn-ea" w:cs="Calibri"/>
          <w:b/>
          <w:color w:val="006699"/>
          <w:kern w:val="24"/>
          <w:lang w:val="cs-CZ" w:eastAsia="cs-CZ"/>
        </w:rPr>
      </w:r>
      <w:r w:rsidR="003E477D" w:rsidRPr="00133AAF">
        <w:rPr>
          <w:rFonts w:eastAsia="+mn-ea" w:cs="Calibri"/>
          <w:b/>
          <w:color w:val="006699"/>
          <w:kern w:val="24"/>
          <w:lang w:val="cs-CZ" w:eastAsia="cs-CZ"/>
        </w:rPr>
        <w:fldChar w:fldCharType="separate"/>
      </w:r>
      <w:r w:rsidR="003E477D" w:rsidRPr="00133AAF">
        <w:rPr>
          <w:b/>
          <w:lang w:val="cs-CZ"/>
        </w:rPr>
        <w:t>Harmonogram implementace a testů přechodu na 15 min. zúčtovací periodu</w:t>
      </w:r>
      <w:r w:rsidR="003E477D" w:rsidRPr="00133AAF">
        <w:rPr>
          <w:rFonts w:eastAsia="+mn-ea" w:cs="Calibri"/>
          <w:b/>
          <w:color w:val="006699"/>
          <w:kern w:val="24"/>
          <w:lang w:val="cs-CZ" w:eastAsia="cs-CZ"/>
        </w:rPr>
        <w:fldChar w:fldCharType="end"/>
      </w:r>
      <w:r w:rsidR="006F51BD" w:rsidRPr="00133AAF" w:rsidDel="006F51BD">
        <w:rPr>
          <w:rFonts w:eastAsia="+mn-ea" w:cs="Calibri"/>
          <w:b/>
          <w:color w:val="006699"/>
          <w:kern w:val="24"/>
          <w:lang w:val="cs-CZ" w:eastAsia="cs-CZ"/>
        </w:rPr>
        <w:t xml:space="preserve"> </w:t>
      </w:r>
    </w:p>
    <w:p w14:paraId="1BA0F30E" w14:textId="3095FF27" w:rsidR="00A76D31" w:rsidRPr="00845157" w:rsidRDefault="00A76D31" w:rsidP="00845157">
      <w:pPr>
        <w:rPr>
          <w:rFonts w:cs="Calibri"/>
          <w:b/>
          <w:color w:val="FF0000"/>
          <w:lang w:val="cs-CZ"/>
        </w:rPr>
      </w:pPr>
    </w:p>
    <w:p w14:paraId="089929AB" w14:textId="77777777" w:rsidR="00845157" w:rsidRPr="00845157" w:rsidRDefault="00845157" w:rsidP="00845157">
      <w:pPr>
        <w:rPr>
          <w:rFonts w:eastAsia="+mn-ea" w:cs="Calibri"/>
          <w:b/>
          <w:color w:val="006699"/>
          <w:kern w:val="24"/>
          <w:lang w:val="cs-CZ" w:eastAsia="cs-CZ"/>
        </w:rPr>
      </w:pPr>
    </w:p>
    <w:p w14:paraId="76E046D5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Jak to bude s přechodem na zimní x letní čas? </w:t>
      </w:r>
    </w:p>
    <w:p w14:paraId="150A3EAF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V případě zachování zimního/letního času nepředpokládáme žádnou změnu oproti stávajícímu stavu. Bude zachován stávající přístup, tzn. identifikace zimního/letního času je zajištěna prostřednictvím položky/atributu „</w:t>
      </w:r>
      <w:proofErr w:type="spellStart"/>
      <w:r w:rsidRPr="00330341">
        <w:rPr>
          <w:rFonts w:ascii="Courier New" w:eastAsia="+mn-ea" w:hAnsi="Courier New" w:cs="Courier New"/>
          <w:bCs/>
          <w:color w:val="006699"/>
          <w:kern w:val="24"/>
          <w:sz w:val="20"/>
          <w:szCs w:val="20"/>
          <w:lang w:val="cs-CZ" w:eastAsia="cs-CZ"/>
        </w:rPr>
        <w:t>time</w:t>
      </w:r>
      <w:proofErr w:type="spellEnd"/>
      <w:r w:rsidRPr="00330341">
        <w:rPr>
          <w:rFonts w:ascii="Courier New" w:eastAsia="+mn-ea" w:hAnsi="Courier New" w:cs="Courier New"/>
          <w:bCs/>
          <w:color w:val="006699"/>
          <w:kern w:val="24"/>
          <w:sz w:val="20"/>
          <w:szCs w:val="20"/>
          <w:lang w:val="cs-CZ" w:eastAsia="cs-CZ"/>
        </w:rPr>
        <w:t>-offset</w:t>
      </w: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“, v němž se příslušnou hodnotou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označí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, zda se jedná o hodnoty v zimním či letním čase. </w:t>
      </w:r>
    </w:p>
    <w:p w14:paraId="4513893B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1984651E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Jak bude řešeno zasílání dat přes přechodnou periodu, plus odpovědi na dotazy. Bude v jedné zprávě kombinace PT15M i PT60M? </w:t>
      </w:r>
    </w:p>
    <w:p w14:paraId="0727EAB9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Bude to tedy tak, že ode dne D bude používán už jen nový formát zprávy, ale obsahem bude</w:t>
      </w:r>
      <w:r w:rsidRPr="00845157">
        <w:rPr>
          <w:rFonts w:cs="Calibri"/>
          <w:b/>
          <w:lang w:val="cs-CZ"/>
        </w:rPr>
        <w:t xml:space="preserve">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granularita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15/60 podle období?</w:t>
      </w:r>
    </w:p>
    <w:p w14:paraId="21645EE0" w14:textId="77777777" w:rsidR="00845157" w:rsidRPr="009F7159" w:rsidRDefault="00845157" w:rsidP="00845157">
      <w:pPr>
        <w:rPr>
          <w:rFonts w:ascii="Helvetica" w:hAnsi="Helvetica" w:cs="Helvetica"/>
          <w:b/>
          <w:sz w:val="20"/>
          <w:szCs w:val="20"/>
          <w:shd w:val="clear" w:color="auto" w:fill="FFFFFF"/>
        </w:rPr>
      </w:pPr>
      <w:r w:rsidRPr="00845157">
        <w:rPr>
          <w:rFonts w:eastAsia="+mn-ea" w:cs="Calibri"/>
          <w:b/>
          <w:kern w:val="24"/>
          <w:lang w:val="cs-CZ" w:eastAsia="cs-CZ"/>
        </w:rPr>
        <w:t>Den D znamená přechod na nové formáty a zároveň start povinného použití 15 min. Nešlo by to oddělit?</w:t>
      </w:r>
    </w:p>
    <w:p w14:paraId="22987C89" w14:textId="77777777" w:rsidR="00845157" w:rsidRPr="00845157" w:rsidRDefault="00845157" w:rsidP="00845157">
      <w:pPr>
        <w:rPr>
          <w:rFonts w:eastAsia="+mn-ea" w:cs="Calibri"/>
          <w:b/>
          <w:color w:val="006699"/>
          <w:kern w:val="24"/>
          <w:lang w:val="cs-CZ" w:eastAsia="cs-CZ"/>
        </w:rPr>
      </w:pPr>
    </w:p>
    <w:p w14:paraId="4EEE6058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Kombinaci 15 min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y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a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H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y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v jedné zprávě nepředpokládáme. </w:t>
      </w:r>
    </w:p>
    <w:p w14:paraId="29F3023C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Ode dne D (1. 7. 2024) bude používán již jen nový formát zpráv rozlišující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u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dat (15/60) prostřednictvím atributu „</w:t>
      </w:r>
      <w:proofErr w:type="spellStart"/>
      <w:r w:rsidRPr="00330341">
        <w:rPr>
          <w:rFonts w:ascii="Courier New" w:eastAsia="+mn-ea" w:hAnsi="Courier New" w:cs="Courier New"/>
          <w:bCs/>
          <w:color w:val="006699"/>
          <w:kern w:val="24"/>
          <w:sz w:val="20"/>
          <w:szCs w:val="20"/>
          <w:lang w:val="cs-CZ" w:eastAsia="cs-CZ"/>
        </w:rPr>
        <w:t>resolution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“.  Den D se vztahuje ke dni dodávky, za který jsou vyhodnocovány odchylky v dané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>.</w:t>
      </w:r>
    </w:p>
    <w:p w14:paraId="6AA991B5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Konkrétní den nasazení nových formátů zpráv a jejich využití pro předávání dat bude v závislosti na náročnosti implementace ještě upřesněn v průběhu implementace. </w:t>
      </w:r>
    </w:p>
    <w:p w14:paraId="0647CBC3" w14:textId="77777777" w:rsidR="00845157" w:rsidRPr="00845157" w:rsidRDefault="00845157" w:rsidP="00330341">
      <w:pPr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0B60A6C0" w14:textId="7270E515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Zvolením datumu k 1.dni v měsíci by měly odpadnout případné problémy se zasíláním měřených dat od provozovatelů DS (např. zasílání dat z OM s měřením B, která jsou zasílána za celý měsíc)</w:t>
      </w:r>
    </w:p>
    <w:p w14:paraId="15E9BBFD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V případě dotazu na data na období s počátkem před dnem D a koncem dotazovaného období po dni D (tedy na obě období 60 min i 15 min) předpokládáme odpověď ve dvou zprávách, tedy první samostatně za období v periodě 60 min a druhá samostatně za období 15 min. Kombinaci obou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v jedné zprávě nepředpokládáme. </w:t>
      </w:r>
    </w:p>
    <w:p w14:paraId="42DDA124" w14:textId="35E95AF8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u w:val="single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u w:val="single"/>
          <w:lang w:val="cs-CZ" w:eastAsia="cs-CZ"/>
        </w:rPr>
        <w:t>Chování systému a předávání dat v období přechodu popisuje následující obrázek:</w:t>
      </w:r>
    </w:p>
    <w:p w14:paraId="4B7BBFD0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657A7151" w14:textId="3587C586" w:rsidR="00845157" w:rsidRPr="00845157" w:rsidRDefault="00DC79A4" w:rsidP="00845157">
      <w:pPr>
        <w:rPr>
          <w:rFonts w:cs="Calibri"/>
          <w:b/>
          <w:lang w:val="cs-CZ"/>
        </w:rPr>
      </w:pPr>
      <w:r w:rsidRPr="00845157">
        <w:rPr>
          <w:rFonts w:cs="Calibri"/>
          <w:b/>
          <w:noProof/>
          <w:lang w:val="cs-CZ" w:eastAsia="cs-CZ"/>
        </w:rPr>
        <w:lastRenderedPageBreak/>
        <w:drawing>
          <wp:inline distT="0" distB="0" distL="0" distR="0" wp14:anchorId="22A0B595" wp14:editId="0DDEC066">
            <wp:extent cx="6276975" cy="4838700"/>
            <wp:effectExtent l="0" t="0" r="0" b="0"/>
            <wp:docPr id="12" name="Obráze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ázek 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6975" cy="483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5A19B4" w14:textId="77777777" w:rsidR="00845157" w:rsidRPr="00845157" w:rsidRDefault="00845157" w:rsidP="00845157">
      <w:pPr>
        <w:rPr>
          <w:rFonts w:cs="Calibri"/>
          <w:b/>
          <w:lang w:val="cs-CZ"/>
        </w:rPr>
      </w:pPr>
    </w:p>
    <w:p w14:paraId="0C98C9BD" w14:textId="77777777" w:rsidR="00845157" w:rsidRPr="00845157" w:rsidRDefault="00845157" w:rsidP="00845157">
      <w:pPr>
        <w:spacing w:before="58"/>
        <w:textAlignment w:val="baseline"/>
        <w:rPr>
          <w:rFonts w:cs="Calibri"/>
          <w:lang w:val="cs-CZ" w:eastAsia="cs-CZ"/>
        </w:rPr>
      </w:pPr>
      <w:r w:rsidRPr="00845157">
        <w:rPr>
          <w:rFonts w:eastAsia="+mn-ea" w:cs="Calibri"/>
          <w:b/>
          <w:bCs/>
          <w:color w:val="006699"/>
          <w:kern w:val="24"/>
          <w:lang w:val="cs-CZ" w:eastAsia="cs-CZ"/>
        </w:rPr>
        <w:t xml:space="preserve">Principy </w:t>
      </w:r>
      <w:r w:rsidRPr="00845157">
        <w:rPr>
          <w:rFonts w:eastAsia="+mn-ea" w:cs="Calibri"/>
          <w:b/>
          <w:bCs/>
          <w:color w:val="006699"/>
          <w:kern w:val="24"/>
          <w:u w:val="single"/>
          <w:lang w:val="cs-CZ" w:eastAsia="cs-CZ"/>
        </w:rPr>
        <w:t>předávání údajů z měření</w:t>
      </w:r>
      <w:r w:rsidRPr="00845157">
        <w:rPr>
          <w:rFonts w:eastAsia="+mn-ea" w:cs="Calibri"/>
          <w:b/>
          <w:bCs/>
          <w:color w:val="006699"/>
          <w:kern w:val="24"/>
          <w:lang w:val="cs-CZ" w:eastAsia="cs-CZ"/>
        </w:rPr>
        <w:t>:</w:t>
      </w:r>
    </w:p>
    <w:p w14:paraId="5C8005BD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/>
          <w:color w:val="006699"/>
          <w:kern w:val="24"/>
          <w:lang w:val="cs-CZ" w:eastAsia="cs-CZ"/>
        </w:rPr>
      </w:pPr>
      <w:r w:rsidRPr="00845157">
        <w:rPr>
          <w:rFonts w:eastAsia="+mn-ea" w:cs="Calibri"/>
          <w:b/>
          <w:color w:val="006699"/>
          <w:kern w:val="24"/>
          <w:lang w:val="cs-CZ" w:eastAsia="cs-CZ"/>
        </w:rPr>
        <w:t>Den D = 1.den vyhodnocení odchylek v 15-min. zúčtovacím intervalu (předpokládáme 1.7.2024)</w:t>
      </w:r>
    </w:p>
    <w:p w14:paraId="366918B3" w14:textId="3AFF8320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Data za </w:t>
      </w:r>
      <w:r w:rsidR="008053BE" w:rsidRPr="00D85FAF">
        <w:rPr>
          <w:rFonts w:eastAsia="+mn-ea" w:cs="Calibri"/>
          <w:bCs/>
          <w:color w:val="006699"/>
          <w:kern w:val="24"/>
          <w:lang w:val="cs-CZ" w:eastAsia="cs-CZ"/>
        </w:rPr>
        <w:t>vyhodnocovací intervaly</w:t>
      </w: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před dnem D budou zasílána v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h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v rozlišení na celé kWh.</w:t>
      </w:r>
    </w:p>
    <w:p w14:paraId="78E55A39" w14:textId="7756405B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Data za </w:t>
      </w:r>
      <w:r w:rsidR="008053BE" w:rsidRPr="00D85FAF">
        <w:rPr>
          <w:rFonts w:eastAsia="+mn-ea" w:cs="Calibri"/>
          <w:bCs/>
          <w:color w:val="006699"/>
          <w:kern w:val="24"/>
          <w:lang w:val="cs-CZ" w:eastAsia="cs-CZ"/>
        </w:rPr>
        <w:t>vyhodnocovací intervaly</w:t>
      </w: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počínaje dnem D a dále budou zasílána v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15 min s rozlišením na 0,01 kWh.</w:t>
      </w:r>
    </w:p>
    <w:p w14:paraId="11C33CB0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V CDS OTE budou ke dni D připraveny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5 minutové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profily. </w:t>
      </w:r>
    </w:p>
    <w:p w14:paraId="09FBE8B5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Příjem opravných hodnot měření za data před dnem D bude v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h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na celé kWh. A to z důvodu, že v případě zpětného zasílání dat v 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15 min může dojít ke ztrátě rozlišení při výpočtu MV a ZMV odchylek.</w:t>
      </w:r>
    </w:p>
    <w:p w14:paraId="201B2725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Zpráva s opisem měřených dat jednotlivých OPM bude účastníkům trhu zasílána ve shodné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>, v jaké byla v CS OTE přijata zpráva s daty měření (viz výše), tzn. ve formátu, v jakém jsou počítány odchylky.</w:t>
      </w:r>
    </w:p>
    <w:p w14:paraId="4CB9838B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lastRenderedPageBreak/>
        <w:t xml:space="preserve">Stávající zprávy (121, 122 a 131) pro dotaz a odpověď na dotaz na data profilových měření v periodě 1 hodina zůstanou zachovány –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a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dat bude určena atributem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resolution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. </w:t>
      </w:r>
    </w:p>
    <w:p w14:paraId="03F841D1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Pro zasílání měřených dat, opisy dat, dotazy na data profilových měření v periodě 15 minut budou použity zprávy se shodnými kódy zpráv (121, 122 a 131) –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a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dat bude určena atributem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resolution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. </w:t>
      </w:r>
    </w:p>
    <w:p w14:paraId="6601ABFE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/>
          <w:color w:val="006699"/>
          <w:kern w:val="24"/>
          <w:lang w:val="cs-CZ" w:eastAsia="cs-CZ"/>
        </w:rPr>
      </w:pPr>
      <w:r w:rsidRPr="00845157">
        <w:rPr>
          <w:rFonts w:eastAsia="+mn-ea" w:cs="Calibri"/>
          <w:b/>
          <w:color w:val="006699"/>
          <w:kern w:val="24"/>
          <w:lang w:val="cs-CZ" w:eastAsia="cs-CZ"/>
        </w:rPr>
        <w:t>Ode dne D-x (bude upřesněno) bude umožněn příjem smluvních hodnot na den dodávky D a dále v </w:t>
      </w:r>
      <w:proofErr w:type="spellStart"/>
      <w:r w:rsidRPr="00845157">
        <w:rPr>
          <w:rFonts w:eastAsia="+mn-ea" w:cs="Calibri"/>
          <w:b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/>
          <w:color w:val="006699"/>
          <w:kern w:val="24"/>
          <w:lang w:val="cs-CZ" w:eastAsia="cs-CZ"/>
        </w:rPr>
        <w:t xml:space="preserve"> 15 minut.</w:t>
      </w:r>
    </w:p>
    <w:p w14:paraId="69300A89" w14:textId="77777777" w:rsidR="00845157" w:rsidRPr="00845157" w:rsidRDefault="00845157" w:rsidP="00330341">
      <w:pPr>
        <w:ind w:left="1166"/>
        <w:contextualSpacing/>
        <w:jc w:val="both"/>
        <w:textAlignment w:val="baseline"/>
        <w:rPr>
          <w:rFonts w:cs="Calibri"/>
          <w:color w:val="0B3D92"/>
          <w:lang w:val="cs-CZ" w:eastAsia="cs-CZ"/>
        </w:rPr>
      </w:pPr>
    </w:p>
    <w:p w14:paraId="73110CBF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/>
          <w:color w:val="006699"/>
          <w:kern w:val="24"/>
          <w:lang w:val="cs-CZ" w:eastAsia="cs-CZ"/>
        </w:rPr>
      </w:pPr>
      <w:r w:rsidRPr="00845157">
        <w:rPr>
          <w:rFonts w:eastAsia="+mn-ea" w:cs="Calibri"/>
          <w:b/>
          <w:color w:val="006699"/>
          <w:kern w:val="24"/>
          <w:lang w:val="cs-CZ" w:eastAsia="cs-CZ"/>
        </w:rPr>
        <w:t>Výpočet a zúčtování odchylek</w:t>
      </w:r>
    </w:p>
    <w:p w14:paraId="7022F990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DV počítané v den D za den D-1 v 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h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</w:p>
    <w:p w14:paraId="08CD0506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DV počítané v den D+1 za den D v 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15 min </w:t>
      </w:r>
    </w:p>
    <w:p w14:paraId="3C466676" w14:textId="1BE42C5E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MV a ZMV počítané za období před dnem D bude prováděno</w:t>
      </w:r>
      <w:r w:rsidR="002F4F4B" w:rsidRPr="002F4F4B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  <w:r w:rsidR="002F4F4B" w:rsidRPr="00845157">
        <w:rPr>
          <w:rFonts w:eastAsia="+mn-ea" w:cs="Calibri"/>
          <w:bCs/>
          <w:color w:val="006699"/>
          <w:kern w:val="24"/>
          <w:lang w:val="cs-CZ" w:eastAsia="cs-CZ"/>
        </w:rPr>
        <w:t>v</w:t>
      </w: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h</w:t>
      </w:r>
      <w:proofErr w:type="gramEnd"/>
    </w:p>
    <w:p w14:paraId="73D587F1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MV a ZMV počítané za období ode dne D dále bude prováděno v 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15 min</w:t>
      </w:r>
    </w:p>
    <w:p w14:paraId="61CD28E7" w14:textId="77777777" w:rsidR="00845157" w:rsidRPr="00845157" w:rsidRDefault="00845157" w:rsidP="00845157">
      <w:pPr>
        <w:rPr>
          <w:rFonts w:eastAsia="+mn-ea" w:cs="Calibri"/>
          <w:b/>
          <w:color w:val="006699"/>
          <w:kern w:val="24"/>
          <w:lang w:val="cs-CZ" w:eastAsia="cs-CZ"/>
        </w:rPr>
      </w:pPr>
    </w:p>
    <w:p w14:paraId="16A7059B" w14:textId="77777777" w:rsidR="00845157" w:rsidRPr="00845157" w:rsidRDefault="00845157" w:rsidP="00845157">
      <w:pPr>
        <w:rPr>
          <w:rFonts w:cs="Calibri"/>
          <w:b/>
          <w:lang w:val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Chápu to tak, že nebude zpětná kompatibilita zprávy CDSDATA. Opravy do minulosti v novém formátu, je to tak?</w:t>
      </w:r>
      <w:r w:rsidRPr="00845157">
        <w:rPr>
          <w:rFonts w:cs="Calibri"/>
          <w:b/>
          <w:lang w:val="cs-CZ"/>
        </w:rPr>
        <w:t xml:space="preserve"> </w:t>
      </w:r>
    </w:p>
    <w:p w14:paraId="208EBD10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Bude umožněno zaslat opravu zprávy CDSDATA v novém formátu (s využitím nových atributů) i v případě, že původní zpráva byla zaslána v předchozím formátu.</w:t>
      </w:r>
    </w:p>
    <w:p w14:paraId="1EF7D9AB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Pokud bude zasílatel chtít opravit data zaslaná v 60 min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, musí danou zprávu zaslat také v 60 min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>. Toto bude platit i při opravách zasílaných po dni změny D (datu změny zúčtovací periody).</w:t>
      </w:r>
    </w:p>
    <w:p w14:paraId="25663A35" w14:textId="77777777" w:rsidR="00845157" w:rsidRPr="00845157" w:rsidRDefault="00845157" w:rsidP="00845157">
      <w:pPr>
        <w:rPr>
          <w:rFonts w:cs="Calibri"/>
          <w:lang w:val="cs-CZ"/>
        </w:rPr>
      </w:pPr>
    </w:p>
    <w:p w14:paraId="5DD3C8DC" w14:textId="77777777" w:rsidR="00845157" w:rsidRPr="00845157" w:rsidRDefault="00845157" w:rsidP="00845157">
      <w:pPr>
        <w:jc w:val="both"/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Prosím okomentovat dopady zavedení </w:t>
      </w:r>
      <w:proofErr w:type="gramStart"/>
      <w:r w:rsidRPr="00845157">
        <w:rPr>
          <w:rFonts w:eastAsia="+mn-ea" w:cs="Calibri"/>
          <w:b/>
          <w:kern w:val="24"/>
          <w:lang w:val="cs-CZ" w:eastAsia="cs-CZ"/>
        </w:rPr>
        <w:t>15-minutové</w:t>
      </w:r>
      <w:proofErr w:type="gramEnd"/>
      <w:r w:rsidRPr="00845157">
        <w:rPr>
          <w:rFonts w:eastAsia="+mn-ea" w:cs="Calibri"/>
          <w:b/>
          <w:kern w:val="24"/>
          <w:lang w:val="cs-CZ" w:eastAsia="cs-CZ"/>
        </w:rPr>
        <w:t xml:space="preserve"> periody zúčtování odchylek na TDD. Například případ, kdy při ročním odečtu elektroměru (typ měření C) bude část zúčtovacího období spadat do období platnosti </w:t>
      </w:r>
      <w:proofErr w:type="gramStart"/>
      <w:r w:rsidRPr="00845157">
        <w:rPr>
          <w:rFonts w:eastAsia="+mn-ea" w:cs="Calibri"/>
          <w:b/>
          <w:kern w:val="24"/>
          <w:lang w:val="cs-CZ" w:eastAsia="cs-CZ"/>
        </w:rPr>
        <w:t>60-minutové</w:t>
      </w:r>
      <w:proofErr w:type="gramEnd"/>
      <w:r w:rsidRPr="00845157">
        <w:rPr>
          <w:rFonts w:eastAsia="+mn-ea" w:cs="Calibri"/>
          <w:b/>
          <w:kern w:val="24"/>
          <w:lang w:val="cs-CZ" w:eastAsia="cs-CZ"/>
        </w:rPr>
        <w:t xml:space="preserve"> periody a zbytek do období platnosti 15-minutové periody. Jak toto bude OTE zohledňovat?</w:t>
      </w:r>
    </w:p>
    <w:p w14:paraId="20CD9650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Co se týče zpracování odečtu měření OM s měřením C, kdy bude část zúčtovacího období patřit do období platnosti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60-minutové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periody a zbytek do období platnosti 15-minutové periody, bude odchylka na OPM vypočtena jako rozdíl mezi odečtem (odběrem) daného OPM a sumou korigovaných odhadů spotřeb OPM, který vstoupil do zúčtování odchylek za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clearované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období spotřeby. Z pohledu clearingu se tedy jedná o rozdíl dvou celkových hodnot za období, nezávislých na délce zúčtovací periody.</w:t>
      </w:r>
    </w:p>
    <w:p w14:paraId="0A0C2E3E" w14:textId="77777777" w:rsidR="00845157" w:rsidRPr="00845157" w:rsidRDefault="00845157" w:rsidP="00845157">
      <w:pPr>
        <w:rPr>
          <w:rFonts w:cs="Calibri"/>
          <w:color w:val="000000"/>
          <w:sz w:val="20"/>
          <w:szCs w:val="20"/>
          <w:shd w:val="clear" w:color="auto" w:fill="FFFFFF"/>
        </w:rPr>
      </w:pPr>
      <w:r>
        <w:object w:dxaOrig="10511" w:dyaOrig="6701" w14:anchorId="0A62E083">
          <v:shape id="_x0000_i1032" type="#_x0000_t75" style="width:467.5pt;height:302.5pt" o:ole="">
            <v:imagedata r:id="rId30" o:title=""/>
          </v:shape>
          <o:OLEObject Type="Embed" ProgID="Visio.Drawing.15" ShapeID="_x0000_i1032" DrawAspect="Content" ObjectID="_1747822617" r:id="rId31"/>
        </w:object>
      </w:r>
    </w:p>
    <w:p w14:paraId="1056B653" w14:textId="77777777" w:rsidR="00845157" w:rsidRPr="003448A4" w:rsidRDefault="00845157" w:rsidP="00845157">
      <w:pPr>
        <w:rPr>
          <w:rFonts w:ascii="Helvetica" w:hAnsi="Helvetica" w:cs="Helvetica"/>
          <w:b/>
          <w:color w:val="FF0000"/>
          <w:sz w:val="20"/>
          <w:szCs w:val="20"/>
          <w:shd w:val="clear" w:color="auto" w:fill="FFFFFF"/>
          <w:lang w:val="cs-CZ"/>
        </w:rPr>
      </w:pPr>
    </w:p>
    <w:p w14:paraId="699D51A9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Bude mít změna zúčtovací periody nějaké přesahy do oblasti POZE? </w:t>
      </w:r>
    </w:p>
    <w:p w14:paraId="5352B37C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Ve chvíli, kdy budou naměřená data i data denního trhu v </w:t>
      </w:r>
      <w:proofErr w:type="gramStart"/>
      <w:r w:rsidRPr="00845157">
        <w:rPr>
          <w:rFonts w:eastAsia="+mn-ea" w:cs="Calibri"/>
          <w:b/>
          <w:kern w:val="24"/>
          <w:lang w:val="cs-CZ" w:eastAsia="cs-CZ"/>
        </w:rPr>
        <w:t>15min</w:t>
      </w:r>
      <w:proofErr w:type="gramEnd"/>
      <w:r w:rsidRPr="00845157">
        <w:rPr>
          <w:rFonts w:eastAsia="+mn-ea" w:cs="Calibri"/>
          <w:b/>
          <w:kern w:val="24"/>
          <w:lang w:val="cs-CZ" w:eastAsia="cs-CZ"/>
        </w:rPr>
        <w:t xml:space="preserve">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>, bude výpočet kompenzace, kterou OTE zasílá povinně vykupujícímu, také v 15min?</w:t>
      </w:r>
    </w:p>
    <w:p w14:paraId="6589E76D" w14:textId="5FC6C32E" w:rsidR="00011143" w:rsidRPr="008053BE" w:rsidRDefault="00011143" w:rsidP="00846835">
      <w:pPr>
        <w:pStyle w:val="ListParagraph"/>
        <w:numPr>
          <w:ilvl w:val="0"/>
          <w:numId w:val="8"/>
        </w:numPr>
        <w:jc w:val="both"/>
        <w:rPr>
          <w:rFonts w:eastAsia="+mn-ea" w:cs="Calibri"/>
          <w:bCs/>
          <w:color w:val="006699"/>
          <w:kern w:val="24"/>
          <w:lang w:val="cs-CZ" w:eastAsia="cs-CZ"/>
        </w:rPr>
      </w:pPr>
      <w:r w:rsidRPr="008053BE">
        <w:rPr>
          <w:rFonts w:eastAsia="+mn-ea" w:cs="Calibri"/>
          <w:bCs/>
          <w:color w:val="006699"/>
          <w:kern w:val="24"/>
          <w:lang w:val="cs-CZ" w:eastAsia="cs-CZ"/>
        </w:rPr>
        <w:t>I v případě, že dojde k přechodu na periodu 15 min, bude třeba postupovat podle aktuálních právních předpisů, kterými jsou zákon č. 165/2012 Sb. (zákon o POZE) a příslušné vyhlášky. V současnosti tento zákon s periodou 15 min nepočítá. V případě přechodu na 15 min periodu na úrovni zákona o POZE, bude docházet k vypořádávání s povinně vykupujícím na úrovni 15 minut.</w:t>
      </w:r>
    </w:p>
    <w:p w14:paraId="27035723" w14:textId="77777777" w:rsidR="00845157" w:rsidRPr="00845157" w:rsidRDefault="00845157" w:rsidP="00845157">
      <w:pPr>
        <w:rPr>
          <w:rFonts w:cs="Calibri"/>
          <w:lang w:val="cs-CZ"/>
        </w:rPr>
      </w:pPr>
    </w:p>
    <w:p w14:paraId="4632B31B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Z pohledu vyúčtování odběru el. energie koncovým zákazníkům a posílání dat odběru na 2 desetinná místa mi přijde na mysl, že vyúčtování by mělo obsahovat i toto rozšíření. Měla by podle Vás faktura obsahovat odběr v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MWh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na 5 desetinných míst?</w:t>
      </w:r>
    </w:p>
    <w:p w14:paraId="220DE109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Struktura zprávy DUF obsahující doplňkové údaje pro fakturaci již v současné době umožňuje předávat údaje z měření v rozlišení v kWh na 2 desetinná místa, zde nepředpokládáme změnu. </w:t>
      </w:r>
    </w:p>
    <w:p w14:paraId="097EE207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Náležitosti faktury jsou definovány legislativou, případně smluvním vztahem „dodavatel-zákazník“. </w:t>
      </w:r>
    </w:p>
    <w:p w14:paraId="63B1CC28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36F1FB6A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Preco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v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ramci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optimalizacie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velkosti sprav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neskratite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atribut data-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time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>-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from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na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dtf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>?</w:t>
      </w:r>
    </w:p>
    <w:p w14:paraId="7C46E606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lastRenderedPageBreak/>
        <w:t>Název atributu odpovídá současné platné struktuře CDSDATA a dochází pouze k redukci obsahu v rámci zprávy. Změna názvu atributu by znamenala větší zásah do formátu zprávy.</w:t>
      </w:r>
    </w:p>
    <w:p w14:paraId="46F37030" w14:textId="77777777" w:rsidR="00845157" w:rsidRPr="00845157" w:rsidRDefault="00845157" w:rsidP="00845157">
      <w:pPr>
        <w:ind w:left="567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0423AC98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Bude možné odesílat na OTE data i v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csv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souboru, jako doposud?</w:t>
      </w:r>
    </w:p>
    <w:p w14:paraId="67A0FDD0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Ano, předpokládáme, že možnost předávat data do CS OTE i v CSV souboru bude zachována.</w:t>
      </w:r>
    </w:p>
    <w:p w14:paraId="2635F00D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7E46F43E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V případě zadání nabídky na denní trh možnost zadat nabídky hromadně (obdoba košíku na VDT) v rámci jedné datové zprávy.  Co se stane, pokud bude jedna nebo více nabídek zadaných v rámci jedné zprávy, odmítnuta (z důvodu finančního zajištění)?</w:t>
      </w:r>
    </w:p>
    <w:p w14:paraId="0314E058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Hromadné zadávání nabídek je plánovaná koncepční funkční změna DT přímo nesouvisející s 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5min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zúčtovací periodou. V současném pojetí návrhu změny budou nabídky poskytnuté v rámci jedné datové zprávy, které nepředstavují linkované blokové nabídky, zpracovávané nezávisle, tzn. jedna nebo více odmítnutých nabídek z důvodu např. nedostatečného finančního zajištění neovlivní příjem nabídek, které úspěšně projdou validací. </w:t>
      </w:r>
    </w:p>
    <w:p w14:paraId="52EF4026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3F7CC3C7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Možnost zadat propojené blokové nabídky najednou v rámci jedné datové zprávy tak, že v případě neúspěšného zpracování jedné nebo více z propojených blokových nabídek budou systémem odmítnuty všechny propojené blokové nabídky. Co se stane, pokud bude jedna nebo více nabídek zadaných v rámci jedné zprávy, bude odmítnuta (z důvodu finančního zajištění)?</w:t>
      </w:r>
    </w:p>
    <w:p w14:paraId="306F8F32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V současném pojetí návrhu této koncepční změny DT budou linkované blokové nabídky zadané v rámci jedné datové zprávy buď přijaté všechny nebo žádná, tzn. pokud alespoň jedna nabídka není validní, odmítnou se všechny blokové nabídky z dané linkované skupiny blokových nabídek. </w:t>
      </w:r>
    </w:p>
    <w:p w14:paraId="42D54C34" w14:textId="77777777" w:rsidR="00845157" w:rsidRPr="008053BE" w:rsidRDefault="00845157" w:rsidP="00845157">
      <w:pPr>
        <w:rPr>
          <w:lang w:val="cs-CZ"/>
        </w:rPr>
      </w:pPr>
    </w:p>
    <w:sectPr w:rsidR="00845157" w:rsidRPr="008053BE" w:rsidSect="00A74A0B">
      <w:headerReference w:type="default" r:id="rId32"/>
      <w:footerReference w:type="default" r:id="rId33"/>
      <w:pgSz w:w="12240" w:h="15840"/>
      <w:pgMar w:top="1440" w:right="1797" w:bottom="1440" w:left="1797" w:header="720" w:footer="72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FE7744" w14:textId="77777777" w:rsidR="00956110" w:rsidRDefault="00956110">
      <w:r>
        <w:separator/>
      </w:r>
    </w:p>
  </w:endnote>
  <w:endnote w:type="continuationSeparator" w:id="0">
    <w:p w14:paraId="329E27FF" w14:textId="77777777" w:rsidR="00956110" w:rsidRDefault="00956110">
      <w:r>
        <w:continuationSeparator/>
      </w:r>
    </w:p>
  </w:endnote>
  <w:endnote w:type="continuationNotice" w:id="1">
    <w:p w14:paraId="2BBE6096" w14:textId="77777777" w:rsidR="00956110" w:rsidRDefault="0095611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OpenSymbol">
    <w:altName w:val="Calibri"/>
    <w:charset w:val="00"/>
    <w:family w:val="auto"/>
    <w:pitch w:val="variable"/>
    <w:sig w:usb0="800000AF" w:usb1="1001ECEA" w:usb2="00000000" w:usb3="00000000" w:csb0="00000001" w:csb1="00000000"/>
  </w:font>
  <w:font w:name="Liberation Sans">
    <w:altName w:val="Arial"/>
    <w:charset w:val="01"/>
    <w:family w:val="swiss"/>
    <w:pitch w:val="variable"/>
  </w:font>
  <w:font w:name="Droid Sans Fallback">
    <w:charset w:val="01"/>
    <w:family w:val="auto"/>
    <w:pitch w:val="variable"/>
  </w:font>
  <w:font w:name="FreeSans">
    <w:altName w:val="Times New Roman"/>
    <w:charset w:val="01"/>
    <w:family w:val="auto"/>
    <w:pitch w:val="variable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Optimum">
    <w:altName w:val="Cambria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+mn-ea">
    <w:panose1 w:val="00000000000000000000"/>
    <w:charset w:val="00"/>
    <w:family w:val="roman"/>
    <w:notTrueType/>
    <w:pitch w:val="default"/>
  </w:font>
  <w:font w:name="Helvetica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655"/>
      <w:gridCol w:w="850"/>
    </w:tblGrid>
    <w:tr w:rsidR="008F5EA7" w14:paraId="4AEC6DE0" w14:textId="77777777" w:rsidTr="002B1B37">
      <w:tc>
        <w:tcPr>
          <w:tcW w:w="7655" w:type="dxa"/>
          <w:shd w:val="clear" w:color="auto" w:fill="auto"/>
        </w:tcPr>
        <w:p w14:paraId="17325EE5" w14:textId="77777777" w:rsidR="008F5EA7" w:rsidRDefault="008F5EA7" w:rsidP="00683F38">
          <w:pPr>
            <w:pStyle w:val="Footer"/>
            <w:ind w:right="57"/>
            <w:rPr>
              <w:sz w:val="20"/>
              <w:szCs w:val="20"/>
            </w:rPr>
          </w:pPr>
          <w:r w:rsidRPr="00555BAF">
            <w:rPr>
              <w:sz w:val="20"/>
              <w:szCs w:val="20"/>
              <w:lang w:val="pl-PL"/>
            </w:rPr>
            <w:t>D1.4.X Komunikační formát CDS DATA</w:t>
          </w:r>
          <w:r>
            <w:rPr>
              <w:sz w:val="20"/>
              <w:szCs w:val="20"/>
              <w:lang w:val="pl-PL"/>
            </w:rPr>
            <w:t xml:space="preserve"> a </w:t>
          </w:r>
          <w:r w:rsidRPr="002B1B37">
            <w:rPr>
              <w:sz w:val="20"/>
              <w:szCs w:val="20"/>
              <w:lang w:val="pl-PL"/>
            </w:rPr>
            <w:t>Trhy a Zúčtování</w:t>
          </w:r>
          <w:r w:rsidRPr="00555BAF">
            <w:rPr>
              <w:sz w:val="20"/>
              <w:szCs w:val="20"/>
              <w:lang w:val="pl-PL"/>
            </w:rPr>
            <w:t xml:space="preserve"> pro časové období 15min.doc</w:t>
          </w:r>
          <w:r w:rsidRPr="00555BAF">
            <w:rPr>
              <w:sz w:val="20"/>
              <w:szCs w:val="20"/>
            </w:rPr>
            <w:t xml:space="preserve"> </w:t>
          </w:r>
        </w:p>
        <w:p w14:paraId="026F2D98" w14:textId="3D11EA6F" w:rsidR="008F5EA7" w:rsidRDefault="008F5EA7" w:rsidP="00683F38">
          <w:pPr>
            <w:pStyle w:val="Footer"/>
            <w:ind w:right="57"/>
          </w:pPr>
          <w:r w:rsidRPr="00555BAF">
            <w:rPr>
              <w:sz w:val="20"/>
              <w:szCs w:val="20"/>
            </w:rPr>
            <w:t>© 202</w:t>
          </w:r>
          <w:r w:rsidR="00FA6037">
            <w:rPr>
              <w:sz w:val="20"/>
              <w:szCs w:val="20"/>
            </w:rPr>
            <w:t>3</w:t>
          </w:r>
          <w:r w:rsidRPr="00555BAF">
            <w:rPr>
              <w:sz w:val="20"/>
              <w:szCs w:val="20"/>
            </w:rPr>
            <w:t xml:space="preserve"> OTE, </w:t>
          </w:r>
          <w:proofErr w:type="spellStart"/>
          <w:r w:rsidRPr="00555BAF">
            <w:rPr>
              <w:sz w:val="20"/>
              <w:szCs w:val="20"/>
            </w:rPr>
            <w:t>a.s.</w:t>
          </w:r>
          <w:proofErr w:type="spellEnd"/>
        </w:p>
      </w:tc>
      <w:tc>
        <w:tcPr>
          <w:tcW w:w="850" w:type="dxa"/>
          <w:shd w:val="clear" w:color="auto" w:fill="auto"/>
        </w:tcPr>
        <w:p w14:paraId="7E34CEBF" w14:textId="77777777" w:rsidR="008F5EA7" w:rsidRDefault="008F5EA7">
          <w:pPr>
            <w:pStyle w:val="Footer"/>
            <w:snapToGrid w:val="0"/>
            <w:ind w:left="28" w:right="28"/>
            <w:jc w:val="right"/>
          </w:pPr>
        </w:p>
      </w:tc>
    </w:tr>
  </w:tbl>
  <w:p w14:paraId="6B3FF7EC" w14:textId="77777777" w:rsidR="008F5EA7" w:rsidRDefault="008F5EA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6BDC735" w14:textId="77777777" w:rsidR="00956110" w:rsidRDefault="00956110">
      <w:r>
        <w:separator/>
      </w:r>
    </w:p>
  </w:footnote>
  <w:footnote w:type="continuationSeparator" w:id="0">
    <w:p w14:paraId="5A3BCAFA" w14:textId="77777777" w:rsidR="00956110" w:rsidRDefault="00956110">
      <w:r>
        <w:continuationSeparator/>
      </w:r>
    </w:p>
  </w:footnote>
  <w:footnote w:type="continuationNotice" w:id="1">
    <w:p w14:paraId="2B464231" w14:textId="77777777" w:rsidR="00956110" w:rsidRDefault="00956110"/>
  </w:footnote>
  <w:footnote w:id="2">
    <w:p w14:paraId="1D0EF21C" w14:textId="72609ADB" w:rsidR="008F5EA7" w:rsidRPr="007A09D1" w:rsidRDefault="008F5EA7">
      <w:pPr>
        <w:pStyle w:val="FootnoteText"/>
        <w:rPr>
          <w:lang w:val="cs-CZ"/>
        </w:rPr>
      </w:pPr>
      <w:r>
        <w:rPr>
          <w:rStyle w:val="FootnoteReference"/>
        </w:rPr>
        <w:footnoteRef/>
      </w:r>
      <w:r>
        <w:t xml:space="preserve"> </w:t>
      </w:r>
      <w:r>
        <w:rPr>
          <w:lang w:val="cs-CZ"/>
        </w:rPr>
        <w:t xml:space="preserve">Pouze v Opisu dat historických nabídek na DT, nelze použít pro pokyn 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513"/>
      <w:gridCol w:w="992"/>
    </w:tblGrid>
    <w:tr w:rsidR="008F5EA7" w14:paraId="28A42AE7" w14:textId="77777777" w:rsidTr="00567482">
      <w:tc>
        <w:tcPr>
          <w:tcW w:w="7513" w:type="dxa"/>
          <w:shd w:val="clear" w:color="auto" w:fill="auto"/>
        </w:tcPr>
        <w:p w14:paraId="421543D3" w14:textId="77777777" w:rsidR="008F5EA7" w:rsidRDefault="008F5EA7">
          <w:pPr>
            <w:pStyle w:val="Header"/>
            <w:snapToGrid w:val="0"/>
            <w:ind w:right="57"/>
          </w:pPr>
        </w:p>
      </w:tc>
      <w:tc>
        <w:tcPr>
          <w:tcW w:w="992" w:type="dxa"/>
          <w:shd w:val="clear" w:color="auto" w:fill="auto"/>
        </w:tcPr>
        <w:p w14:paraId="44D7DF73" w14:textId="77777777" w:rsidR="008F5EA7" w:rsidRDefault="008F5EA7">
          <w:pPr>
            <w:pStyle w:val="Header"/>
            <w:snapToGrid w:val="0"/>
            <w:ind w:right="57"/>
            <w:jc w:val="right"/>
          </w:pPr>
        </w:p>
      </w:tc>
    </w:tr>
    <w:tr w:rsidR="008F5EA7" w14:paraId="7AEFC59A" w14:textId="77777777" w:rsidTr="00567482">
      <w:tc>
        <w:tcPr>
          <w:tcW w:w="7513" w:type="dxa"/>
          <w:shd w:val="clear" w:color="auto" w:fill="auto"/>
        </w:tcPr>
        <w:p w14:paraId="3D0E9784" w14:textId="77777777" w:rsidR="008F5EA7" w:rsidRPr="00405E45" w:rsidRDefault="008F5EA7">
          <w:r w:rsidRPr="00405E45">
            <w:t xml:space="preserve">CDS DATA, </w:t>
          </w:r>
          <w:proofErr w:type="spellStart"/>
          <w:r w:rsidRPr="00405E45">
            <w:t>Trhy</w:t>
          </w:r>
          <w:proofErr w:type="spellEnd"/>
          <w:r w:rsidRPr="00405E45">
            <w:t xml:space="preserve"> a </w:t>
          </w:r>
          <w:proofErr w:type="spellStart"/>
          <w:r w:rsidRPr="00405E45">
            <w:t>Zúčtování</w:t>
          </w:r>
          <w:proofErr w:type="spellEnd"/>
          <w:r w:rsidRPr="00405E45">
            <w:t xml:space="preserve"> pro </w:t>
          </w:r>
          <w:proofErr w:type="spellStart"/>
          <w:r w:rsidRPr="00405E45">
            <w:t>časové</w:t>
          </w:r>
          <w:proofErr w:type="spellEnd"/>
          <w:r w:rsidRPr="00405E45">
            <w:t xml:space="preserve"> </w:t>
          </w:r>
          <w:proofErr w:type="spellStart"/>
          <w:r w:rsidRPr="00405E45">
            <w:t>období</w:t>
          </w:r>
          <w:proofErr w:type="spellEnd"/>
          <w:r w:rsidRPr="00405E45">
            <w:t xml:space="preserve"> 15 </w:t>
          </w:r>
          <w:proofErr w:type="spellStart"/>
          <w:r w:rsidRPr="00405E45">
            <w:t>minut</w:t>
          </w:r>
          <w:proofErr w:type="spellEnd"/>
        </w:p>
        <w:p w14:paraId="73D7743F" w14:textId="2D43C92F" w:rsidR="008F5EA7" w:rsidRPr="001F10EB" w:rsidRDefault="008F5EA7">
          <w:pPr>
            <w:rPr>
              <w:sz w:val="20"/>
            </w:rPr>
          </w:pPr>
          <w:r w:rsidRPr="001F10EB">
            <w:rPr>
              <w:sz w:val="20"/>
            </w:rPr>
            <w:t>V</w:t>
          </w:r>
          <w:r w:rsidR="00F56936">
            <w:rPr>
              <w:sz w:val="20"/>
            </w:rPr>
            <w:t>4</w:t>
          </w:r>
          <w:r w:rsidRPr="001F10EB">
            <w:rPr>
              <w:sz w:val="20"/>
            </w:rPr>
            <w:t>.0</w:t>
          </w:r>
        </w:p>
        <w:p w14:paraId="2B93982A" w14:textId="59888F0A" w:rsidR="008F5EA7" w:rsidRPr="001F10EB" w:rsidRDefault="008F5EA7" w:rsidP="002F7DAA">
          <w:pPr>
            <w:pStyle w:val="Header"/>
            <w:ind w:right="57"/>
            <w:rPr>
              <w:lang w:val="cs-CZ"/>
            </w:rPr>
          </w:pPr>
          <w:proofErr w:type="spellStart"/>
          <w:r w:rsidRPr="001F10EB">
            <w:t>Vydáno</w:t>
          </w:r>
          <w:proofErr w:type="spellEnd"/>
          <w:r w:rsidRPr="001F10EB">
            <w:t xml:space="preserve"> </w:t>
          </w:r>
          <w:r w:rsidR="005E6E27">
            <w:t>22</w:t>
          </w:r>
          <w:r w:rsidRPr="001F10EB">
            <w:rPr>
              <w:lang w:val="cs-CZ"/>
            </w:rPr>
            <w:t>.</w:t>
          </w:r>
          <w:r>
            <w:rPr>
              <w:lang w:val="cs-CZ"/>
            </w:rPr>
            <w:t>03</w:t>
          </w:r>
          <w:r w:rsidRPr="001F10EB">
            <w:rPr>
              <w:lang w:val="cs-CZ"/>
            </w:rPr>
            <w:t>.202</w:t>
          </w:r>
          <w:r>
            <w:rPr>
              <w:lang w:val="cs-CZ"/>
            </w:rPr>
            <w:t>3</w:t>
          </w:r>
        </w:p>
      </w:tc>
      <w:tc>
        <w:tcPr>
          <w:tcW w:w="992" w:type="dxa"/>
          <w:shd w:val="clear" w:color="auto" w:fill="auto"/>
        </w:tcPr>
        <w:p w14:paraId="58413FB9" w14:textId="77777777" w:rsidR="008F5EA7" w:rsidRPr="001F10EB" w:rsidRDefault="008F5EA7">
          <w:pPr>
            <w:pStyle w:val="Header"/>
            <w:snapToGrid w:val="0"/>
            <w:ind w:right="57"/>
            <w:jc w:val="right"/>
          </w:pPr>
        </w:p>
        <w:p w14:paraId="5A368C73" w14:textId="77777777" w:rsidR="008F5EA7" w:rsidRPr="001F10EB" w:rsidRDefault="008F5EA7">
          <w:pPr>
            <w:pStyle w:val="Header"/>
            <w:ind w:right="57"/>
            <w:jc w:val="right"/>
          </w:pPr>
        </w:p>
        <w:p w14:paraId="79B6F55C" w14:textId="671F7D14" w:rsidR="008F5EA7" w:rsidRDefault="008F5EA7">
          <w:pPr>
            <w:pStyle w:val="Header"/>
            <w:ind w:right="57"/>
            <w:jc w:val="right"/>
          </w:pPr>
          <w:r w:rsidRPr="00405E45">
            <w:fldChar w:fldCharType="begin"/>
          </w:r>
          <w:r w:rsidRPr="001F10EB">
            <w:instrText xml:space="preserve"> PAGE </w:instrText>
          </w:r>
          <w:r w:rsidRPr="00405E45">
            <w:fldChar w:fldCharType="separate"/>
          </w:r>
          <w:r>
            <w:rPr>
              <w:noProof/>
            </w:rPr>
            <w:t>7</w:t>
          </w:r>
          <w:r w:rsidRPr="00405E45">
            <w:fldChar w:fldCharType="end"/>
          </w:r>
        </w:p>
      </w:tc>
    </w:tr>
    <w:tr w:rsidR="008F5EA7" w14:paraId="38131303" w14:textId="77777777" w:rsidTr="00567482">
      <w:tc>
        <w:tcPr>
          <w:tcW w:w="7513" w:type="dxa"/>
          <w:tcBorders>
            <w:bottom w:val="single" w:sz="4" w:space="0" w:color="000000"/>
          </w:tcBorders>
          <w:shd w:val="clear" w:color="auto" w:fill="auto"/>
        </w:tcPr>
        <w:p w14:paraId="5B7C9676" w14:textId="77777777" w:rsidR="008F5EA7" w:rsidRDefault="008F5EA7">
          <w:pPr>
            <w:pStyle w:val="Header"/>
            <w:snapToGrid w:val="0"/>
            <w:ind w:right="57"/>
          </w:pPr>
        </w:p>
      </w:tc>
      <w:tc>
        <w:tcPr>
          <w:tcW w:w="992" w:type="dxa"/>
          <w:tcBorders>
            <w:bottom w:val="single" w:sz="4" w:space="0" w:color="000000"/>
          </w:tcBorders>
          <w:shd w:val="clear" w:color="auto" w:fill="auto"/>
        </w:tcPr>
        <w:p w14:paraId="55A50DE6" w14:textId="77777777" w:rsidR="008F5EA7" w:rsidRDefault="008F5EA7">
          <w:pPr>
            <w:pStyle w:val="Header"/>
            <w:snapToGrid w:val="0"/>
            <w:ind w:right="57"/>
            <w:jc w:val="right"/>
          </w:pPr>
        </w:p>
      </w:tc>
    </w:tr>
  </w:tbl>
  <w:p w14:paraId="4ECD277D" w14:textId="77777777" w:rsidR="008F5EA7" w:rsidRDefault="008F5EA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3"/>
    <w:multiLevelType w:val="singleLevel"/>
    <w:tmpl w:val="4440C55E"/>
    <w:lvl w:ilvl="0">
      <w:start w:val="1"/>
      <w:numFmt w:val="bullet"/>
      <w:pStyle w:val="Odrkytetrove"/>
      <w:lvlText w:val=""/>
      <w:lvlJc w:val="left"/>
      <w:pPr>
        <w:ind w:left="720" w:hanging="360"/>
      </w:pPr>
      <w:rPr>
        <w:rFonts w:ascii="Symbol" w:hAnsi="Symbol" w:hint="default"/>
        <w:color w:val="44546A"/>
      </w:rPr>
    </w:lvl>
  </w:abstractNum>
  <w:abstractNum w:abstractNumId="1" w15:restartNumberingAfterBreak="0">
    <w:nsid w:val="00000002"/>
    <w:multiLevelType w:val="multilevel"/>
    <w:tmpl w:val="00000002"/>
    <w:name w:val="WW8Num2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 w15:restartNumberingAfterBreak="0">
    <w:nsid w:val="00000003"/>
    <w:multiLevelType w:val="multilevel"/>
    <w:tmpl w:val="00000003"/>
    <w:name w:val="WW8Num3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)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)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)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)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)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)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)"/>
      <w:lvlJc w:val="left"/>
      <w:pPr>
        <w:tabs>
          <w:tab w:val="num" w:pos="3600"/>
        </w:tabs>
        <w:ind w:left="3600" w:hanging="360"/>
      </w:pPr>
    </w:lvl>
  </w:abstractNum>
  <w:abstractNum w:abstractNumId="3" w15:restartNumberingAfterBreak="0">
    <w:nsid w:val="056E03AD"/>
    <w:multiLevelType w:val="hybridMultilevel"/>
    <w:tmpl w:val="684EE6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1225BA"/>
    <w:multiLevelType w:val="hybridMultilevel"/>
    <w:tmpl w:val="268C1FC8"/>
    <w:lvl w:ilvl="0" w:tplc="7EE0F9BE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2840D0E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FD0A042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41AF65A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370D4EE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72FE3A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358AF1E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230DA42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23AAD60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2285497"/>
    <w:multiLevelType w:val="hybridMultilevel"/>
    <w:tmpl w:val="BAD0612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8C23527"/>
    <w:multiLevelType w:val="hybridMultilevel"/>
    <w:tmpl w:val="31608EC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B59674A"/>
    <w:multiLevelType w:val="hybridMultilevel"/>
    <w:tmpl w:val="6EB8189C"/>
    <w:lvl w:ilvl="0" w:tplc="0405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D987427"/>
    <w:multiLevelType w:val="hybridMultilevel"/>
    <w:tmpl w:val="A94C7C0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33C477A"/>
    <w:multiLevelType w:val="hybridMultilevel"/>
    <w:tmpl w:val="08F4C0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482282755">
    <w:abstractNumId w:val="1"/>
  </w:num>
  <w:num w:numId="2" w16cid:durableId="713886540">
    <w:abstractNumId w:val="0"/>
  </w:num>
  <w:num w:numId="3" w16cid:durableId="1725834484">
    <w:abstractNumId w:val="3"/>
  </w:num>
  <w:num w:numId="4" w16cid:durableId="1963226264">
    <w:abstractNumId w:val="9"/>
  </w:num>
  <w:num w:numId="5" w16cid:durableId="993992028">
    <w:abstractNumId w:val="5"/>
  </w:num>
  <w:num w:numId="6" w16cid:durableId="312563723">
    <w:abstractNumId w:val="8"/>
  </w:num>
  <w:num w:numId="7" w16cid:durableId="831221584">
    <w:abstractNumId w:val="6"/>
  </w:num>
  <w:num w:numId="8" w16cid:durableId="497968310">
    <w:abstractNumId w:val="4"/>
  </w:num>
  <w:num w:numId="9" w16cid:durableId="1557005050">
    <w:abstractNumId w:val="7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removePersonalInformation/>
  <w:removeDateAndTime/>
  <w:displayBackgroundShape/>
  <w:embedSystemFonts/>
  <w:hideSpellingError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efaultTabStop w:val="720"/>
  <w:hyphenationZone w:val="425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2NDKxMDQ2sTA3MzcwNbVQ0lEKTi0uzszPAykwrAUAZf/a8iwAAAA="/>
  </w:docVars>
  <w:rsids>
    <w:rsidRoot w:val="00EA16E4"/>
    <w:rsid w:val="0000608F"/>
    <w:rsid w:val="00011143"/>
    <w:rsid w:val="00011414"/>
    <w:rsid w:val="000237A1"/>
    <w:rsid w:val="000247EA"/>
    <w:rsid w:val="0002577D"/>
    <w:rsid w:val="00026A21"/>
    <w:rsid w:val="00030B92"/>
    <w:rsid w:val="000346F5"/>
    <w:rsid w:val="00036DF6"/>
    <w:rsid w:val="00043CFD"/>
    <w:rsid w:val="00046BA5"/>
    <w:rsid w:val="00056493"/>
    <w:rsid w:val="00056F50"/>
    <w:rsid w:val="00060E17"/>
    <w:rsid w:val="000616D6"/>
    <w:rsid w:val="00062263"/>
    <w:rsid w:val="00065B97"/>
    <w:rsid w:val="000672F9"/>
    <w:rsid w:val="00067B40"/>
    <w:rsid w:val="000725D8"/>
    <w:rsid w:val="000730E7"/>
    <w:rsid w:val="00076099"/>
    <w:rsid w:val="00085C15"/>
    <w:rsid w:val="00085F2D"/>
    <w:rsid w:val="00086311"/>
    <w:rsid w:val="00087288"/>
    <w:rsid w:val="000903AB"/>
    <w:rsid w:val="00092CD3"/>
    <w:rsid w:val="000A7132"/>
    <w:rsid w:val="000A7866"/>
    <w:rsid w:val="000C4F54"/>
    <w:rsid w:val="000D2909"/>
    <w:rsid w:val="000D4D67"/>
    <w:rsid w:val="000D7FC5"/>
    <w:rsid w:val="000E671F"/>
    <w:rsid w:val="000F3B45"/>
    <w:rsid w:val="000F5784"/>
    <w:rsid w:val="0010657F"/>
    <w:rsid w:val="00110822"/>
    <w:rsid w:val="00133AAF"/>
    <w:rsid w:val="00134D3A"/>
    <w:rsid w:val="00141AC7"/>
    <w:rsid w:val="00145C65"/>
    <w:rsid w:val="00154A4F"/>
    <w:rsid w:val="0016347E"/>
    <w:rsid w:val="00164057"/>
    <w:rsid w:val="0016544C"/>
    <w:rsid w:val="0016646E"/>
    <w:rsid w:val="00166CC2"/>
    <w:rsid w:val="00174E18"/>
    <w:rsid w:val="0017572D"/>
    <w:rsid w:val="001817AC"/>
    <w:rsid w:val="00184E5D"/>
    <w:rsid w:val="001936D1"/>
    <w:rsid w:val="001955F6"/>
    <w:rsid w:val="001976DF"/>
    <w:rsid w:val="001A1D69"/>
    <w:rsid w:val="001A577C"/>
    <w:rsid w:val="001A7104"/>
    <w:rsid w:val="001A7E98"/>
    <w:rsid w:val="001B6DC7"/>
    <w:rsid w:val="001C36C0"/>
    <w:rsid w:val="001C7A34"/>
    <w:rsid w:val="001D2585"/>
    <w:rsid w:val="001D5807"/>
    <w:rsid w:val="001E192A"/>
    <w:rsid w:val="001E672C"/>
    <w:rsid w:val="001E6A51"/>
    <w:rsid w:val="001E7ACC"/>
    <w:rsid w:val="001F10EB"/>
    <w:rsid w:val="001F3932"/>
    <w:rsid w:val="001F4965"/>
    <w:rsid w:val="001F49EC"/>
    <w:rsid w:val="001F5035"/>
    <w:rsid w:val="002002FA"/>
    <w:rsid w:val="00201341"/>
    <w:rsid w:val="00206B44"/>
    <w:rsid w:val="00207B47"/>
    <w:rsid w:val="00215713"/>
    <w:rsid w:val="00232B71"/>
    <w:rsid w:val="00246A7A"/>
    <w:rsid w:val="00253D3F"/>
    <w:rsid w:val="00264B52"/>
    <w:rsid w:val="002728AC"/>
    <w:rsid w:val="00272CDB"/>
    <w:rsid w:val="00280B57"/>
    <w:rsid w:val="00282D26"/>
    <w:rsid w:val="00283D92"/>
    <w:rsid w:val="00284E35"/>
    <w:rsid w:val="00291D7B"/>
    <w:rsid w:val="0029650F"/>
    <w:rsid w:val="002B1B37"/>
    <w:rsid w:val="002C290E"/>
    <w:rsid w:val="002C4D40"/>
    <w:rsid w:val="002D3FFD"/>
    <w:rsid w:val="002D6425"/>
    <w:rsid w:val="002E3586"/>
    <w:rsid w:val="002E36D2"/>
    <w:rsid w:val="002E70DF"/>
    <w:rsid w:val="002F07B1"/>
    <w:rsid w:val="002F0B06"/>
    <w:rsid w:val="002F116D"/>
    <w:rsid w:val="002F1FE4"/>
    <w:rsid w:val="002F364B"/>
    <w:rsid w:val="002F3EAA"/>
    <w:rsid w:val="002F4F4B"/>
    <w:rsid w:val="002F5FB6"/>
    <w:rsid w:val="002F71A5"/>
    <w:rsid w:val="002F7DAA"/>
    <w:rsid w:val="003065BE"/>
    <w:rsid w:val="003127DE"/>
    <w:rsid w:val="00327F07"/>
    <w:rsid w:val="00330341"/>
    <w:rsid w:val="00334606"/>
    <w:rsid w:val="0033574E"/>
    <w:rsid w:val="00336842"/>
    <w:rsid w:val="00340AD8"/>
    <w:rsid w:val="00341B29"/>
    <w:rsid w:val="0034209D"/>
    <w:rsid w:val="00345DE4"/>
    <w:rsid w:val="00355231"/>
    <w:rsid w:val="00363A9C"/>
    <w:rsid w:val="00364F1C"/>
    <w:rsid w:val="003728B9"/>
    <w:rsid w:val="00373F8D"/>
    <w:rsid w:val="003766DD"/>
    <w:rsid w:val="00385A4B"/>
    <w:rsid w:val="003917B8"/>
    <w:rsid w:val="003948C1"/>
    <w:rsid w:val="003A2038"/>
    <w:rsid w:val="003A243A"/>
    <w:rsid w:val="003B085B"/>
    <w:rsid w:val="003B6E81"/>
    <w:rsid w:val="003E0897"/>
    <w:rsid w:val="003E477D"/>
    <w:rsid w:val="003E488E"/>
    <w:rsid w:val="003E48AF"/>
    <w:rsid w:val="003E52FD"/>
    <w:rsid w:val="003E6C34"/>
    <w:rsid w:val="003F6D79"/>
    <w:rsid w:val="003F7773"/>
    <w:rsid w:val="00403A00"/>
    <w:rsid w:val="00405E45"/>
    <w:rsid w:val="00417C38"/>
    <w:rsid w:val="00424009"/>
    <w:rsid w:val="00426B2A"/>
    <w:rsid w:val="00430BAE"/>
    <w:rsid w:val="00434C00"/>
    <w:rsid w:val="00436E37"/>
    <w:rsid w:val="00437926"/>
    <w:rsid w:val="004408FD"/>
    <w:rsid w:val="00454622"/>
    <w:rsid w:val="004567AB"/>
    <w:rsid w:val="00461CA9"/>
    <w:rsid w:val="004627DA"/>
    <w:rsid w:val="00467F1D"/>
    <w:rsid w:val="004721E7"/>
    <w:rsid w:val="00472E90"/>
    <w:rsid w:val="0047610A"/>
    <w:rsid w:val="00477036"/>
    <w:rsid w:val="00477693"/>
    <w:rsid w:val="00490215"/>
    <w:rsid w:val="00492574"/>
    <w:rsid w:val="004966FF"/>
    <w:rsid w:val="00497BF3"/>
    <w:rsid w:val="004A0208"/>
    <w:rsid w:val="004A33B3"/>
    <w:rsid w:val="004A7E1D"/>
    <w:rsid w:val="004B0888"/>
    <w:rsid w:val="004B0B4B"/>
    <w:rsid w:val="004C164C"/>
    <w:rsid w:val="004C1932"/>
    <w:rsid w:val="004D1FE4"/>
    <w:rsid w:val="004D41C1"/>
    <w:rsid w:val="004D6272"/>
    <w:rsid w:val="004E0D1A"/>
    <w:rsid w:val="004E0F83"/>
    <w:rsid w:val="004E2A28"/>
    <w:rsid w:val="004E4619"/>
    <w:rsid w:val="004E54C8"/>
    <w:rsid w:val="004F0628"/>
    <w:rsid w:val="005017B0"/>
    <w:rsid w:val="00506B44"/>
    <w:rsid w:val="00511275"/>
    <w:rsid w:val="0051333A"/>
    <w:rsid w:val="00514612"/>
    <w:rsid w:val="00517AD7"/>
    <w:rsid w:val="00517BEF"/>
    <w:rsid w:val="00520734"/>
    <w:rsid w:val="0052612B"/>
    <w:rsid w:val="005270A4"/>
    <w:rsid w:val="00531899"/>
    <w:rsid w:val="00533897"/>
    <w:rsid w:val="00536A21"/>
    <w:rsid w:val="005549C8"/>
    <w:rsid w:val="00555BAF"/>
    <w:rsid w:val="00560F5A"/>
    <w:rsid w:val="0056282E"/>
    <w:rsid w:val="005640C4"/>
    <w:rsid w:val="00565109"/>
    <w:rsid w:val="005654A2"/>
    <w:rsid w:val="00567482"/>
    <w:rsid w:val="00582B58"/>
    <w:rsid w:val="00583FAE"/>
    <w:rsid w:val="00587249"/>
    <w:rsid w:val="00591880"/>
    <w:rsid w:val="0059387F"/>
    <w:rsid w:val="005B4031"/>
    <w:rsid w:val="005C0E59"/>
    <w:rsid w:val="005C476C"/>
    <w:rsid w:val="005C754C"/>
    <w:rsid w:val="005D2F44"/>
    <w:rsid w:val="005D30C6"/>
    <w:rsid w:val="005D32B2"/>
    <w:rsid w:val="005E0C5A"/>
    <w:rsid w:val="005E2317"/>
    <w:rsid w:val="005E3EEC"/>
    <w:rsid w:val="005E6E27"/>
    <w:rsid w:val="005E7D05"/>
    <w:rsid w:val="005F5B9C"/>
    <w:rsid w:val="005F7246"/>
    <w:rsid w:val="00600CF9"/>
    <w:rsid w:val="0060111E"/>
    <w:rsid w:val="006012CC"/>
    <w:rsid w:val="00606BA4"/>
    <w:rsid w:val="00617621"/>
    <w:rsid w:val="006246CB"/>
    <w:rsid w:val="00631441"/>
    <w:rsid w:val="00634D86"/>
    <w:rsid w:val="00640703"/>
    <w:rsid w:val="0064657E"/>
    <w:rsid w:val="0065420E"/>
    <w:rsid w:val="00655718"/>
    <w:rsid w:val="006600E5"/>
    <w:rsid w:val="00662B01"/>
    <w:rsid w:val="00664BE1"/>
    <w:rsid w:val="00667DA2"/>
    <w:rsid w:val="006701CA"/>
    <w:rsid w:val="00672381"/>
    <w:rsid w:val="0067665D"/>
    <w:rsid w:val="006771A3"/>
    <w:rsid w:val="006776FE"/>
    <w:rsid w:val="006835EB"/>
    <w:rsid w:val="00683F38"/>
    <w:rsid w:val="00695040"/>
    <w:rsid w:val="006A1034"/>
    <w:rsid w:val="006A52C7"/>
    <w:rsid w:val="006C3304"/>
    <w:rsid w:val="006D71A0"/>
    <w:rsid w:val="006E1B88"/>
    <w:rsid w:val="006F2677"/>
    <w:rsid w:val="006F51BD"/>
    <w:rsid w:val="00715E2E"/>
    <w:rsid w:val="0071602C"/>
    <w:rsid w:val="00716371"/>
    <w:rsid w:val="00721114"/>
    <w:rsid w:val="00723D73"/>
    <w:rsid w:val="00727F69"/>
    <w:rsid w:val="00730BC1"/>
    <w:rsid w:val="00731169"/>
    <w:rsid w:val="007326F8"/>
    <w:rsid w:val="00732EBF"/>
    <w:rsid w:val="00734C89"/>
    <w:rsid w:val="00742E40"/>
    <w:rsid w:val="007446C8"/>
    <w:rsid w:val="007501C7"/>
    <w:rsid w:val="0075116C"/>
    <w:rsid w:val="00752469"/>
    <w:rsid w:val="007525C7"/>
    <w:rsid w:val="00754157"/>
    <w:rsid w:val="00755969"/>
    <w:rsid w:val="00756ABA"/>
    <w:rsid w:val="00761A73"/>
    <w:rsid w:val="007666F0"/>
    <w:rsid w:val="0077286B"/>
    <w:rsid w:val="00776AC2"/>
    <w:rsid w:val="00783520"/>
    <w:rsid w:val="00784091"/>
    <w:rsid w:val="00785EAA"/>
    <w:rsid w:val="007860B9"/>
    <w:rsid w:val="00792FE9"/>
    <w:rsid w:val="007A09D1"/>
    <w:rsid w:val="007A613C"/>
    <w:rsid w:val="007A6BA7"/>
    <w:rsid w:val="007A71D2"/>
    <w:rsid w:val="007C5047"/>
    <w:rsid w:val="007D32E6"/>
    <w:rsid w:val="007D3E0B"/>
    <w:rsid w:val="007D5B0E"/>
    <w:rsid w:val="007D77C8"/>
    <w:rsid w:val="007E44F4"/>
    <w:rsid w:val="007F7A28"/>
    <w:rsid w:val="008053BE"/>
    <w:rsid w:val="00806642"/>
    <w:rsid w:val="00826F7B"/>
    <w:rsid w:val="00827A1B"/>
    <w:rsid w:val="00841A40"/>
    <w:rsid w:val="008420B7"/>
    <w:rsid w:val="00845157"/>
    <w:rsid w:val="00846835"/>
    <w:rsid w:val="00855214"/>
    <w:rsid w:val="0085680E"/>
    <w:rsid w:val="00856C69"/>
    <w:rsid w:val="00857843"/>
    <w:rsid w:val="00863E99"/>
    <w:rsid w:val="0086454A"/>
    <w:rsid w:val="00867270"/>
    <w:rsid w:val="008725B8"/>
    <w:rsid w:val="00876B65"/>
    <w:rsid w:val="008775F7"/>
    <w:rsid w:val="00881C50"/>
    <w:rsid w:val="00895DEE"/>
    <w:rsid w:val="00896174"/>
    <w:rsid w:val="008972F7"/>
    <w:rsid w:val="008A08D6"/>
    <w:rsid w:val="008A3CA2"/>
    <w:rsid w:val="008A5EFB"/>
    <w:rsid w:val="008B59EB"/>
    <w:rsid w:val="008C07CA"/>
    <w:rsid w:val="008C40F4"/>
    <w:rsid w:val="008C66C3"/>
    <w:rsid w:val="008C7A17"/>
    <w:rsid w:val="008D3D62"/>
    <w:rsid w:val="008E1D18"/>
    <w:rsid w:val="008E4011"/>
    <w:rsid w:val="008E4AC3"/>
    <w:rsid w:val="008E6C5F"/>
    <w:rsid w:val="008E7592"/>
    <w:rsid w:val="008F4644"/>
    <w:rsid w:val="008F5EA7"/>
    <w:rsid w:val="009018EE"/>
    <w:rsid w:val="00904506"/>
    <w:rsid w:val="00905BD3"/>
    <w:rsid w:val="00914B7D"/>
    <w:rsid w:val="00916AD7"/>
    <w:rsid w:val="00916B79"/>
    <w:rsid w:val="0092325F"/>
    <w:rsid w:val="00925E4C"/>
    <w:rsid w:val="00926188"/>
    <w:rsid w:val="00931B5A"/>
    <w:rsid w:val="00933E34"/>
    <w:rsid w:val="00934B21"/>
    <w:rsid w:val="00934D12"/>
    <w:rsid w:val="0094027A"/>
    <w:rsid w:val="00942E06"/>
    <w:rsid w:val="00943377"/>
    <w:rsid w:val="00944379"/>
    <w:rsid w:val="00956110"/>
    <w:rsid w:val="009562FE"/>
    <w:rsid w:val="009566AB"/>
    <w:rsid w:val="009579DF"/>
    <w:rsid w:val="00960666"/>
    <w:rsid w:val="00964362"/>
    <w:rsid w:val="00972A02"/>
    <w:rsid w:val="0098026A"/>
    <w:rsid w:val="00981D86"/>
    <w:rsid w:val="009919D3"/>
    <w:rsid w:val="009925A1"/>
    <w:rsid w:val="009A215A"/>
    <w:rsid w:val="009B73F3"/>
    <w:rsid w:val="009C1746"/>
    <w:rsid w:val="009C1D36"/>
    <w:rsid w:val="009C3942"/>
    <w:rsid w:val="009D08B3"/>
    <w:rsid w:val="009D5190"/>
    <w:rsid w:val="009D789F"/>
    <w:rsid w:val="009E0585"/>
    <w:rsid w:val="009E3B4E"/>
    <w:rsid w:val="009F30DE"/>
    <w:rsid w:val="00A002E4"/>
    <w:rsid w:val="00A0099F"/>
    <w:rsid w:val="00A142BF"/>
    <w:rsid w:val="00A16DFC"/>
    <w:rsid w:val="00A17F74"/>
    <w:rsid w:val="00A3429C"/>
    <w:rsid w:val="00A35E8C"/>
    <w:rsid w:val="00A3660B"/>
    <w:rsid w:val="00A374C6"/>
    <w:rsid w:val="00A40301"/>
    <w:rsid w:val="00A4254F"/>
    <w:rsid w:val="00A44A66"/>
    <w:rsid w:val="00A459D7"/>
    <w:rsid w:val="00A5037E"/>
    <w:rsid w:val="00A5386F"/>
    <w:rsid w:val="00A5750A"/>
    <w:rsid w:val="00A603D8"/>
    <w:rsid w:val="00A679DF"/>
    <w:rsid w:val="00A74A0B"/>
    <w:rsid w:val="00A76D31"/>
    <w:rsid w:val="00A84EA1"/>
    <w:rsid w:val="00A86D01"/>
    <w:rsid w:val="00A93003"/>
    <w:rsid w:val="00A94F41"/>
    <w:rsid w:val="00A964FF"/>
    <w:rsid w:val="00AA610F"/>
    <w:rsid w:val="00AB7062"/>
    <w:rsid w:val="00AC3DF5"/>
    <w:rsid w:val="00AC5A50"/>
    <w:rsid w:val="00AD3E44"/>
    <w:rsid w:val="00AD4C9F"/>
    <w:rsid w:val="00AD6041"/>
    <w:rsid w:val="00AE0520"/>
    <w:rsid w:val="00AE139A"/>
    <w:rsid w:val="00AE270D"/>
    <w:rsid w:val="00AE2F09"/>
    <w:rsid w:val="00AE3044"/>
    <w:rsid w:val="00AE56BA"/>
    <w:rsid w:val="00AE5C0A"/>
    <w:rsid w:val="00AE7CCB"/>
    <w:rsid w:val="00AF3199"/>
    <w:rsid w:val="00AF6B2F"/>
    <w:rsid w:val="00B01D40"/>
    <w:rsid w:val="00B029E1"/>
    <w:rsid w:val="00B07039"/>
    <w:rsid w:val="00B14968"/>
    <w:rsid w:val="00B22EAC"/>
    <w:rsid w:val="00B238CD"/>
    <w:rsid w:val="00B24CB6"/>
    <w:rsid w:val="00B26D75"/>
    <w:rsid w:val="00B328EF"/>
    <w:rsid w:val="00B34762"/>
    <w:rsid w:val="00B34CEA"/>
    <w:rsid w:val="00B37FD3"/>
    <w:rsid w:val="00B4209F"/>
    <w:rsid w:val="00B512B2"/>
    <w:rsid w:val="00B51942"/>
    <w:rsid w:val="00B534D8"/>
    <w:rsid w:val="00B53F7B"/>
    <w:rsid w:val="00B5465A"/>
    <w:rsid w:val="00B610F4"/>
    <w:rsid w:val="00B611F4"/>
    <w:rsid w:val="00B62181"/>
    <w:rsid w:val="00B65613"/>
    <w:rsid w:val="00B72792"/>
    <w:rsid w:val="00B747EC"/>
    <w:rsid w:val="00B828A0"/>
    <w:rsid w:val="00B906D6"/>
    <w:rsid w:val="00B912F2"/>
    <w:rsid w:val="00B94DCB"/>
    <w:rsid w:val="00BA1DB7"/>
    <w:rsid w:val="00BB09C7"/>
    <w:rsid w:val="00BB40A8"/>
    <w:rsid w:val="00BB719E"/>
    <w:rsid w:val="00BC42DA"/>
    <w:rsid w:val="00BD2EDE"/>
    <w:rsid w:val="00BD7044"/>
    <w:rsid w:val="00BE04F2"/>
    <w:rsid w:val="00BE7007"/>
    <w:rsid w:val="00C006C7"/>
    <w:rsid w:val="00C07597"/>
    <w:rsid w:val="00C11D68"/>
    <w:rsid w:val="00C135B6"/>
    <w:rsid w:val="00C20F49"/>
    <w:rsid w:val="00C235B0"/>
    <w:rsid w:val="00C308FB"/>
    <w:rsid w:val="00C518B9"/>
    <w:rsid w:val="00C54A9F"/>
    <w:rsid w:val="00C5753D"/>
    <w:rsid w:val="00C66372"/>
    <w:rsid w:val="00C771AB"/>
    <w:rsid w:val="00C861A3"/>
    <w:rsid w:val="00C9241B"/>
    <w:rsid w:val="00CA6308"/>
    <w:rsid w:val="00CD152D"/>
    <w:rsid w:val="00CD4079"/>
    <w:rsid w:val="00CD48B6"/>
    <w:rsid w:val="00CD5FC1"/>
    <w:rsid w:val="00CE17B7"/>
    <w:rsid w:val="00CE34A5"/>
    <w:rsid w:val="00CE3712"/>
    <w:rsid w:val="00CE4122"/>
    <w:rsid w:val="00CF0C61"/>
    <w:rsid w:val="00D001BB"/>
    <w:rsid w:val="00D014FE"/>
    <w:rsid w:val="00D02051"/>
    <w:rsid w:val="00D0614F"/>
    <w:rsid w:val="00D068D4"/>
    <w:rsid w:val="00D1241B"/>
    <w:rsid w:val="00D12955"/>
    <w:rsid w:val="00D17D48"/>
    <w:rsid w:val="00D34FAB"/>
    <w:rsid w:val="00D407CA"/>
    <w:rsid w:val="00D41C4C"/>
    <w:rsid w:val="00D45B4C"/>
    <w:rsid w:val="00D61B23"/>
    <w:rsid w:val="00D6235D"/>
    <w:rsid w:val="00D654F2"/>
    <w:rsid w:val="00D7438A"/>
    <w:rsid w:val="00D85FAF"/>
    <w:rsid w:val="00D97229"/>
    <w:rsid w:val="00DA0210"/>
    <w:rsid w:val="00DA2BCE"/>
    <w:rsid w:val="00DA642D"/>
    <w:rsid w:val="00DA6A56"/>
    <w:rsid w:val="00DC18D1"/>
    <w:rsid w:val="00DC1FCD"/>
    <w:rsid w:val="00DC79A4"/>
    <w:rsid w:val="00DD4378"/>
    <w:rsid w:val="00DE4A7F"/>
    <w:rsid w:val="00DE7716"/>
    <w:rsid w:val="00DE79DE"/>
    <w:rsid w:val="00E009FB"/>
    <w:rsid w:val="00E04C4E"/>
    <w:rsid w:val="00E11867"/>
    <w:rsid w:val="00E14A81"/>
    <w:rsid w:val="00E24BD3"/>
    <w:rsid w:val="00E3216A"/>
    <w:rsid w:val="00E36C77"/>
    <w:rsid w:val="00E43814"/>
    <w:rsid w:val="00E46107"/>
    <w:rsid w:val="00E4631C"/>
    <w:rsid w:val="00E54BA3"/>
    <w:rsid w:val="00E55EE4"/>
    <w:rsid w:val="00E56D1F"/>
    <w:rsid w:val="00E67BC5"/>
    <w:rsid w:val="00E7210C"/>
    <w:rsid w:val="00E77DD0"/>
    <w:rsid w:val="00E82A17"/>
    <w:rsid w:val="00E927B1"/>
    <w:rsid w:val="00EA16E4"/>
    <w:rsid w:val="00EA4CD1"/>
    <w:rsid w:val="00EA5647"/>
    <w:rsid w:val="00EA7E88"/>
    <w:rsid w:val="00EB38AD"/>
    <w:rsid w:val="00EC4AD2"/>
    <w:rsid w:val="00ED357B"/>
    <w:rsid w:val="00ED4806"/>
    <w:rsid w:val="00ED54A8"/>
    <w:rsid w:val="00EE24F7"/>
    <w:rsid w:val="00EF00B5"/>
    <w:rsid w:val="00EF1906"/>
    <w:rsid w:val="00EF47FE"/>
    <w:rsid w:val="00F03BE6"/>
    <w:rsid w:val="00F0422F"/>
    <w:rsid w:val="00F06E85"/>
    <w:rsid w:val="00F12995"/>
    <w:rsid w:val="00F130CA"/>
    <w:rsid w:val="00F1456A"/>
    <w:rsid w:val="00F168C0"/>
    <w:rsid w:val="00F20A41"/>
    <w:rsid w:val="00F21225"/>
    <w:rsid w:val="00F2484A"/>
    <w:rsid w:val="00F30A3D"/>
    <w:rsid w:val="00F352D9"/>
    <w:rsid w:val="00F35F07"/>
    <w:rsid w:val="00F43CDE"/>
    <w:rsid w:val="00F45DE3"/>
    <w:rsid w:val="00F45FA0"/>
    <w:rsid w:val="00F52B49"/>
    <w:rsid w:val="00F56936"/>
    <w:rsid w:val="00F601C6"/>
    <w:rsid w:val="00F61E8E"/>
    <w:rsid w:val="00F62474"/>
    <w:rsid w:val="00F64E8C"/>
    <w:rsid w:val="00F6675C"/>
    <w:rsid w:val="00F67383"/>
    <w:rsid w:val="00F678B9"/>
    <w:rsid w:val="00F74400"/>
    <w:rsid w:val="00F7788B"/>
    <w:rsid w:val="00F81BC5"/>
    <w:rsid w:val="00F84B8A"/>
    <w:rsid w:val="00F8763E"/>
    <w:rsid w:val="00F9292E"/>
    <w:rsid w:val="00F954DC"/>
    <w:rsid w:val="00FA6037"/>
    <w:rsid w:val="00FA686C"/>
    <w:rsid w:val="00FC1EA5"/>
    <w:rsid w:val="00FC3C86"/>
    <w:rsid w:val="00FC672B"/>
    <w:rsid w:val="00FD7EBA"/>
    <w:rsid w:val="00FE4534"/>
    <w:rsid w:val="00FE6039"/>
    <w:rsid w:val="00FE7DED"/>
    <w:rsid w:val="00FF0F1A"/>
    <w:rsid w:val="00FF6CAA"/>
    <w:rsid w:val="092289E8"/>
    <w:rsid w:val="0AE5546C"/>
    <w:rsid w:val="1F40C059"/>
    <w:rsid w:val="2669297E"/>
    <w:rsid w:val="318C7089"/>
    <w:rsid w:val="34AF18F0"/>
    <w:rsid w:val="4ECBA434"/>
    <w:rsid w:val="5545DB4D"/>
    <w:rsid w:val="6047464D"/>
    <w:rsid w:val="60CDDA2C"/>
    <w:rsid w:val="64B20872"/>
    <w:rsid w:val="7D81BB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oNotEmbedSmartTags/>
  <w:decimalSymbol w:val=","/>
  <w:listSeparator w:val=";"/>
  <w14:docId w14:val="592CBBDD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cs-CZ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uppressAutoHyphens/>
    </w:pPr>
    <w:rPr>
      <w:sz w:val="24"/>
      <w:szCs w:val="24"/>
      <w:lang w:val="en-US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1"/>
      <w:sz w:val="28"/>
      <w:szCs w:val="32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Cs/>
      <w:szCs w:val="28"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Cs/>
      <w:sz w:val="22"/>
      <w:szCs w:val="26"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1"/>
      </w:numPr>
      <w:spacing w:before="240" w:after="60"/>
      <w:outlineLvl w:val="3"/>
    </w:pPr>
    <w:rPr>
      <w:b/>
      <w:bCs/>
      <w:i/>
      <w:szCs w:val="28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bCs/>
      <w:i/>
      <w:iCs/>
      <w:sz w:val="22"/>
      <w:szCs w:val="26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1z0">
    <w:name w:val="WW8Num1z0"/>
  </w:style>
  <w:style w:type="character" w:customStyle="1" w:styleId="WW8Num1z1">
    <w:name w:val="WW8Num1z1"/>
  </w:style>
  <w:style w:type="character" w:customStyle="1" w:styleId="WW8Num1z2">
    <w:name w:val="WW8Num1z2"/>
  </w:style>
  <w:style w:type="character" w:customStyle="1" w:styleId="WW8Num1z3">
    <w:name w:val="WW8Num1z3"/>
  </w:style>
  <w:style w:type="character" w:customStyle="1" w:styleId="WW8Num1z4">
    <w:name w:val="WW8Num1z4"/>
  </w:style>
  <w:style w:type="character" w:customStyle="1" w:styleId="WW8Num1z5">
    <w:name w:val="WW8Num1z5"/>
  </w:style>
  <w:style w:type="character" w:customStyle="1" w:styleId="WW8Num1z6">
    <w:name w:val="WW8Num1z6"/>
  </w:style>
  <w:style w:type="character" w:customStyle="1" w:styleId="WW8Num1z7">
    <w:name w:val="WW8Num1z7"/>
  </w:style>
  <w:style w:type="character" w:customStyle="1" w:styleId="WW8Num1z8">
    <w:name w:val="WW8Num1z8"/>
  </w:style>
  <w:style w:type="character" w:customStyle="1" w:styleId="WW8Num2z0">
    <w:name w:val="WW8Num2z0"/>
  </w:style>
  <w:style w:type="character" w:customStyle="1" w:styleId="WW8Num2z1">
    <w:name w:val="WW8Num2z1"/>
  </w:style>
  <w:style w:type="character" w:customStyle="1" w:styleId="WW8Num2z2">
    <w:name w:val="WW8Num2z2"/>
  </w:style>
  <w:style w:type="character" w:customStyle="1" w:styleId="WW8Num2z3">
    <w:name w:val="WW8Num2z3"/>
  </w:style>
  <w:style w:type="character" w:customStyle="1" w:styleId="WW8Num2z4">
    <w:name w:val="WW8Num2z4"/>
  </w:style>
  <w:style w:type="character" w:customStyle="1" w:styleId="WW8Num2z5">
    <w:name w:val="WW8Num2z5"/>
  </w:style>
  <w:style w:type="character" w:customStyle="1" w:styleId="WW8Num2z6">
    <w:name w:val="WW8Num2z6"/>
  </w:style>
  <w:style w:type="character" w:customStyle="1" w:styleId="WW8Num2z7">
    <w:name w:val="WW8Num2z7"/>
  </w:style>
  <w:style w:type="character" w:customStyle="1" w:styleId="WW8Num2z8">
    <w:name w:val="WW8Num2z8"/>
  </w:style>
  <w:style w:type="character" w:customStyle="1" w:styleId="WW8Num3z0">
    <w:name w:val="WW8Num3z0"/>
  </w:style>
  <w:style w:type="character" w:customStyle="1" w:styleId="WW8Num3z1">
    <w:name w:val="WW8Num3z1"/>
  </w:style>
  <w:style w:type="character" w:customStyle="1" w:styleId="WW8Num3z2">
    <w:name w:val="WW8Num3z2"/>
  </w:style>
  <w:style w:type="character" w:customStyle="1" w:styleId="WW8Num3z3">
    <w:name w:val="WW8Num3z3"/>
  </w:style>
  <w:style w:type="character" w:customStyle="1" w:styleId="WW8Num3z4">
    <w:name w:val="WW8Num3z4"/>
  </w:style>
  <w:style w:type="character" w:customStyle="1" w:styleId="WW8Num3z5">
    <w:name w:val="WW8Num3z5"/>
  </w:style>
  <w:style w:type="character" w:customStyle="1" w:styleId="WW8Num3z6">
    <w:name w:val="WW8Num3z6"/>
  </w:style>
  <w:style w:type="character" w:customStyle="1" w:styleId="WW8Num3z7">
    <w:name w:val="WW8Num3z7"/>
  </w:style>
  <w:style w:type="character" w:customStyle="1" w:styleId="WW8Num3z8">
    <w:name w:val="WW8Num3z8"/>
  </w:style>
  <w:style w:type="character" w:customStyle="1" w:styleId="WW8Num4z0">
    <w:name w:val="WW8Num4z0"/>
  </w:style>
  <w:style w:type="character" w:customStyle="1" w:styleId="WW8Num4z1">
    <w:name w:val="WW8Num4z1"/>
  </w:style>
  <w:style w:type="character" w:customStyle="1" w:styleId="WW8Num4z2">
    <w:name w:val="WW8Num4z2"/>
  </w:style>
  <w:style w:type="character" w:customStyle="1" w:styleId="WW8Num4z3">
    <w:name w:val="WW8Num4z3"/>
  </w:style>
  <w:style w:type="character" w:customStyle="1" w:styleId="WW8Num4z4">
    <w:name w:val="WW8Num4z4"/>
  </w:style>
  <w:style w:type="character" w:customStyle="1" w:styleId="WW8Num4z5">
    <w:name w:val="WW8Num4z5"/>
  </w:style>
  <w:style w:type="character" w:customStyle="1" w:styleId="WW8Num4z6">
    <w:name w:val="WW8Num4z6"/>
  </w:style>
  <w:style w:type="character" w:customStyle="1" w:styleId="WW8Num4z7">
    <w:name w:val="WW8Num4z7"/>
  </w:style>
  <w:style w:type="character" w:customStyle="1" w:styleId="WW8Num4z8">
    <w:name w:val="WW8Num4z8"/>
  </w:style>
  <w:style w:type="character" w:customStyle="1" w:styleId="WW8Num5z0">
    <w:name w:val="WW8Num5z0"/>
    <w:rPr>
      <w:rFonts w:ascii="Symbol" w:hAnsi="Symbol" w:cs="Symbol"/>
      <w:lang w:val="cs-CZ"/>
    </w:rPr>
  </w:style>
  <w:style w:type="character" w:customStyle="1" w:styleId="WW8Num5z1">
    <w:name w:val="WW8Num5z1"/>
    <w:rPr>
      <w:rFonts w:ascii="Courier New" w:hAnsi="Courier New" w:cs="Courier New"/>
    </w:rPr>
  </w:style>
  <w:style w:type="character" w:customStyle="1" w:styleId="WW8Num5z2">
    <w:name w:val="WW8Num5z2"/>
    <w:rPr>
      <w:rFonts w:ascii="Wingdings" w:hAnsi="Wingdings" w:cs="Wingdings"/>
    </w:rPr>
  </w:style>
  <w:style w:type="character" w:customStyle="1" w:styleId="WW8Num6z0">
    <w:name w:val="WW8Num6z0"/>
  </w:style>
  <w:style w:type="character" w:customStyle="1" w:styleId="WW8Num6z1">
    <w:name w:val="WW8Num6z1"/>
  </w:style>
  <w:style w:type="character" w:customStyle="1" w:styleId="WW8Num6z2">
    <w:name w:val="WW8Num6z2"/>
  </w:style>
  <w:style w:type="character" w:customStyle="1" w:styleId="WW8Num6z3">
    <w:name w:val="WW8Num6z3"/>
  </w:style>
  <w:style w:type="character" w:customStyle="1" w:styleId="WW8Num6z4">
    <w:name w:val="WW8Num6z4"/>
  </w:style>
  <w:style w:type="character" w:customStyle="1" w:styleId="WW8Num6z5">
    <w:name w:val="WW8Num6z5"/>
  </w:style>
  <w:style w:type="character" w:customStyle="1" w:styleId="WW8Num6z6">
    <w:name w:val="WW8Num6z6"/>
  </w:style>
  <w:style w:type="character" w:customStyle="1" w:styleId="WW8Num6z7">
    <w:name w:val="WW8Num6z7"/>
  </w:style>
  <w:style w:type="character" w:customStyle="1" w:styleId="WW8Num6z8">
    <w:name w:val="WW8Num6z8"/>
  </w:style>
  <w:style w:type="character" w:customStyle="1" w:styleId="WW8Num7z0">
    <w:name w:val="WW8Num7z0"/>
    <w:rPr>
      <w:rFonts w:ascii="Symbol" w:hAnsi="Symbol" w:cs="Symbol"/>
    </w:rPr>
  </w:style>
  <w:style w:type="character" w:customStyle="1" w:styleId="WW8Num7z1">
    <w:name w:val="WW8Num7z1"/>
    <w:rPr>
      <w:rFonts w:ascii="Courier New" w:hAnsi="Courier New" w:cs="Courier New"/>
    </w:rPr>
  </w:style>
  <w:style w:type="character" w:customStyle="1" w:styleId="WW8Num7z2">
    <w:name w:val="WW8Num7z2"/>
    <w:rPr>
      <w:rFonts w:ascii="Wingdings" w:hAnsi="Wingdings" w:cs="Wingdings"/>
    </w:rPr>
  </w:style>
  <w:style w:type="character" w:customStyle="1" w:styleId="WW8Num8z0">
    <w:name w:val="WW8Num8z0"/>
  </w:style>
  <w:style w:type="character" w:customStyle="1" w:styleId="WW8Num8z1">
    <w:name w:val="WW8Num8z1"/>
  </w:style>
  <w:style w:type="character" w:customStyle="1" w:styleId="WW8Num8z2">
    <w:name w:val="WW8Num8z2"/>
  </w:style>
  <w:style w:type="character" w:customStyle="1" w:styleId="WW8Num8z3">
    <w:name w:val="WW8Num8z3"/>
  </w:style>
  <w:style w:type="character" w:customStyle="1" w:styleId="WW8Num8z4">
    <w:name w:val="WW8Num8z4"/>
  </w:style>
  <w:style w:type="character" w:customStyle="1" w:styleId="WW8Num8z5">
    <w:name w:val="WW8Num8z5"/>
  </w:style>
  <w:style w:type="character" w:customStyle="1" w:styleId="WW8Num8z6">
    <w:name w:val="WW8Num8z6"/>
  </w:style>
  <w:style w:type="character" w:customStyle="1" w:styleId="WW8Num8z7">
    <w:name w:val="WW8Num8z7"/>
  </w:style>
  <w:style w:type="character" w:customStyle="1" w:styleId="WW8Num8z8">
    <w:name w:val="WW8Num8z8"/>
  </w:style>
  <w:style w:type="character" w:customStyle="1" w:styleId="WW8Num9z0">
    <w:name w:val="WW8Num9z0"/>
  </w:style>
  <w:style w:type="character" w:customStyle="1" w:styleId="WW8Num9z1">
    <w:name w:val="WW8Num9z1"/>
    <w:rPr>
      <w:rFonts w:ascii="Times New Roman" w:eastAsia="Times New Roman" w:hAnsi="Times New Roman" w:cs="Times New Roman"/>
    </w:rPr>
  </w:style>
  <w:style w:type="character" w:customStyle="1" w:styleId="WW8Num9z2">
    <w:name w:val="WW8Num9z2"/>
  </w:style>
  <w:style w:type="character" w:customStyle="1" w:styleId="WW8Num9z3">
    <w:name w:val="WW8Num9z3"/>
  </w:style>
  <w:style w:type="character" w:customStyle="1" w:styleId="WW8Num9z4">
    <w:name w:val="WW8Num9z4"/>
  </w:style>
  <w:style w:type="character" w:customStyle="1" w:styleId="WW8Num9z5">
    <w:name w:val="WW8Num9z5"/>
  </w:style>
  <w:style w:type="character" w:customStyle="1" w:styleId="WW8Num9z6">
    <w:name w:val="WW8Num9z6"/>
  </w:style>
  <w:style w:type="character" w:customStyle="1" w:styleId="WW8Num9z7">
    <w:name w:val="WW8Num9z7"/>
  </w:style>
  <w:style w:type="character" w:customStyle="1" w:styleId="WW8Num9z8">
    <w:name w:val="WW8Num9z8"/>
  </w:style>
  <w:style w:type="character" w:customStyle="1" w:styleId="WW8Num10z0">
    <w:name w:val="WW8Num10z0"/>
    <w:rPr>
      <w:rFonts w:ascii="Courier New" w:hAnsi="Courier New" w:cs="Courier New"/>
    </w:rPr>
  </w:style>
  <w:style w:type="character" w:customStyle="1" w:styleId="WW8Num10z2">
    <w:name w:val="WW8Num10z2"/>
    <w:rPr>
      <w:rFonts w:ascii="Wingdings" w:hAnsi="Wingdings" w:cs="Wingdings"/>
    </w:rPr>
  </w:style>
  <w:style w:type="character" w:customStyle="1" w:styleId="WW8Num10z3">
    <w:name w:val="WW8Num10z3"/>
    <w:rPr>
      <w:rFonts w:ascii="Symbol" w:hAnsi="Symbol" w:cs="Symbol"/>
    </w:rPr>
  </w:style>
  <w:style w:type="character" w:customStyle="1" w:styleId="WW8Num11z0">
    <w:name w:val="WW8Num11z0"/>
    <w:rPr>
      <w:rFonts w:ascii="Symbol" w:hAnsi="Symbol" w:cs="Symbol"/>
      <w:lang w:val="cs-CZ"/>
    </w:rPr>
  </w:style>
  <w:style w:type="character" w:customStyle="1" w:styleId="WW8Num11z1">
    <w:name w:val="WW8Num11z1"/>
    <w:rPr>
      <w:rFonts w:ascii="Courier New" w:hAnsi="Courier New" w:cs="Courier New"/>
    </w:rPr>
  </w:style>
  <w:style w:type="character" w:customStyle="1" w:styleId="WW8Num11z2">
    <w:name w:val="WW8Num11z2"/>
    <w:rPr>
      <w:rFonts w:ascii="Wingdings" w:hAnsi="Wingdings" w:cs="Wingdings"/>
    </w:rPr>
  </w:style>
  <w:style w:type="character" w:customStyle="1" w:styleId="WW8Num12z0">
    <w:name w:val="WW8Num12z0"/>
    <w:rPr>
      <w:rFonts w:ascii="Symbol" w:hAnsi="Symbol" w:cs="Symbol"/>
    </w:rPr>
  </w:style>
  <w:style w:type="character" w:customStyle="1" w:styleId="WW8Num12z1">
    <w:name w:val="WW8Num12z1"/>
    <w:rPr>
      <w:rFonts w:ascii="Courier New" w:hAnsi="Courier New" w:cs="Courier New"/>
    </w:rPr>
  </w:style>
  <w:style w:type="character" w:customStyle="1" w:styleId="WW8Num12z2">
    <w:name w:val="WW8Num12z2"/>
    <w:rPr>
      <w:rFonts w:ascii="Wingdings" w:hAnsi="Wingdings" w:cs="Wingdings"/>
    </w:rPr>
  </w:style>
  <w:style w:type="character" w:customStyle="1" w:styleId="WW8Num13z0">
    <w:name w:val="WW8Num13z0"/>
  </w:style>
  <w:style w:type="character" w:customStyle="1" w:styleId="WW8Num13z1">
    <w:name w:val="WW8Num13z1"/>
  </w:style>
  <w:style w:type="character" w:customStyle="1" w:styleId="WW8Num13z2">
    <w:name w:val="WW8Num13z2"/>
  </w:style>
  <w:style w:type="character" w:customStyle="1" w:styleId="WW8Num13z3">
    <w:name w:val="WW8Num13z3"/>
  </w:style>
  <w:style w:type="character" w:customStyle="1" w:styleId="WW8Num13z4">
    <w:name w:val="WW8Num13z4"/>
  </w:style>
  <w:style w:type="character" w:customStyle="1" w:styleId="WW8Num13z5">
    <w:name w:val="WW8Num13z5"/>
  </w:style>
  <w:style w:type="character" w:customStyle="1" w:styleId="WW8Num13z6">
    <w:name w:val="WW8Num13z6"/>
  </w:style>
  <w:style w:type="character" w:customStyle="1" w:styleId="WW8Num13z7">
    <w:name w:val="WW8Num13z7"/>
  </w:style>
  <w:style w:type="character" w:customStyle="1" w:styleId="WW8Num13z8">
    <w:name w:val="WW8Num13z8"/>
  </w:style>
  <w:style w:type="character" w:customStyle="1" w:styleId="WW8Num14z0">
    <w:name w:val="WW8Num14z0"/>
  </w:style>
  <w:style w:type="character" w:customStyle="1" w:styleId="WW8Num14z1">
    <w:name w:val="WW8Num14z1"/>
  </w:style>
  <w:style w:type="character" w:customStyle="1" w:styleId="WW8Num14z2">
    <w:name w:val="WW8Num14z2"/>
  </w:style>
  <w:style w:type="character" w:customStyle="1" w:styleId="WW8Num14z3">
    <w:name w:val="WW8Num14z3"/>
  </w:style>
  <w:style w:type="character" w:customStyle="1" w:styleId="WW8Num14z4">
    <w:name w:val="WW8Num14z4"/>
  </w:style>
  <w:style w:type="character" w:customStyle="1" w:styleId="WW8Num14z5">
    <w:name w:val="WW8Num14z5"/>
  </w:style>
  <w:style w:type="character" w:customStyle="1" w:styleId="WW8Num14z6">
    <w:name w:val="WW8Num14z6"/>
  </w:style>
  <w:style w:type="character" w:customStyle="1" w:styleId="WW8Num14z7">
    <w:name w:val="WW8Num14z7"/>
  </w:style>
  <w:style w:type="character" w:customStyle="1" w:styleId="WW8Num14z8">
    <w:name w:val="WW8Num14z8"/>
  </w:style>
  <w:style w:type="character" w:customStyle="1" w:styleId="WW8Num15z0">
    <w:name w:val="WW8Num15z0"/>
    <w:rPr>
      <w:rFonts w:ascii="Symbol" w:hAnsi="Symbol" w:cs="Symbol"/>
      <w:lang w:val="cs-CZ"/>
    </w:rPr>
  </w:style>
  <w:style w:type="character" w:customStyle="1" w:styleId="WW8Num15z1">
    <w:name w:val="WW8Num15z1"/>
  </w:style>
  <w:style w:type="character" w:customStyle="1" w:styleId="WW8Num15z2">
    <w:name w:val="WW8Num15z2"/>
  </w:style>
  <w:style w:type="character" w:customStyle="1" w:styleId="WW8Num15z3">
    <w:name w:val="WW8Num15z3"/>
  </w:style>
  <w:style w:type="character" w:customStyle="1" w:styleId="WW8Num15z4">
    <w:name w:val="WW8Num15z4"/>
  </w:style>
  <w:style w:type="character" w:customStyle="1" w:styleId="WW8Num15z5">
    <w:name w:val="WW8Num15z5"/>
  </w:style>
  <w:style w:type="character" w:customStyle="1" w:styleId="WW8Num15z6">
    <w:name w:val="WW8Num15z6"/>
  </w:style>
  <w:style w:type="character" w:customStyle="1" w:styleId="WW8Num15z7">
    <w:name w:val="WW8Num15z7"/>
  </w:style>
  <w:style w:type="character" w:customStyle="1" w:styleId="WW8Num15z8">
    <w:name w:val="WW8Num15z8"/>
  </w:style>
  <w:style w:type="character" w:customStyle="1" w:styleId="WW8Num16z0">
    <w:name w:val="WW8Num16z0"/>
  </w:style>
  <w:style w:type="character" w:customStyle="1" w:styleId="WW8Num16z1">
    <w:name w:val="WW8Num16z1"/>
  </w:style>
  <w:style w:type="character" w:customStyle="1" w:styleId="WW8Num16z2">
    <w:name w:val="WW8Num16z2"/>
  </w:style>
  <w:style w:type="character" w:customStyle="1" w:styleId="WW8Num16z3">
    <w:name w:val="WW8Num16z3"/>
  </w:style>
  <w:style w:type="character" w:customStyle="1" w:styleId="WW8Num16z4">
    <w:name w:val="WW8Num16z4"/>
  </w:style>
  <w:style w:type="character" w:customStyle="1" w:styleId="WW8Num16z5">
    <w:name w:val="WW8Num16z5"/>
  </w:style>
  <w:style w:type="character" w:customStyle="1" w:styleId="WW8Num16z6">
    <w:name w:val="WW8Num16z6"/>
  </w:style>
  <w:style w:type="character" w:customStyle="1" w:styleId="WW8Num16z7">
    <w:name w:val="WW8Num16z7"/>
  </w:style>
  <w:style w:type="character" w:customStyle="1" w:styleId="WW8Num16z8">
    <w:name w:val="WW8Num16z8"/>
  </w:style>
  <w:style w:type="character" w:customStyle="1" w:styleId="WW8Num17z0">
    <w:name w:val="WW8Num17z0"/>
    <w:rPr>
      <w:rFonts w:ascii="Symbol" w:hAnsi="Symbol" w:cs="Symbol"/>
    </w:rPr>
  </w:style>
  <w:style w:type="character" w:customStyle="1" w:styleId="WW8Num17z1">
    <w:name w:val="WW8Num17z1"/>
    <w:rPr>
      <w:rFonts w:ascii="Courier New" w:hAnsi="Courier New" w:cs="Courier New"/>
    </w:rPr>
  </w:style>
  <w:style w:type="character" w:customStyle="1" w:styleId="WW8Num17z2">
    <w:name w:val="WW8Num17z2"/>
    <w:rPr>
      <w:rFonts w:ascii="Wingdings" w:hAnsi="Wingdings" w:cs="Wingdings"/>
    </w:rPr>
  </w:style>
  <w:style w:type="character" w:customStyle="1" w:styleId="WW8Num18z0">
    <w:name w:val="WW8Num18z0"/>
  </w:style>
  <w:style w:type="character" w:customStyle="1" w:styleId="WW8Num18z1">
    <w:name w:val="WW8Num18z1"/>
  </w:style>
  <w:style w:type="character" w:customStyle="1" w:styleId="WW8Num18z2">
    <w:name w:val="WW8Num18z2"/>
  </w:style>
  <w:style w:type="character" w:customStyle="1" w:styleId="WW8Num18z3">
    <w:name w:val="WW8Num18z3"/>
  </w:style>
  <w:style w:type="character" w:customStyle="1" w:styleId="WW8Num18z4">
    <w:name w:val="WW8Num18z4"/>
  </w:style>
  <w:style w:type="character" w:customStyle="1" w:styleId="WW8Num18z5">
    <w:name w:val="WW8Num18z5"/>
  </w:style>
  <w:style w:type="character" w:customStyle="1" w:styleId="WW8Num18z6">
    <w:name w:val="WW8Num18z6"/>
  </w:style>
  <w:style w:type="character" w:customStyle="1" w:styleId="WW8Num18z7">
    <w:name w:val="WW8Num18z7"/>
  </w:style>
  <w:style w:type="character" w:customStyle="1" w:styleId="WW8Num18z8">
    <w:name w:val="WW8Num18z8"/>
  </w:style>
  <w:style w:type="character" w:customStyle="1" w:styleId="WW8Num19z0">
    <w:name w:val="WW8Num19z0"/>
    <w:rPr>
      <w:b/>
      <w:lang w:val="cs-CZ"/>
    </w:rPr>
  </w:style>
  <w:style w:type="character" w:customStyle="1" w:styleId="WW8Num19z1">
    <w:name w:val="WW8Num19z1"/>
  </w:style>
  <w:style w:type="character" w:customStyle="1" w:styleId="WW8Num19z2">
    <w:name w:val="WW8Num19z2"/>
  </w:style>
  <w:style w:type="character" w:customStyle="1" w:styleId="WW8Num19z3">
    <w:name w:val="WW8Num19z3"/>
  </w:style>
  <w:style w:type="character" w:customStyle="1" w:styleId="WW8Num19z4">
    <w:name w:val="WW8Num19z4"/>
  </w:style>
  <w:style w:type="character" w:customStyle="1" w:styleId="WW8Num19z5">
    <w:name w:val="WW8Num19z5"/>
  </w:style>
  <w:style w:type="character" w:customStyle="1" w:styleId="WW8Num19z6">
    <w:name w:val="WW8Num19z6"/>
  </w:style>
  <w:style w:type="character" w:customStyle="1" w:styleId="WW8Num19z7">
    <w:name w:val="WW8Num19z7"/>
  </w:style>
  <w:style w:type="character" w:customStyle="1" w:styleId="WW8Num19z8">
    <w:name w:val="WW8Num19z8"/>
  </w:style>
  <w:style w:type="character" w:customStyle="1" w:styleId="WW8Num20z0">
    <w:name w:val="WW8Num20z0"/>
    <w:rPr>
      <w:lang w:val="cs-CZ"/>
    </w:rPr>
  </w:style>
  <w:style w:type="character" w:customStyle="1" w:styleId="WW8Num20z1">
    <w:name w:val="WW8Num20z1"/>
    <w:rPr>
      <w:rFonts w:ascii="Symbol" w:hAnsi="Symbol" w:cs="Symbol"/>
    </w:rPr>
  </w:style>
  <w:style w:type="character" w:customStyle="1" w:styleId="WW8Num20z2">
    <w:name w:val="WW8Num20z2"/>
  </w:style>
  <w:style w:type="character" w:customStyle="1" w:styleId="WW8Num20z3">
    <w:name w:val="WW8Num20z3"/>
  </w:style>
  <w:style w:type="character" w:customStyle="1" w:styleId="WW8Num20z4">
    <w:name w:val="WW8Num20z4"/>
  </w:style>
  <w:style w:type="character" w:customStyle="1" w:styleId="WW8Num20z5">
    <w:name w:val="WW8Num20z5"/>
  </w:style>
  <w:style w:type="character" w:customStyle="1" w:styleId="WW8Num20z6">
    <w:name w:val="WW8Num20z6"/>
  </w:style>
  <w:style w:type="character" w:customStyle="1" w:styleId="WW8Num20z7">
    <w:name w:val="WW8Num20z7"/>
  </w:style>
  <w:style w:type="character" w:customStyle="1" w:styleId="WW8Num20z8">
    <w:name w:val="WW8Num20z8"/>
  </w:style>
  <w:style w:type="character" w:customStyle="1" w:styleId="WW8Num21z0">
    <w:name w:val="WW8Num21z0"/>
  </w:style>
  <w:style w:type="character" w:customStyle="1" w:styleId="WW8Num21z1">
    <w:name w:val="WW8Num21z1"/>
  </w:style>
  <w:style w:type="character" w:customStyle="1" w:styleId="WW8Num21z2">
    <w:name w:val="WW8Num21z2"/>
  </w:style>
  <w:style w:type="character" w:customStyle="1" w:styleId="WW8Num21z3">
    <w:name w:val="WW8Num21z3"/>
  </w:style>
  <w:style w:type="character" w:customStyle="1" w:styleId="WW8Num21z4">
    <w:name w:val="WW8Num21z4"/>
  </w:style>
  <w:style w:type="character" w:customStyle="1" w:styleId="WW8Num21z5">
    <w:name w:val="WW8Num21z5"/>
  </w:style>
  <w:style w:type="character" w:customStyle="1" w:styleId="WW8Num21z6">
    <w:name w:val="WW8Num21z6"/>
  </w:style>
  <w:style w:type="character" w:customStyle="1" w:styleId="WW8Num21z7">
    <w:name w:val="WW8Num21z7"/>
  </w:style>
  <w:style w:type="character" w:customStyle="1" w:styleId="WW8Num21z8">
    <w:name w:val="WW8Num21z8"/>
  </w:style>
  <w:style w:type="character" w:customStyle="1" w:styleId="Standardnpsmoodstavce1">
    <w:name w:val="Standardní písmo odstavce1"/>
  </w:style>
  <w:style w:type="character" w:styleId="Hyperlink">
    <w:name w:val="Hyperlink"/>
    <w:uiPriority w:val="99"/>
    <w:rPr>
      <w:color w:val="0000FF"/>
      <w:u w:val="single"/>
    </w:rPr>
  </w:style>
  <w:style w:type="character" w:customStyle="1" w:styleId="atitle">
    <w:name w:val="atitle"/>
    <w:basedOn w:val="Standardnpsmoodstavce1"/>
  </w:style>
  <w:style w:type="character" w:styleId="FollowedHyperlink">
    <w:name w:val="FollowedHyperlink"/>
    <w:rPr>
      <w:color w:val="800080"/>
      <w:u w:val="single"/>
    </w:rPr>
  </w:style>
  <w:style w:type="character" w:styleId="CommentReference">
    <w:name w:val="annotation reference"/>
    <w:rPr>
      <w:sz w:val="16"/>
      <w:szCs w:val="16"/>
    </w:rPr>
  </w:style>
  <w:style w:type="character" w:customStyle="1" w:styleId="CommentTextChar">
    <w:name w:val="Comment Text Char"/>
    <w:rPr>
      <w:lang w:val="en-US"/>
    </w:rPr>
  </w:style>
  <w:style w:type="character" w:customStyle="1" w:styleId="CommentSubjectChar">
    <w:name w:val="Comment Subject Char"/>
    <w:rPr>
      <w:b/>
      <w:bCs/>
      <w:lang w:val="en-US"/>
    </w:rPr>
  </w:style>
  <w:style w:type="character" w:customStyle="1" w:styleId="IndexLink">
    <w:name w:val="Index Link"/>
  </w:style>
  <w:style w:type="character" w:customStyle="1" w:styleId="Bullets">
    <w:name w:val="Bullets"/>
    <w:rPr>
      <w:rFonts w:ascii="OpenSymbol" w:eastAsia="OpenSymbol" w:hAnsi="OpenSymbol" w:cs="OpenSymbol"/>
    </w:rPr>
  </w:style>
  <w:style w:type="paragraph" w:customStyle="1" w:styleId="Heading">
    <w:name w:val="Heading"/>
    <w:basedOn w:val="Normal"/>
    <w:next w:val="BodyText"/>
    <w:pPr>
      <w:keepNext/>
      <w:spacing w:before="240" w:after="120"/>
    </w:pPr>
    <w:rPr>
      <w:rFonts w:ascii="Liberation Sans" w:eastAsia="Droid Sans Fallback" w:hAnsi="Liberation Sans" w:cs="FreeSans"/>
      <w:sz w:val="28"/>
      <w:szCs w:val="28"/>
    </w:rPr>
  </w:style>
  <w:style w:type="paragraph" w:styleId="BodyText">
    <w:name w:val="Body Text"/>
    <w:basedOn w:val="Normal"/>
    <w:pPr>
      <w:spacing w:after="140" w:line="288" w:lineRule="auto"/>
    </w:pPr>
  </w:style>
  <w:style w:type="paragraph" w:styleId="List">
    <w:name w:val="List"/>
    <w:basedOn w:val="BodyText"/>
    <w:rPr>
      <w:rFonts w:cs="FreeSans"/>
    </w:rPr>
  </w:style>
  <w:style w:type="paragraph" w:styleId="Caption">
    <w:name w:val="caption"/>
    <w:basedOn w:val="Normal"/>
    <w:next w:val="Normal"/>
    <w:uiPriority w:val="99"/>
    <w:qFormat/>
    <w:rPr>
      <w:b/>
      <w:bCs/>
      <w:sz w:val="20"/>
      <w:szCs w:val="20"/>
    </w:rPr>
  </w:style>
  <w:style w:type="paragraph" w:customStyle="1" w:styleId="Index">
    <w:name w:val="Index"/>
    <w:basedOn w:val="Normal"/>
    <w:pPr>
      <w:suppressLineNumbers/>
    </w:pPr>
    <w:rPr>
      <w:rFonts w:cs="FreeSans"/>
    </w:rPr>
  </w:style>
  <w:style w:type="paragraph" w:styleId="Header">
    <w:name w:val="header"/>
    <w:basedOn w:val="Normal"/>
    <w:pPr>
      <w:tabs>
        <w:tab w:val="center" w:pos="4536"/>
        <w:tab w:val="right" w:pos="9072"/>
      </w:tabs>
    </w:pPr>
  </w:style>
  <w:style w:type="paragraph" w:styleId="Footer">
    <w:name w:val="footer"/>
    <w:basedOn w:val="Normal"/>
    <w:pPr>
      <w:tabs>
        <w:tab w:val="center" w:pos="4536"/>
        <w:tab w:val="right" w:pos="9072"/>
      </w:tabs>
    </w:pPr>
  </w:style>
  <w:style w:type="paragraph" w:customStyle="1" w:styleId="Documenttitle">
    <w:name w:val="Document title"/>
    <w:basedOn w:val="Normal"/>
    <w:pPr>
      <w:keepNext/>
      <w:keepLines/>
      <w:overflowPunct w:val="0"/>
      <w:autoSpaceDE w:val="0"/>
      <w:spacing w:line="600" w:lineRule="atLeast"/>
      <w:jc w:val="center"/>
      <w:textAlignment w:val="baseline"/>
    </w:pPr>
    <w:rPr>
      <w:b/>
      <w:sz w:val="36"/>
      <w:szCs w:val="20"/>
      <w:lang w:val="cs-CZ"/>
    </w:rPr>
  </w:style>
  <w:style w:type="paragraph" w:customStyle="1" w:styleId="FrontPageTable">
    <w:name w:val="Front Page Table"/>
    <w:basedOn w:val="Normal"/>
    <w:pPr>
      <w:keepLines/>
      <w:overflowPunct w:val="0"/>
      <w:autoSpaceDE w:val="0"/>
      <w:spacing w:after="240"/>
      <w:textAlignment w:val="baseline"/>
    </w:pPr>
    <w:rPr>
      <w:sz w:val="22"/>
      <w:szCs w:val="20"/>
      <w:lang w:val="cs-CZ"/>
    </w:rPr>
  </w:style>
  <w:style w:type="paragraph" w:customStyle="1" w:styleId="FrontPageTableClose">
    <w:name w:val="Front Page Table Close"/>
    <w:basedOn w:val="FrontPageTable"/>
    <w:pPr>
      <w:spacing w:after="0"/>
    </w:pPr>
  </w:style>
  <w:style w:type="paragraph" w:customStyle="1" w:styleId="ThickBar">
    <w:name w:val="Thick Bar"/>
    <w:basedOn w:val="Normal"/>
    <w:pPr>
      <w:shd w:val="clear" w:color="auto" w:fill="000000"/>
      <w:overflowPunct w:val="0"/>
      <w:autoSpaceDE w:val="0"/>
      <w:spacing w:after="480"/>
      <w:jc w:val="both"/>
      <w:textAlignment w:val="baseline"/>
    </w:pPr>
    <w:rPr>
      <w:sz w:val="8"/>
      <w:szCs w:val="20"/>
      <w:lang w:val="cs-CZ"/>
    </w:rPr>
  </w:style>
  <w:style w:type="paragraph" w:customStyle="1" w:styleId="ProjectTitle">
    <w:name w:val="Project Title"/>
    <w:basedOn w:val="Normal"/>
    <w:pPr>
      <w:overflowPunct w:val="0"/>
      <w:autoSpaceDE w:val="0"/>
      <w:spacing w:after="120"/>
      <w:textAlignment w:val="baseline"/>
    </w:pPr>
    <w:rPr>
      <w:b/>
      <w:sz w:val="32"/>
      <w:szCs w:val="20"/>
      <w:lang w:val="cs-CZ"/>
    </w:rPr>
  </w:style>
  <w:style w:type="paragraph" w:styleId="BalloonText">
    <w:name w:val="Balloon Text"/>
    <w:basedOn w:val="Normal"/>
    <w:rPr>
      <w:rFonts w:ascii="Tahoma" w:hAnsi="Tahoma" w:cs="Tahoma"/>
      <w:sz w:val="16"/>
      <w:szCs w:val="16"/>
    </w:rPr>
  </w:style>
  <w:style w:type="paragraph" w:customStyle="1" w:styleId="Heading0">
    <w:name w:val="Heading $"/>
    <w:basedOn w:val="Heading3"/>
    <w:pPr>
      <w:numPr>
        <w:ilvl w:val="0"/>
        <w:numId w:val="0"/>
      </w:numPr>
    </w:pPr>
    <w:rPr>
      <w:lang w:val="cs-CZ"/>
    </w:rPr>
  </w:style>
  <w:style w:type="paragraph" w:styleId="TOC1">
    <w:name w:val="toc 1"/>
    <w:basedOn w:val="Normal"/>
    <w:next w:val="Normal"/>
    <w:uiPriority w:val="39"/>
    <w:pPr>
      <w:spacing w:after="120"/>
    </w:pPr>
    <w:rPr>
      <w:sz w:val="22"/>
      <w:lang w:val="cs-CZ"/>
    </w:rPr>
  </w:style>
  <w:style w:type="paragraph" w:customStyle="1" w:styleId="N-Normln">
    <w:name w:val="N - Normální"/>
    <w:basedOn w:val="Normal"/>
    <w:pPr>
      <w:tabs>
        <w:tab w:val="left" w:pos="0"/>
        <w:tab w:val="left" w:pos="425"/>
        <w:tab w:val="left" w:pos="2268"/>
        <w:tab w:val="left" w:pos="2835"/>
        <w:tab w:val="left" w:pos="3402"/>
      </w:tabs>
      <w:spacing w:before="120"/>
      <w:ind w:left="1134"/>
      <w:jc w:val="both"/>
    </w:pPr>
    <w:rPr>
      <w:sz w:val="22"/>
      <w:szCs w:val="20"/>
      <w:lang w:val="cs-CZ"/>
    </w:rPr>
  </w:style>
  <w:style w:type="paragraph" w:customStyle="1" w:styleId="N-NadpisPODN">
    <w:name w:val="N - Nadpis PODN"/>
    <w:basedOn w:val="N-Normln"/>
    <w:pPr>
      <w:tabs>
        <w:tab w:val="clear" w:pos="2268"/>
        <w:tab w:val="clear" w:pos="2835"/>
        <w:tab w:val="clear" w:pos="3402"/>
      </w:tabs>
      <w:spacing w:after="120"/>
      <w:ind w:left="0"/>
      <w:jc w:val="center"/>
    </w:pPr>
    <w:rPr>
      <w:b/>
      <w:sz w:val="28"/>
    </w:rPr>
  </w:style>
  <w:style w:type="paragraph" w:customStyle="1" w:styleId="normal1">
    <w:name w:val="normal1"/>
    <w:basedOn w:val="Normal"/>
    <w:pPr>
      <w:spacing w:before="240"/>
      <w:jc w:val="both"/>
    </w:pPr>
    <w:rPr>
      <w:sz w:val="22"/>
      <w:szCs w:val="20"/>
      <w:lang w:val="es-ES_tradnl"/>
    </w:rPr>
  </w:style>
  <w:style w:type="paragraph" w:styleId="TOC2">
    <w:name w:val="toc 2"/>
    <w:basedOn w:val="Normal"/>
    <w:next w:val="Normal"/>
    <w:uiPriority w:val="39"/>
    <w:pPr>
      <w:ind w:left="240"/>
    </w:pPr>
  </w:style>
  <w:style w:type="paragraph" w:styleId="TOC3">
    <w:name w:val="toc 3"/>
    <w:basedOn w:val="Normal"/>
    <w:next w:val="Normal"/>
    <w:uiPriority w:val="39"/>
    <w:pPr>
      <w:ind w:left="480"/>
    </w:pPr>
  </w:style>
  <w:style w:type="paragraph" w:customStyle="1" w:styleId="Normlntabulka1">
    <w:name w:val="Normální tabulka1"/>
    <w:basedOn w:val="Normal"/>
    <w:pPr>
      <w:overflowPunct w:val="0"/>
      <w:autoSpaceDE w:val="0"/>
      <w:spacing w:before="60" w:after="60"/>
      <w:ind w:left="28"/>
      <w:textAlignment w:val="baseline"/>
    </w:pPr>
    <w:rPr>
      <w:sz w:val="20"/>
      <w:szCs w:val="20"/>
      <w:lang w:val="cs-CZ"/>
    </w:rPr>
  </w:style>
  <w:style w:type="paragraph" w:styleId="CommentText">
    <w:name w:val="annotation text"/>
    <w:basedOn w:val="Normal"/>
    <w:rPr>
      <w:sz w:val="20"/>
      <w:szCs w:val="20"/>
    </w:rPr>
  </w:style>
  <w:style w:type="paragraph" w:styleId="CommentSubject">
    <w:name w:val="annotation subject"/>
    <w:basedOn w:val="CommentText"/>
    <w:next w:val="CommentText"/>
    <w:rPr>
      <w:b/>
      <w:bCs/>
    </w:rPr>
  </w:style>
  <w:style w:type="paragraph" w:styleId="TOC4">
    <w:name w:val="toc 4"/>
    <w:basedOn w:val="Index"/>
    <w:pPr>
      <w:tabs>
        <w:tab w:val="right" w:leader="dot" w:pos="8789"/>
      </w:tabs>
      <w:ind w:left="849"/>
    </w:pPr>
  </w:style>
  <w:style w:type="paragraph" w:styleId="TOC5">
    <w:name w:val="toc 5"/>
    <w:basedOn w:val="Index"/>
    <w:pPr>
      <w:tabs>
        <w:tab w:val="right" w:leader="dot" w:pos="8506"/>
      </w:tabs>
      <w:ind w:left="1132"/>
    </w:pPr>
  </w:style>
  <w:style w:type="paragraph" w:styleId="TOC6">
    <w:name w:val="toc 6"/>
    <w:basedOn w:val="Index"/>
    <w:pPr>
      <w:tabs>
        <w:tab w:val="right" w:leader="dot" w:pos="8223"/>
      </w:tabs>
      <w:ind w:left="1415"/>
    </w:pPr>
  </w:style>
  <w:style w:type="paragraph" w:styleId="TOC7">
    <w:name w:val="toc 7"/>
    <w:basedOn w:val="Index"/>
    <w:pPr>
      <w:tabs>
        <w:tab w:val="right" w:leader="dot" w:pos="7940"/>
      </w:tabs>
      <w:ind w:left="1698"/>
    </w:pPr>
  </w:style>
  <w:style w:type="paragraph" w:styleId="TOC8">
    <w:name w:val="toc 8"/>
    <w:basedOn w:val="Index"/>
    <w:pPr>
      <w:tabs>
        <w:tab w:val="right" w:leader="dot" w:pos="7657"/>
      </w:tabs>
      <w:ind w:left="1981"/>
    </w:pPr>
  </w:style>
  <w:style w:type="paragraph" w:styleId="TOC9">
    <w:name w:val="toc 9"/>
    <w:basedOn w:val="Index"/>
    <w:pPr>
      <w:tabs>
        <w:tab w:val="right" w:leader="dot" w:pos="7374"/>
      </w:tabs>
      <w:ind w:left="2264"/>
    </w:pPr>
  </w:style>
  <w:style w:type="paragraph" w:customStyle="1" w:styleId="Contents10">
    <w:name w:val="Contents 10"/>
    <w:basedOn w:val="Index"/>
    <w:pPr>
      <w:tabs>
        <w:tab w:val="right" w:leader="dot" w:pos="7091"/>
      </w:tabs>
      <w:ind w:left="2547"/>
    </w:p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styleId="Title">
    <w:name w:val="Title"/>
    <w:basedOn w:val="Heading"/>
    <w:next w:val="BodyText"/>
    <w:qFormat/>
    <w:pPr>
      <w:jc w:val="center"/>
    </w:pPr>
    <w:rPr>
      <w:b/>
      <w:bCs/>
      <w:sz w:val="56"/>
      <w:szCs w:val="56"/>
    </w:rPr>
  </w:style>
  <w:style w:type="paragraph" w:styleId="Subtitle">
    <w:name w:val="Subtitle"/>
    <w:basedOn w:val="Heading"/>
    <w:next w:val="BodyText"/>
    <w:qFormat/>
    <w:pPr>
      <w:spacing w:before="60"/>
      <w:jc w:val="center"/>
    </w:pPr>
    <w:rPr>
      <w:sz w:val="36"/>
      <w:szCs w:val="36"/>
    </w:rPr>
  </w:style>
  <w:style w:type="paragraph" w:customStyle="1" w:styleId="fronttitle">
    <w:name w:val="front title"/>
    <w:pPr>
      <w:keepNext/>
      <w:keepLines/>
      <w:suppressAutoHyphens/>
      <w:jc w:val="center"/>
    </w:pPr>
    <w:rPr>
      <w:rFonts w:ascii="Optimum" w:eastAsia="Droid Sans Fallback" w:hAnsi="Optimum" w:cs="FreeSans"/>
      <w:b/>
      <w:sz w:val="48"/>
      <w:szCs w:val="24"/>
      <w:lang w:eastAsia="es-ES" w:bidi="hi-IN"/>
    </w:rPr>
  </w:style>
  <w:style w:type="paragraph" w:customStyle="1" w:styleId="Quotations">
    <w:name w:val="Quotations"/>
    <w:basedOn w:val="Normal"/>
    <w:pPr>
      <w:spacing w:after="283"/>
      <w:ind w:left="567" w:right="567"/>
    </w:pPr>
  </w:style>
  <w:style w:type="table" w:styleId="TableGrid">
    <w:name w:val="Table Grid"/>
    <w:basedOn w:val="TableNormal"/>
    <w:rsid w:val="00A459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sion">
    <w:name w:val="Revision"/>
    <w:hidden/>
    <w:uiPriority w:val="99"/>
    <w:semiHidden/>
    <w:rsid w:val="00925E4C"/>
    <w:rPr>
      <w:sz w:val="24"/>
      <w:szCs w:val="24"/>
      <w:lang w:val="en-US"/>
    </w:rPr>
  </w:style>
  <w:style w:type="paragraph" w:customStyle="1" w:styleId="Odrkytetrove">
    <w:name w:val="Odrážky třetí úroveň"/>
    <w:basedOn w:val="Normal"/>
    <w:rsid w:val="00F43CDE"/>
    <w:pPr>
      <w:numPr>
        <w:numId w:val="2"/>
      </w:numPr>
      <w:suppressAutoHyphens w:val="0"/>
      <w:spacing w:before="120"/>
    </w:pPr>
    <w:rPr>
      <w:sz w:val="22"/>
      <w:lang w:val="cs-CZ" w:eastAsia="en-US"/>
    </w:rPr>
  </w:style>
  <w:style w:type="table" w:customStyle="1" w:styleId="OTE-Table">
    <w:name w:val="OTE - Table"/>
    <w:basedOn w:val="TableNormal"/>
    <w:uiPriority w:val="99"/>
    <w:rsid w:val="00792FE9"/>
    <w:rPr>
      <w:rFonts w:ascii="Arial" w:hAnsi="Arial"/>
      <w:sz w:val="16"/>
      <w:lang w:val="fr-CA" w:eastAsia="fr-CA"/>
    </w:rPr>
    <w:tblPr>
      <w:tblInd w:w="12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40" w:type="dxa"/>
        <w:left w:w="100" w:type="dxa"/>
        <w:bottom w:w="40" w:type="dxa"/>
        <w:right w:w="0" w:type="dxa"/>
      </w:tblCellMar>
    </w:tblPr>
    <w:tcPr>
      <w:vAlign w:val="center"/>
    </w:tcPr>
    <w:tblStylePr w:type="firstRow">
      <w:pPr>
        <w:wordWrap/>
        <w:spacing w:beforeLines="0" w:beforeAutospacing="0" w:afterLines="0" w:afterAutospacing="0" w:line="240" w:lineRule="auto"/>
      </w:pPr>
      <w:rPr>
        <w:rFonts w:ascii="Arial" w:hAnsi="Arial"/>
        <w:b/>
        <w:color w:val="FFFFFF"/>
        <w:sz w:val="18"/>
      </w:rPr>
      <w:tblPr/>
      <w:tcPr>
        <w:tcBorders>
          <w:top w:val="single" w:sz="4" w:space="0" w:color="363534"/>
          <w:left w:val="single" w:sz="4" w:space="0" w:color="363534"/>
          <w:bottom w:val="single" w:sz="4" w:space="0" w:color="363534"/>
          <w:right w:val="single" w:sz="4" w:space="0" w:color="363534"/>
          <w:insideH w:val="single" w:sz="4" w:space="0" w:color="363534"/>
          <w:insideV w:val="single" w:sz="4" w:space="0" w:color="FFFFFF"/>
        </w:tcBorders>
        <w:shd w:val="clear" w:color="auto" w:fill="991F3D"/>
      </w:tcPr>
    </w:tblStylePr>
    <w:tblStylePr w:type="firstCol">
      <w:rPr>
        <w:rFonts w:ascii="Arial" w:hAnsi="Arial"/>
        <w:color w:val="363534"/>
        <w:sz w:val="16"/>
      </w:rPr>
    </w:tblStylePr>
    <w:tblStylePr w:type="nwCell">
      <w:rPr>
        <w:rFonts w:ascii="Arial" w:hAnsi="Arial"/>
        <w:b/>
        <w:color w:val="FFFFFF"/>
        <w:sz w:val="18"/>
      </w:rPr>
    </w:tblStylePr>
  </w:style>
  <w:style w:type="table" w:styleId="TableGridLight">
    <w:name w:val="Grid Table Light"/>
    <w:basedOn w:val="TableNormal"/>
    <w:uiPriority w:val="40"/>
    <w:rsid w:val="00AE56BA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paragraph" w:customStyle="1" w:styleId="Default">
    <w:name w:val="Default"/>
    <w:rsid w:val="00567482"/>
    <w:pPr>
      <w:autoSpaceDE w:val="0"/>
      <w:autoSpaceDN w:val="0"/>
      <w:adjustRightInd w:val="0"/>
    </w:pPr>
    <w:rPr>
      <w:color w:val="000000"/>
      <w:sz w:val="24"/>
      <w:szCs w:val="24"/>
      <w:lang w:eastAsia="cs-CZ"/>
    </w:rPr>
  </w:style>
  <w:style w:type="table" w:customStyle="1" w:styleId="CGI-Table">
    <w:name w:val="CGI - Table"/>
    <w:basedOn w:val="TableNormal"/>
    <w:uiPriority w:val="99"/>
    <w:rsid w:val="002F7DAA"/>
    <w:rPr>
      <w:rFonts w:ascii="Arial" w:hAnsi="Arial"/>
      <w:sz w:val="16"/>
      <w:lang w:val="fr-CA" w:eastAsia="fr-CA"/>
    </w:rPr>
    <w:tblPr>
      <w:tblInd w:w="120" w:type="dxa"/>
      <w:tblBorders>
        <w:top w:val="single" w:sz="4" w:space="0" w:color="363534"/>
        <w:left w:val="single" w:sz="4" w:space="0" w:color="363534"/>
        <w:bottom w:val="single" w:sz="4" w:space="0" w:color="363534"/>
        <w:right w:val="single" w:sz="4" w:space="0" w:color="363534"/>
        <w:insideH w:val="single" w:sz="4" w:space="0" w:color="363534"/>
        <w:insideV w:val="single" w:sz="4" w:space="0" w:color="363534"/>
      </w:tblBorders>
      <w:tblCellMar>
        <w:top w:w="40" w:type="dxa"/>
        <w:left w:w="100" w:type="dxa"/>
        <w:bottom w:w="40" w:type="dxa"/>
        <w:right w:w="0" w:type="dxa"/>
      </w:tblCellMar>
    </w:tblPr>
    <w:tcPr>
      <w:vAlign w:val="center"/>
    </w:tcPr>
    <w:tblStylePr w:type="firstRow">
      <w:pPr>
        <w:wordWrap/>
        <w:spacing w:beforeLines="0" w:beforeAutospacing="0" w:afterLines="0" w:afterAutospacing="0" w:line="240" w:lineRule="auto"/>
      </w:pPr>
      <w:rPr>
        <w:rFonts w:ascii="Arial" w:hAnsi="Arial"/>
        <w:b/>
        <w:color w:val="FFFFFF"/>
        <w:sz w:val="18"/>
      </w:rPr>
      <w:tblPr/>
      <w:tcPr>
        <w:tcBorders>
          <w:top w:val="single" w:sz="4" w:space="0" w:color="363534"/>
          <w:left w:val="single" w:sz="4" w:space="0" w:color="363534"/>
          <w:bottom w:val="single" w:sz="4" w:space="0" w:color="363534"/>
          <w:right w:val="single" w:sz="4" w:space="0" w:color="363534"/>
          <w:insideH w:val="single" w:sz="4" w:space="0" w:color="363534"/>
          <w:insideV w:val="single" w:sz="4" w:space="0" w:color="FFFFFF"/>
        </w:tcBorders>
        <w:shd w:val="clear" w:color="auto" w:fill="991F3D"/>
      </w:tcPr>
    </w:tblStylePr>
    <w:tblStylePr w:type="firstCol">
      <w:rPr>
        <w:rFonts w:ascii="Arial" w:hAnsi="Arial"/>
        <w:color w:val="363534"/>
        <w:sz w:val="16"/>
      </w:rPr>
    </w:tblStylePr>
    <w:tblStylePr w:type="nwCell">
      <w:rPr>
        <w:rFonts w:ascii="Arial" w:hAnsi="Arial"/>
        <w:b/>
        <w:color w:val="FFFFFF"/>
        <w:sz w:val="18"/>
      </w:rPr>
    </w:tblStylePr>
  </w:style>
  <w:style w:type="paragraph" w:styleId="ListParagraph">
    <w:name w:val="List Paragraph"/>
    <w:basedOn w:val="Normal"/>
    <w:uiPriority w:val="34"/>
    <w:qFormat/>
    <w:rsid w:val="00011143"/>
    <w:pPr>
      <w:ind w:left="720"/>
      <w:contextualSpacing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75415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157"/>
    <w:rPr>
      <w:lang w:val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754157"/>
    <w:rPr>
      <w:vertAlign w:val="superscript"/>
    </w:rPr>
  </w:style>
  <w:style w:type="character" w:customStyle="1" w:styleId="Nevyeenzmnka1">
    <w:name w:val="Nevyřešená zmínka1"/>
    <w:basedOn w:val="DefaultParagraphFont"/>
    <w:uiPriority w:val="99"/>
    <w:semiHidden/>
    <w:unhideWhenUsed/>
    <w:rsid w:val="00467F1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51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85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80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954065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27733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0334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9179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49089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464936">
          <w:marLeft w:val="44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326831">
          <w:marLeft w:val="44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22909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68834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65537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02795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76787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10902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30040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96255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74378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54102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43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55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715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15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7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6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860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8334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87001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98296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97636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457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50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07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gif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21" Type="http://schemas.openxmlformats.org/officeDocument/2006/relationships/oleObject" Target="embeddings/oleObject3.bin"/><Relationship Id="rId34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image" Target="media/image1.jpeg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5.bin"/><Relationship Id="rId33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8.emf"/><Relationship Id="rId32" Type="http://schemas.openxmlformats.org/officeDocument/2006/relationships/header" Target="header1.xml"/><Relationship Id="rId37" Type="http://schemas.openxmlformats.org/officeDocument/2006/relationships/customXml" Target="../customXml/item7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1.vsdx"/><Relationship Id="rId23" Type="http://schemas.openxmlformats.org/officeDocument/2006/relationships/oleObject" Target="embeddings/oleObject4.bin"/><Relationship Id="rId28" Type="http://schemas.openxmlformats.org/officeDocument/2006/relationships/hyperlink" Target="https://urldefense.proofpoint.com/v2/url?u=http-3A__www.unece.org_fileadmin_DAM_cefact_recommendations_bkup-5Fhtm_add3lm.htm&amp;d=DwMGaQ&amp;c=H50I6Bh8SW87d_bXfZP_8g&amp;r=ic0qVKIu7Jofj1UcVtan2c68n2rC41hvHnEB8wNbfHQ&amp;m=5IF9zuVFMAU_EXUcJ90yr4kmOIUSic6MyNEF3_V3S3I&amp;s=MZjo5Fv2KRH4B34RVZuvAiaBHdljqnEvFDksqYdj4Ck&amp;e=" TargetMode="External"/><Relationship Id="rId36" Type="http://schemas.openxmlformats.org/officeDocument/2006/relationships/customXml" Target="../customXml/item6.xml"/><Relationship Id="rId10" Type="http://schemas.openxmlformats.org/officeDocument/2006/relationships/footnotes" Target="footnotes.xml"/><Relationship Id="rId19" Type="http://schemas.openxmlformats.org/officeDocument/2006/relationships/oleObject" Target="embeddings/oleObject2.bin"/><Relationship Id="rId31" Type="http://schemas.openxmlformats.org/officeDocument/2006/relationships/package" Target="embeddings/Microsoft_Visio_Drawing3.vsdx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oleObject" Target="embeddings/oleObject6.bin"/><Relationship Id="rId30" Type="http://schemas.openxmlformats.org/officeDocument/2006/relationships/image" Target="media/image11.emf"/><Relationship Id="rId35" Type="http://schemas.openxmlformats.org/officeDocument/2006/relationships/theme" Target="theme/theme1.xml"/><Relationship Id="rId8" Type="http://schemas.openxmlformats.org/officeDocument/2006/relationships/settings" Target="settings.xml"/><Relationship Id="rId3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Client File" ma:contentTypeID="0x0101008BF0FBB838BCD748BD563AED518C57140100BA16EA08E0534A4ABDED026F4F2898E0" ma:contentTypeVersion="4" ma:contentTypeDescription="" ma:contentTypeScope="" ma:versionID="041edbffd52c758c76bf7813a8fa67d4">
  <xsd:schema xmlns:xsd="http://www.w3.org/2001/XMLSchema" xmlns:xs="http://www.w3.org/2001/XMLSchema" xmlns:p="http://schemas.microsoft.com/office/2006/metadata/properties" xmlns:ns1="http://schemas.microsoft.com/sharepoint/v3" xmlns:ns2="1467fb8b-7944-4202-8e80-6a5cf0d18287" xmlns:ns3="264ae750-5a2e-432f-ac50-7a362b0d89d7" targetNamespace="http://schemas.microsoft.com/office/2006/metadata/properties" ma:root="true" ma:fieldsID="8f5c9a5b2b4bdd1ee5cf577abfc22bd2" ns1:_="" ns2:_="" ns3:_="">
    <xsd:import namespace="http://schemas.microsoft.com/sharepoint/v3"/>
    <xsd:import namespace="1467fb8b-7944-4202-8e80-6a5cf0d18287"/>
    <xsd:import namespace="264ae750-5a2e-432f-ac50-7a362b0d89d7"/>
    <xsd:element name="properties">
      <xsd:complexType>
        <xsd:sequence>
          <xsd:element name="documentManagement">
            <xsd:complexType>
              <xsd:all>
                <xsd:element ref="ns2:Author" minOccurs="0"/>
                <xsd:element ref="ns1:PublishedDate" minOccurs="0"/>
                <xsd:element ref="ns2:DocumentAudience"/>
                <xsd:element ref="ns2:ClientProfileFileTopic" minOccurs="0"/>
                <xsd:element ref="ns2:DocCTLanguage" minOccurs="0"/>
                <xsd:element ref="ns2:Classification"/>
                <xsd:element ref="ns2:Abstract" minOccurs="0"/>
                <xsd:element ref="ns2:ClientID" minOccurs="0"/>
                <xsd:element ref="ns2:i85fc926d10a45efbad452e9e78f262a" minOccurs="0"/>
                <xsd:element ref="ns2:TaxKeywordTaxHTField" minOccurs="0"/>
                <xsd:element ref="ns2:d03104a6d34b444fb9971a4d8e41064a" minOccurs="0"/>
                <xsd:element ref="ns2:TaxCatchAllLabel" minOccurs="0"/>
                <xsd:element ref="ns2:c27c48eb89c94e9295ce19e77ec039af" minOccurs="0"/>
                <xsd:element ref="ns2:TaxCatchAll" minOccurs="0"/>
                <xsd:element ref="ns3:_dlc_DocId" minOccurs="0"/>
                <xsd:element ref="ns3:_dlc_DocIdUrl" minOccurs="0"/>
                <xsd:element ref="ns3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edDate" ma:index="3" nillable="true" ma:displayName="Published Date" ma:format="DateOnly" ma:internalName="PublishedDate" ma:readOnly="fals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67fb8b-7944-4202-8e80-6a5cf0d18287" elementFormDefault="qualified">
    <xsd:import namespace="http://schemas.microsoft.com/office/2006/documentManagement/types"/>
    <xsd:import namespace="http://schemas.microsoft.com/office/infopath/2007/PartnerControls"/>
    <xsd:element name="Author" ma:index="2" nillable="true" ma:displayName="Author" ma:description="The name of the CGI approval authority." ma:internalName="AuthorEnsemble" ma:readOnly="false">
      <xsd:simpleType>
        <xsd:restriction base="dms:Text">
          <xsd:maxLength value="254"/>
        </xsd:restriction>
      </xsd:simpleType>
    </xsd:element>
    <xsd:element name="DocumentAudience" ma:index="5" ma:displayName="Document Audience" ma:default="CGI only" ma:description="" ma:internalName="DocumentAudience" ma:readOnly="false">
      <xsd:simpleType>
        <xsd:restriction base="dms:Choice">
          <xsd:enumeration value="CGI only"/>
          <xsd:enumeration value="Approved for client communications"/>
        </xsd:restriction>
      </xsd:simpleType>
    </xsd:element>
    <xsd:element name="ClientProfileFileTopic" ma:index="6" nillable="true" ma:displayName="Topic" ma:default="Account Management" ma:description="" ma:internalName="ClientProfileFileTopic" ma:readOnly="false">
      <xsd:simpleType>
        <xsd:restriction base="dms:Choice">
          <xsd:enumeration value="Account Management"/>
        </xsd:restriction>
      </xsd:simpleType>
    </xsd:element>
    <xsd:element name="DocCTLanguage" ma:index="8" nillable="true" ma:displayName="Language" ma:default="English" ma:description="" ma:internalName="DocCTLanguage" ma:readOnly="false">
      <xsd:simpleType>
        <xsd:restriction base="dms:Choice">
          <xsd:enumeration value="English"/>
          <xsd:enumeration value="French"/>
        </xsd:restriction>
      </xsd:simpleType>
    </xsd:element>
    <xsd:element name="Classification" ma:index="9" ma:displayName="Classification" ma:default="Internal" ma:description="As per information classification policy." ma:internalName="Classification" ma:readOnly="false">
      <xsd:simpleType>
        <xsd:restriction base="dms:Choice">
          <xsd:enumeration value="Internal"/>
          <xsd:enumeration value="Public"/>
          <xsd:enumeration value="Confidential"/>
          <xsd:enumeration value="Highly confidential"/>
        </xsd:restriction>
      </xsd:simpleType>
    </xsd:element>
    <xsd:element name="Abstract" ma:index="10" nillable="true" ma:displayName="Abstract" ma:description="" ma:internalName="Abstract" ma:readOnly="false">
      <xsd:simpleType>
        <xsd:restriction base="dms:Note">
          <xsd:maxLength value="255"/>
        </xsd:restriction>
      </xsd:simpleType>
    </xsd:element>
    <xsd:element name="ClientID" ma:index="13" nillable="true" ma:displayName="Client ID" ma:description="(PSA-CRM - Sales funnel #)" ma:internalName="ClientID" ma:readOnly="false">
      <xsd:simpleType>
        <xsd:restriction base="dms:Text">
          <xsd:maxLength value="255"/>
        </xsd:restriction>
      </xsd:simpleType>
    </xsd:element>
    <xsd:element name="i85fc926d10a45efbad452e9e78f262a" ma:index="15" nillable="true" ma:taxonomy="true" ma:internalName="i85fc926d10a45efbad452e9e78f262a" ma:taxonomyFieldName="CountryRMJurisdiction" ma:displayName="Country RM Jurisdiction" ma:readOnly="false" ma:fieldId="{285fc926-d10a-45ef-bad4-52e9e78f262a}" ma:sspId="204c783a-96cf-4a0f-a0fc-232f03230527" ma:termSetId="8fe0e76e-13ab-4aa3-aef5-217f3c272257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KeywordTaxHTField" ma:index="16" nillable="true" ma:taxonomy="true" ma:internalName="TaxKeywordTaxHTField" ma:taxonomyFieldName="TaxKeyword" ma:displayName="Enterprise Keywords" ma:readOnly="false" ma:fieldId="{23f27201-bee3-471e-b2e7-b64fd8b7ca38}" ma:taxonomyMulti="true" ma:sspId="204c783a-96cf-4a0f-a0fc-232f03230527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  <xsd:element name="d03104a6d34b444fb9971a4d8e41064a" ma:index="17" nillable="true" ma:taxonomy="true" ma:internalName="d03104a6d34b444fb9971a4d8e41064a" ma:taxonomyFieldName="SBUBUContentOwner" ma:displayName="SBU/BU Content Owner" ma:readOnly="false" ma:fieldId="{d03104a6-d34b-444f-b997-1a4d8e41064a}" ma:sspId="204c783a-96cf-4a0f-a0fc-232f03230527" ma:termSetId="d99e8ed4-fc5d-43fa-94ab-5d6ef9c16d49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Label" ma:index="23" nillable="true" ma:displayName="Taxonomy Catch All Column1" ma:description="" ma:hidden="true" ma:list="{18e24ee1-b6ff-420b-bc50-40f1f4ede1f2}" ma:internalName="TaxCatchAllLabel" ma:readOnly="true" ma:showField="CatchAllDataLabel" ma:web="264ae750-5a2e-432f-ac50-7a362b0d89d7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c27c48eb89c94e9295ce19e77ec039af" ma:index="24" ma:taxonomy="true" ma:internalName="c27c48eb89c94e9295ce19e77ec039af" ma:taxonomyFieldName="ClientProfileFileDocument" ma:displayName="Document Type" ma:readOnly="false" ma:default="1;#Account plan|62e070d6-1d19-4e7d-ab37-df216d3b7cd9" ma:fieldId="{c27c48eb-89c9-4e92-95ce-19e77ec039af}" ma:sspId="204c783a-96cf-4a0f-a0fc-232f03230527" ma:termSetId="462f9cae-d6b2-4ceb-a226-a9aedfa0d98a" ma:anchorId="d7ea56f0-3cd6-47bf-a699-d3d6de0de2bf" ma:open="false" ma:isKeyword="false">
      <xsd:complexType>
        <xsd:sequence>
          <xsd:element ref="pc:Terms" minOccurs="0" maxOccurs="1"/>
        </xsd:sequence>
      </xsd:complexType>
    </xsd:element>
    <xsd:element name="TaxCatchAll" ma:index="25" nillable="true" ma:displayName="Taxonomy Catch All Column" ma:description="" ma:hidden="true" ma:list="{18e24ee1-b6ff-420b-bc50-40f1f4ede1f2}" ma:internalName="TaxCatchAll" ma:showField="CatchAllData" ma:web="264ae750-5a2e-432f-ac50-7a362b0d89d7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64ae750-5a2e-432f-ac50-7a362b0d89d7" elementFormDefault="qualified">
    <xsd:import namespace="http://schemas.microsoft.com/office/2006/documentManagement/types"/>
    <xsd:import namespace="http://schemas.microsoft.com/office/infopath/2007/PartnerControls"/>
    <xsd:element name="_dlc_DocId" ma:index="26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27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28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1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LongProperties xmlns="http://schemas.microsoft.com/office/2006/metadata/longProperties"/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ocCTLanguage xmlns="1467fb8b-7944-4202-8e80-6a5cf0d18287">English</DocCTLanguage>
    <ClientID xmlns="1467fb8b-7944-4202-8e80-6a5cf0d18287" xsi:nil="true"/>
    <TaxKeywordTaxHTField xmlns="1467fb8b-7944-4202-8e80-6a5cf0d18287">
      <Terms xmlns="http://schemas.microsoft.com/office/infopath/2007/PartnerControls"/>
    </TaxKeywordTaxHTField>
    <DocumentAudience xmlns="1467fb8b-7944-4202-8e80-6a5cf0d18287">CGI only</DocumentAudience>
    <Author xmlns="1467fb8b-7944-4202-8e80-6a5cf0d18287" xsi:nil="true"/>
    <Classification xmlns="1467fb8b-7944-4202-8e80-6a5cf0d18287">Internal</Classification>
    <d03104a6d34b444fb9971a4d8e41064a xmlns="1467fb8b-7944-4202-8e80-6a5cf0d18287">
      <Terms xmlns="http://schemas.microsoft.com/office/infopath/2007/PartnerControls"/>
    </d03104a6d34b444fb9971a4d8e41064a>
    <Abstract xmlns="1467fb8b-7944-4202-8e80-6a5cf0d18287" xsi:nil="true"/>
    <TaxCatchAll xmlns="1467fb8b-7944-4202-8e80-6a5cf0d18287">
      <Value>1</Value>
    </TaxCatchAll>
    <PublishedDate xmlns="http://schemas.microsoft.com/sharepoint/v3" xsi:nil="true"/>
    <i85fc926d10a45efbad452e9e78f262a xmlns="1467fb8b-7944-4202-8e80-6a5cf0d18287">
      <Terms xmlns="http://schemas.microsoft.com/office/infopath/2007/PartnerControls"/>
    </i85fc926d10a45efbad452e9e78f262a>
    <c27c48eb89c94e9295ce19e77ec039af xmlns="1467fb8b-7944-4202-8e80-6a5cf0d18287">
      <Terms xmlns="http://schemas.microsoft.com/office/infopath/2007/PartnerControls">
        <TermInfo xmlns="http://schemas.microsoft.com/office/infopath/2007/PartnerControls">
          <TermName xmlns="http://schemas.microsoft.com/office/infopath/2007/PartnerControls">Account plan</TermName>
          <TermId xmlns="http://schemas.microsoft.com/office/infopath/2007/PartnerControls">62e070d6-1d19-4e7d-ab37-df216d3b7cd9</TermId>
        </TermInfo>
      </Terms>
    </c27c48eb89c94e9295ce19e77ec039af>
    <ClientProfileFileTopic xmlns="1467fb8b-7944-4202-8e80-6a5cf0d18287">Account Management</ClientProfileFileTopic>
    <_dlc_DocId xmlns="264ae750-5a2e-432f-ac50-7a362b0d89d7">NFSNTN5T5VF3-562782533-118398</_dlc_DocId>
    <_dlc_DocIdUrl xmlns="264ae750-5a2e-432f-ac50-7a362b0d89d7">
      <Url>https://ensemble.ent.cgi.com/client/12402/_layouts/15/DocIdRedir.aspx?ID=NFSNTN5T5VF3-562782533-118398</Url>
      <Description>NFSNTN5T5VF3-562782533-118398</Description>
    </_dlc_DocIdUrl>
  </documentManagement>
</p:properties>
</file>

<file path=customXml/item6.xml><?xml version="1.0" encoding="utf-8"?>
<?mso-contentType ?>
<SharedContentType xmlns="Microsoft.SharePoint.Taxonomy.ContentTypeSync" SourceId="204c783a-96cf-4a0f-a0fc-232f03230527" ContentTypeId="0x0101008BF0FBB838BCD748BD563AED518C571401" PreviousValue="false"/>
</file>

<file path=customXml/item7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40D004DF-4502-43CB-82CF-6C9DEDB016F2}"/>
</file>

<file path=customXml/itemProps2.xml><?xml version="1.0" encoding="utf-8"?>
<ds:datastoreItem xmlns:ds="http://schemas.openxmlformats.org/officeDocument/2006/customXml" ds:itemID="{57E289CF-25A9-4A5E-BB57-6AC737FC9D01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A9C39F48-6742-448E-8E22-D3CEA75730E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F27C486-12FB-4E19-951D-EBD42673D3E1}">
  <ds:schemaRefs>
    <ds:schemaRef ds:uri="http://schemas.microsoft.com/office/2006/metadata/longProperties"/>
  </ds:schemaRefs>
</ds:datastoreItem>
</file>

<file path=customXml/itemProps5.xml><?xml version="1.0" encoding="utf-8"?>
<ds:datastoreItem xmlns:ds="http://schemas.openxmlformats.org/officeDocument/2006/customXml" ds:itemID="{500009AC-1399-46AB-81BB-71A2E7BA427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6.xml><?xml version="1.0" encoding="utf-8"?>
<ds:datastoreItem xmlns:ds="http://schemas.openxmlformats.org/officeDocument/2006/customXml" ds:itemID="{E7E3FEC6-00A6-4E2B-A347-06394E50881B}"/>
</file>

<file path=customXml/itemProps7.xml><?xml version="1.0" encoding="utf-8"?>
<ds:datastoreItem xmlns:ds="http://schemas.openxmlformats.org/officeDocument/2006/customXml" ds:itemID="{86839B64-8C67-46A2-AE65-F893BDBC4369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6</Pages>
  <Words>9496</Words>
  <Characters>56028</Characters>
  <Application>Microsoft Office Word</Application>
  <DocSecurity>0</DocSecurity>
  <Lines>466</Lines>
  <Paragraphs>13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ev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5394</CharactersWithSpaces>
  <SharedDoc>false</SharedDoc>
  <HLinks>
    <vt:vector size="282" baseType="variant">
      <vt:variant>
        <vt:i4>917529</vt:i4>
      </vt:variant>
      <vt:variant>
        <vt:i4>300</vt:i4>
      </vt:variant>
      <vt:variant>
        <vt:i4>0</vt:i4>
      </vt:variant>
      <vt:variant>
        <vt:i4>5</vt:i4>
      </vt:variant>
      <vt:variant>
        <vt:lpwstr>https://urldefense.proofpoint.com/v2/url?u=http-3A__www.unece.org_fileadmin_DAM_cefact_recommendations_bkup-5Fhtm_add3lm.htm&amp;d=DwMGaQ&amp;c=H50I6Bh8SW87d_bXfZP_8g&amp;r=ic0qVKIu7Jofj1UcVtan2c68n2rC41hvHnEB8wNbfHQ&amp;m=5IF9zuVFMAU_EXUcJ90yr4kmOIUSic6MyNEF3_V3S3I&amp;s=MZjo5Fv2KRH4B34RVZuvAiaBHdljqnEvFDksqYdj4Ck&amp;e=</vt:lpwstr>
      </vt:variant>
      <vt:variant>
        <vt:lpwstr/>
      </vt:variant>
      <vt:variant>
        <vt:i4>190059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97041198</vt:lpwstr>
      </vt:variant>
      <vt:variant>
        <vt:i4>1179697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97041197</vt:lpwstr>
      </vt:variant>
      <vt:variant>
        <vt:i4>124523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97041196</vt:lpwstr>
      </vt:variant>
      <vt:variant>
        <vt:i4>1048625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97041195</vt:lpwstr>
      </vt:variant>
      <vt:variant>
        <vt:i4>1114161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97041194</vt:lpwstr>
      </vt:variant>
      <vt:variant>
        <vt:i4>1441841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97041193</vt:lpwstr>
      </vt:variant>
      <vt:variant>
        <vt:i4>150737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97041192</vt:lpwstr>
      </vt:variant>
      <vt:variant>
        <vt:i4>131076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97041191</vt:lpwstr>
      </vt:variant>
      <vt:variant>
        <vt:i4>1376305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97041190</vt:lpwstr>
      </vt:variant>
      <vt:variant>
        <vt:i4>183505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97041189</vt:lpwstr>
      </vt:variant>
      <vt:variant>
        <vt:i4>1900592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97041188</vt:lpwstr>
      </vt:variant>
      <vt:variant>
        <vt:i4>11796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97041187</vt:lpwstr>
      </vt:variant>
      <vt:variant>
        <vt:i4>124523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97041186</vt:lpwstr>
      </vt:variant>
      <vt:variant>
        <vt:i4>104862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97041185</vt:lpwstr>
      </vt:variant>
      <vt:variant>
        <vt:i4>11141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97041184</vt:lpwstr>
      </vt:variant>
      <vt:variant>
        <vt:i4>144184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97041183</vt:lpwstr>
      </vt:variant>
      <vt:variant>
        <vt:i4>150737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97041182</vt:lpwstr>
      </vt:variant>
      <vt:variant>
        <vt:i4>131076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97041181</vt:lpwstr>
      </vt:variant>
      <vt:variant>
        <vt:i4>137630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97041180</vt:lpwstr>
      </vt:variant>
      <vt:variant>
        <vt:i4>183507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97041179</vt:lpwstr>
      </vt:variant>
      <vt:variant>
        <vt:i4>190060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97041178</vt:lpwstr>
      </vt:variant>
      <vt:variant>
        <vt:i4>117971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97041177</vt:lpwstr>
      </vt:variant>
      <vt:variant>
        <vt:i4>124524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97041176</vt:lpwstr>
      </vt:variant>
      <vt:variant>
        <vt:i4>104863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97041175</vt:lpwstr>
      </vt:variant>
      <vt:variant>
        <vt:i4>111417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97041174</vt:lpwstr>
      </vt:variant>
      <vt:variant>
        <vt:i4>144185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97041173</vt:lpwstr>
      </vt:variant>
      <vt:variant>
        <vt:i4>150739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97041172</vt:lpwstr>
      </vt:variant>
      <vt:variant>
        <vt:i4>131078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97041171</vt:lpwstr>
      </vt:variant>
      <vt:variant>
        <vt:i4>13763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97041170</vt:lpwstr>
      </vt:variant>
      <vt:variant>
        <vt:i4>183507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97041169</vt:lpwstr>
      </vt:variant>
      <vt:variant>
        <vt:i4>190060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97041168</vt:lpwstr>
      </vt:variant>
      <vt:variant>
        <vt:i4>117971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97041167</vt:lpwstr>
      </vt:variant>
      <vt:variant>
        <vt:i4>124524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97041166</vt:lpwstr>
      </vt:variant>
      <vt:variant>
        <vt:i4>104863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97041165</vt:lpwstr>
      </vt:variant>
      <vt:variant>
        <vt:i4>111417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97041164</vt:lpwstr>
      </vt:variant>
      <vt:variant>
        <vt:i4>144185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97041163</vt:lpwstr>
      </vt:variant>
      <vt:variant>
        <vt:i4>150739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97041162</vt:lpwstr>
      </vt:variant>
      <vt:variant>
        <vt:i4>131078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97041161</vt:lpwstr>
      </vt:variant>
      <vt:variant>
        <vt:i4>137631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97041160</vt:lpwstr>
      </vt:variant>
      <vt:variant>
        <vt:i4>183506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97041159</vt:lpwstr>
      </vt:variant>
      <vt:variant>
        <vt:i4>190060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97041158</vt:lpwstr>
      </vt:variant>
      <vt:variant>
        <vt:i4>117970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97041157</vt:lpwstr>
      </vt:variant>
      <vt:variant>
        <vt:i4>124524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97041156</vt:lpwstr>
      </vt:variant>
      <vt:variant>
        <vt:i4>104863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97041155</vt:lpwstr>
      </vt:variant>
      <vt:variant>
        <vt:i4>111417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97041154</vt:lpwstr>
      </vt:variant>
      <vt:variant>
        <vt:i4>144185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9704115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3-03-21T20:06:00Z</dcterms:created>
  <dcterms:modified xsi:type="dcterms:W3CDTF">2023-06-09T11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lientProfileFileDocument">
    <vt:lpwstr>1;#Account plan|62e070d6-1d19-4e7d-ab37-df216d3b7cd9</vt:lpwstr>
  </property>
  <property fmtid="{D5CDD505-2E9C-101B-9397-08002B2CF9AE}" pid="3" name="TaxKeyword">
    <vt:lpwstr/>
  </property>
  <property fmtid="{D5CDD505-2E9C-101B-9397-08002B2CF9AE}" pid="4" name="ContentTypeId">
    <vt:lpwstr>0x0101008BF0FBB838BCD748BD563AED518C57140100BA16EA08E0534A4ABDED026F4F2898E0</vt:lpwstr>
  </property>
  <property fmtid="{D5CDD505-2E9C-101B-9397-08002B2CF9AE}" pid="5" name="_dlc_DocIdItemGuid">
    <vt:lpwstr>8f9cf365-ff12-4839-a170-e9b626fd70c7</vt:lpwstr>
  </property>
  <property fmtid="{D5CDD505-2E9C-101B-9397-08002B2CF9AE}" pid="6" name="CountryRMJurisdiction">
    <vt:lpwstr/>
  </property>
  <property fmtid="{D5CDD505-2E9C-101B-9397-08002B2CF9AE}" pid="7" name="SBUBUContentOwner">
    <vt:lpwstr/>
  </property>
</Properties>
</file>